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rPr>
        <w:alias w:val="pagrindine"/>
        <w:tag w:val="part_21b946c667b04425b0538904fcf11e25"/>
        <w:id w:val="386231510"/>
        <w:lock w:val="sdtLocked"/>
        <w:placeholder>
          <w:docPart w:val="DefaultPlaceholder_1082065158"/>
        </w:placeholder>
      </w:sdtPr>
      <w:sdtEndPr>
        <w:rPr>
          <w:b w:val="0"/>
        </w:rPr>
      </w:sdtEndPr>
      <w:sdtContent>
        <w:p w14:paraId="001FCAB0" w14:textId="15C26565" w:rsidR="00E01481" w:rsidRDefault="00F97B36" w:rsidP="00F97B36">
          <w:pPr>
            <w:tabs>
              <w:tab w:val="center" w:pos="4819"/>
              <w:tab w:val="right" w:pos="9638"/>
            </w:tabs>
            <w:jc w:val="center"/>
          </w:pPr>
          <w:r>
            <w:rPr>
              <w:noProof/>
              <w:lang w:eastAsia="lt-LT"/>
            </w:rPr>
            <w:drawing>
              <wp:inline distT="0" distB="0" distL="0" distR="0" wp14:anchorId="001FD89D" wp14:editId="001FD89E">
                <wp:extent cx="554355" cy="564515"/>
                <wp:effectExtent l="0" t="0" r="0" b="698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4355" cy="564515"/>
                        </a:xfrm>
                        <a:prstGeom prst="rect">
                          <a:avLst/>
                        </a:prstGeom>
                        <a:noFill/>
                        <a:ln>
                          <a:noFill/>
                        </a:ln>
                      </pic:spPr>
                    </pic:pic>
                  </a:graphicData>
                </a:graphic>
              </wp:inline>
            </w:drawing>
          </w:r>
        </w:p>
        <w:p w14:paraId="001FCAB1" w14:textId="77777777" w:rsidR="00E01481" w:rsidRDefault="00E01481">
          <w:pPr>
            <w:jc w:val="center"/>
          </w:pPr>
        </w:p>
        <w:p w14:paraId="7AB32134" w14:textId="77777777" w:rsidR="00F97B36" w:rsidRDefault="00F97B36">
          <w:pPr>
            <w:jc w:val="center"/>
            <w:rPr>
              <w:b/>
              <w:bCs/>
              <w:color w:val="000000"/>
            </w:rPr>
          </w:pPr>
          <w:r>
            <w:rPr>
              <w:b/>
            </w:rPr>
            <w:t>LIETUVOS VYRIAUSIASIS ARCHYVARAS</w:t>
          </w:r>
        </w:p>
        <w:p w14:paraId="450DC3AC" w14:textId="77777777" w:rsidR="00F97B36" w:rsidRDefault="00F97B36">
          <w:pPr>
            <w:rPr>
              <w:sz w:val="10"/>
              <w:szCs w:val="10"/>
            </w:rPr>
          </w:pPr>
        </w:p>
        <w:p w14:paraId="3CF6681B" w14:textId="77777777" w:rsidR="00F97B36" w:rsidRDefault="00F97B36">
          <w:pPr>
            <w:jc w:val="center"/>
            <w:rPr>
              <w:b/>
              <w:bCs/>
            </w:rPr>
          </w:pPr>
          <w:r>
            <w:rPr>
              <w:b/>
              <w:bCs/>
            </w:rPr>
            <w:t>ĮSAKYMAS</w:t>
          </w:r>
        </w:p>
        <w:p w14:paraId="5404AF85" w14:textId="77777777" w:rsidR="00F97B36" w:rsidRDefault="00F97B36">
          <w:pPr>
            <w:jc w:val="center"/>
            <w:rPr>
              <w:b/>
            </w:rPr>
          </w:pPr>
          <w:r>
            <w:rPr>
              <w:b/>
            </w:rPr>
            <w:t>DĖL ELEKTRONINIO DOKUMENTO SPECIFIKACIJOS ADOC-V2.0 PATVIRTINIMO</w:t>
          </w:r>
        </w:p>
        <w:p w14:paraId="536EC97A" w14:textId="77777777" w:rsidR="00F97B36" w:rsidRDefault="00F97B36">
          <w:pPr>
            <w:rPr>
              <w:b/>
              <w:bCs/>
            </w:rPr>
          </w:pPr>
        </w:p>
        <w:p w14:paraId="5C3424E9" w14:textId="0E96D94D" w:rsidR="00F97B36" w:rsidRDefault="00F97B36">
          <w:pPr>
            <w:jc w:val="center"/>
          </w:pPr>
          <w:r>
            <w:t>2014 m. gruodžio 29 d. Nr. (1.3 E)VE-57</w:t>
          </w:r>
        </w:p>
        <w:p w14:paraId="5778E572" w14:textId="77777777" w:rsidR="00F97B36" w:rsidRDefault="00F97B36">
          <w:pPr>
            <w:jc w:val="center"/>
          </w:pPr>
          <w:r>
            <w:t>Vilnius</w:t>
          </w:r>
        </w:p>
        <w:p w14:paraId="001FCAC3" w14:textId="77777777" w:rsidR="00E01481" w:rsidRDefault="00E01481"/>
        <w:p w14:paraId="4C1B09C2" w14:textId="3A3A8EC7" w:rsidR="00F97B36" w:rsidRDefault="00F97B36"/>
        <w:sdt>
          <w:sdtPr>
            <w:rPr>
              <w:szCs w:val="24"/>
            </w:rPr>
            <w:alias w:val="preambule"/>
            <w:tag w:val="part_3f6d0a96400d43c1a850d12cbb87fcf4"/>
            <w:id w:val="1951964226"/>
            <w:lock w:val="sdtLocked"/>
            <w:placeholder>
              <w:docPart w:val="DefaultPlaceholder_1082065158"/>
            </w:placeholder>
          </w:sdtPr>
          <w:sdtContent>
            <w:p w14:paraId="001FCAC4" w14:textId="257CA755" w:rsidR="00E01481" w:rsidRDefault="00F97B36">
              <w:pPr>
                <w:spacing w:line="360" w:lineRule="auto"/>
                <w:ind w:firstLine="1134"/>
                <w:jc w:val="both"/>
                <w:rPr>
                  <w:szCs w:val="24"/>
                </w:rPr>
              </w:pPr>
              <w:r>
                <w:rPr>
                  <w:szCs w:val="24"/>
                </w:rPr>
                <w:t xml:space="preserve">Vadovaudamasis Lietuvos Respublikos dokumentų ir archyvų įstatymo 5 straipsnio 3 dalies 6 punktu, </w:t>
              </w:r>
            </w:p>
          </w:sdtContent>
        </w:sdt>
        <w:sdt>
          <w:sdtPr>
            <w:rPr>
              <w:szCs w:val="24"/>
            </w:rPr>
            <w:alias w:val="pastraipa"/>
            <w:tag w:val="part_8cd54b32bf0b46beae87b371c9d9d245"/>
            <w:id w:val="127750606"/>
            <w:lock w:val="sdtLocked"/>
            <w:placeholder>
              <w:docPart w:val="DefaultPlaceholder_1082065158"/>
            </w:placeholder>
          </w:sdtPr>
          <w:sdtEndPr>
            <w:rPr>
              <w:szCs w:val="20"/>
            </w:rPr>
          </w:sdtEndPr>
          <w:sdtContent>
            <w:p w14:paraId="001FCAC8" w14:textId="2D05E5FC" w:rsidR="00E01481" w:rsidRDefault="00F97B36">
              <w:pPr>
                <w:spacing w:line="360" w:lineRule="auto"/>
                <w:ind w:firstLine="1134"/>
                <w:jc w:val="both"/>
              </w:pPr>
              <w:r>
                <w:rPr>
                  <w:szCs w:val="24"/>
                </w:rPr>
                <w:t>t v i r t i n u Elektroninio dokumento specifikaciją ADOC-V2.0 (pridedama).</w:t>
              </w:r>
            </w:p>
          </w:sdtContent>
        </w:sdt>
        <w:sdt>
          <w:sdtPr>
            <w:alias w:val="signatura"/>
            <w:tag w:val="part_54bf4217c7dd448a95dd4643f31f4ebe"/>
            <w:id w:val="789478117"/>
            <w:lock w:val="sdtLocked"/>
          </w:sdtPr>
          <w:sdtContent>
            <w:p w14:paraId="5654BDAD" w14:textId="77777777" w:rsidR="00F97B36" w:rsidRDefault="00F97B36" w:rsidP="00F97B36"/>
            <w:p w14:paraId="165071FD" w14:textId="77777777" w:rsidR="00F97B36" w:rsidRDefault="00F97B36" w:rsidP="00F97B36"/>
            <w:p w14:paraId="2731BE52" w14:textId="77777777" w:rsidR="00F97B36" w:rsidRDefault="00F97B36" w:rsidP="00F97B36"/>
            <w:p w14:paraId="001FCAE2" w14:textId="0BFD7A7B" w:rsidR="00E01481" w:rsidRDefault="00F97B36" w:rsidP="00F97B36">
              <w:r>
                <w:t xml:space="preserve">Lietuvos vyriausiasis archyvaras </w:t>
              </w:r>
              <w:r>
                <w:tab/>
              </w:r>
              <w:r>
                <w:tab/>
              </w:r>
              <w:r>
                <w:tab/>
              </w:r>
              <w:r>
                <w:tab/>
              </w:r>
              <w:r>
                <w:tab/>
                <w:t xml:space="preserve">                 Ramojus Kraujelis</w:t>
              </w:r>
            </w:p>
          </w:sdtContent>
        </w:sdt>
      </w:sdtContent>
    </w:sdt>
    <w:sdt>
      <w:sdtPr>
        <w:alias w:val="patvirtinta"/>
        <w:tag w:val="part_05ca00cd2aeb49ebaf454dd25696214b"/>
        <w:id w:val="965925887"/>
        <w:lock w:val="sdtLocked"/>
      </w:sdtPr>
      <w:sdtContent>
        <w:p w14:paraId="54F511C1" w14:textId="77777777" w:rsidR="00F97B36" w:rsidRDefault="00F97B36">
          <w:pPr>
            <w:ind w:left="3600" w:firstLine="720"/>
          </w:pPr>
        </w:p>
        <w:p w14:paraId="7EE0BD4F" w14:textId="77777777" w:rsidR="00F97B36" w:rsidRDefault="00F97B36">
          <w:r>
            <w:br w:type="page"/>
          </w:r>
        </w:p>
        <w:p w14:paraId="1EB1559A" w14:textId="77777777" w:rsidR="00F97B36" w:rsidRDefault="00F97B36" w:rsidP="00F97B36">
          <w:pPr>
            <w:ind w:left="3600" w:firstLine="720"/>
          </w:pPr>
          <w:r>
            <w:lastRenderedPageBreak/>
            <w:t>PATVIRTINTA</w:t>
          </w:r>
        </w:p>
        <w:p w14:paraId="4A903D76" w14:textId="77777777" w:rsidR="00F97B36" w:rsidRDefault="00F97B36" w:rsidP="00F97B36">
          <w:pPr>
            <w:ind w:left="3600" w:firstLine="720"/>
          </w:pPr>
          <w:r>
            <w:t>Lietuvos vyriausiojo archyvaro</w:t>
          </w:r>
        </w:p>
        <w:p w14:paraId="6C8E6431" w14:textId="1A92BA07" w:rsidR="00F97B36" w:rsidRDefault="00F97B36" w:rsidP="00F97B36">
          <w:pPr>
            <w:ind w:left="3600" w:firstLine="720"/>
          </w:pPr>
          <w:r>
            <w:t>2014 m. gruodžio 29 d. įsakymu Nr. (1.3 E)VE-57</w:t>
          </w:r>
        </w:p>
        <w:p w14:paraId="001FCAE6" w14:textId="77777777" w:rsidR="00E01481" w:rsidRDefault="00E01481">
          <w:pPr>
            <w:tabs>
              <w:tab w:val="left" w:pos="4500"/>
            </w:tabs>
          </w:pPr>
        </w:p>
        <w:p w14:paraId="001FCAE7" w14:textId="77777777" w:rsidR="00E01481" w:rsidRDefault="00E01481">
          <w:pPr>
            <w:jc w:val="center"/>
            <w:rPr>
              <w:b/>
            </w:rPr>
          </w:pPr>
        </w:p>
        <w:p w14:paraId="001FCAE8" w14:textId="77777777" w:rsidR="00E01481" w:rsidRDefault="00C151F2">
          <w:pPr>
            <w:jc w:val="center"/>
            <w:rPr>
              <w:b/>
              <w:caps/>
            </w:rPr>
          </w:pPr>
          <w:sdt>
            <w:sdtPr>
              <w:alias w:val="Pavadinimas"/>
              <w:tag w:val="title_05ca00cd2aeb49ebaf454dd25696214b"/>
              <w:id w:val="1353763072"/>
              <w:lock w:val="sdtLocked"/>
            </w:sdtPr>
            <w:sdtContent>
              <w:r w:rsidR="00F97B36">
                <w:rPr>
                  <w:b/>
                  <w:caps/>
                </w:rPr>
                <w:t>Elektroninio dokumento specifikacija ADOC-V2.0</w:t>
              </w:r>
            </w:sdtContent>
          </w:sdt>
        </w:p>
        <w:p w14:paraId="001FCAE9" w14:textId="77777777" w:rsidR="00E01481" w:rsidRDefault="00E01481">
          <w:pPr>
            <w:jc w:val="center"/>
            <w:rPr>
              <w:b/>
            </w:rPr>
          </w:pPr>
        </w:p>
        <w:p w14:paraId="001FCAEA" w14:textId="77777777" w:rsidR="00E01481" w:rsidRDefault="00E01481">
          <w:pPr>
            <w:rPr>
              <w:sz w:val="10"/>
              <w:szCs w:val="10"/>
            </w:rPr>
          </w:pPr>
        </w:p>
        <w:sdt>
          <w:sdtPr>
            <w:alias w:val="skirsnis"/>
            <w:tag w:val="part_0f16a90471e84a689150ffef7c266eba"/>
            <w:id w:val="-1210417682"/>
            <w:lock w:val="sdtLocked"/>
          </w:sdtPr>
          <w:sdtContent>
            <w:p w14:paraId="001FCAEB" w14:textId="77777777" w:rsidR="00E01481" w:rsidRDefault="00C151F2">
              <w:pPr>
                <w:keepNext/>
                <w:spacing w:line="360" w:lineRule="auto"/>
                <w:ind w:right="-108"/>
                <w:jc w:val="center"/>
              </w:pPr>
              <w:sdt>
                <w:sdtPr>
                  <w:alias w:val="Pavadinimas"/>
                  <w:tag w:val="title_0f16a90471e84a689150ffef7c266eba"/>
                  <w:id w:val="2048406366"/>
                  <w:lock w:val="sdtLocked"/>
                </w:sdtPr>
                <w:sdtContent>
                  <w:r w:rsidR="00F97B36">
                    <w:rPr>
                      <w:b/>
                      <w:szCs w:val="24"/>
                    </w:rPr>
                    <w:t xml:space="preserve">I SKYRIUS </w:t>
                  </w:r>
                  <w:r w:rsidR="00F97B36">
                    <w:rPr>
                      <w:b/>
                      <w:szCs w:val="24"/>
                    </w:rPr>
                    <w:br/>
                    <w:t>BENDROSIOS NUOSTATOS</w:t>
                  </w:r>
                </w:sdtContent>
              </w:sdt>
            </w:p>
            <w:p w14:paraId="19CE4DA1" w14:textId="77777777" w:rsidR="00C151F2" w:rsidRDefault="00C151F2">
              <w:pPr>
                <w:keepNext/>
                <w:spacing w:line="360" w:lineRule="auto"/>
                <w:ind w:right="-108"/>
                <w:jc w:val="center"/>
                <w:rPr>
                  <w:b/>
                  <w:szCs w:val="24"/>
                </w:rPr>
              </w:pPr>
            </w:p>
            <w:sdt>
              <w:sdtPr>
                <w:alias w:val="1 p."/>
                <w:tag w:val="part_7c2997e548d3485b95b4329792b404d3"/>
                <w:id w:val="-1675795954"/>
                <w:lock w:val="sdtLocked"/>
              </w:sdtPr>
              <w:sdtContent>
                <w:p w14:paraId="001FCAED" w14:textId="71D604C1" w:rsidR="00E01481" w:rsidRDefault="00C151F2">
                  <w:pPr>
                    <w:tabs>
                      <w:tab w:val="left" w:pos="907"/>
                    </w:tabs>
                    <w:spacing w:line="360" w:lineRule="auto"/>
                    <w:ind w:firstLine="1134"/>
                    <w:jc w:val="both"/>
                    <w:rPr>
                      <w:szCs w:val="24"/>
                    </w:rPr>
                  </w:pPr>
                  <w:sdt>
                    <w:sdtPr>
                      <w:alias w:val="Numeris"/>
                      <w:tag w:val="nr_7c2997e548d3485b95b4329792b404d3"/>
                      <w:id w:val="-113212134"/>
                      <w:lock w:val="sdtLocked"/>
                    </w:sdtPr>
                    <w:sdtContent>
                      <w:r w:rsidR="00F97B36">
                        <w:rPr>
                          <w:szCs w:val="24"/>
                        </w:rPr>
                        <w:t>1</w:t>
                      </w:r>
                    </w:sdtContent>
                  </w:sdt>
                  <w:r>
                    <w:rPr>
                      <w:szCs w:val="24"/>
                    </w:rPr>
                    <w:t xml:space="preserve">. </w:t>
                  </w:r>
                  <w:r w:rsidR="00F97B36">
                    <w:rPr>
                      <w:szCs w:val="24"/>
                    </w:rPr>
                    <w:t xml:space="preserve">Elektroninio dokumento specifikacija </w:t>
                  </w:r>
                  <w:r w:rsidR="00F97B36">
                    <w:rPr>
                      <w:caps/>
                    </w:rPr>
                    <w:t>ADOC-V2.0</w:t>
                  </w:r>
                  <w:r w:rsidR="00F97B36">
                    <w:rPr>
                      <w:szCs w:val="24"/>
                    </w:rPr>
                    <w:t xml:space="preserve"> (toliau – Specifikacija) nustato elektroninio dokumento formato technines savybes, elektroninio dokumento tikrinimo ir  gyvavimo ciklo užtikrinimo reikalavimus.</w:t>
                  </w:r>
                </w:p>
              </w:sdtContent>
            </w:sdt>
            <w:sdt>
              <w:sdtPr>
                <w:alias w:val="2 p."/>
                <w:tag w:val="part_94eb39bbad7e4a3aaa62997d3171360e"/>
                <w:id w:val="-1871899549"/>
                <w:lock w:val="sdtLocked"/>
              </w:sdtPr>
              <w:sdtContent>
                <w:p w14:paraId="001FCAEE" w14:textId="0243DE17" w:rsidR="00E01481" w:rsidRDefault="00C151F2">
                  <w:pPr>
                    <w:tabs>
                      <w:tab w:val="left" w:pos="907"/>
                    </w:tabs>
                    <w:spacing w:line="360" w:lineRule="auto"/>
                    <w:ind w:firstLine="1134"/>
                    <w:jc w:val="both"/>
                    <w:rPr>
                      <w:szCs w:val="24"/>
                    </w:rPr>
                  </w:pPr>
                  <w:sdt>
                    <w:sdtPr>
                      <w:alias w:val="Numeris"/>
                      <w:tag w:val="nr_94eb39bbad7e4a3aaa62997d3171360e"/>
                      <w:id w:val="265511762"/>
                      <w:lock w:val="sdtLocked"/>
                    </w:sdtPr>
                    <w:sdtContent>
                      <w:r w:rsidR="00F97B36">
                        <w:rPr>
                          <w:szCs w:val="24"/>
                        </w:rPr>
                        <w:t>2</w:t>
                      </w:r>
                    </w:sdtContent>
                  </w:sdt>
                  <w:r>
                    <w:rPr>
                      <w:szCs w:val="24"/>
                    </w:rPr>
                    <w:t xml:space="preserve">. </w:t>
                  </w:r>
                  <w:r w:rsidR="00F97B36">
                    <w:rPr>
                      <w:szCs w:val="24"/>
                    </w:rPr>
                    <w:t xml:space="preserve">Specifikacija parengta vadovaujantis </w:t>
                  </w:r>
                  <w:r w:rsidR="00F97B36">
                    <w:t>Elektroninių dokumentų specifikacijų reikalavimų aprašu,</w:t>
                  </w:r>
                  <w:r w:rsidR="00F97B36">
                    <w:rPr>
                      <w:szCs w:val="24"/>
                    </w:rPr>
                    <w:t xml:space="preserve"> patvirtintu Lietuvos vyriausiojo archyvaro 2014 m. rugpjūčio 29 d. įsakymu Nr. VE (1.3 E)-41 „Dėl Elektroninių dokumentų specifikacijų reikalavimų aprašo patvirtinimo“, </w:t>
                  </w:r>
                  <w:r w:rsidR="00F97B36">
                    <w:t xml:space="preserve">Europos Komisijos 2011 m. vasario 25 d. sprendimu 2011/130/ES, kuriuo nustatomi būtinieji dokumentų, kompetentingų institucijų pasirašomų elektroniniu būdu pagal Europos Parlamento ir Tarybos direktyvą 2006/123/EB dėl paslaugų vidaus rinkoje, tarptautinio tvarkymo reikalavimai, </w:t>
                  </w:r>
                  <w:r w:rsidR="00F97B36">
                    <w:rPr>
                      <w:szCs w:val="24"/>
                    </w:rPr>
                    <w:t>ir standartais bei rekomendacijomis, nurodytomis Specifikacijos 18 priede.</w:t>
                  </w:r>
                </w:p>
              </w:sdtContent>
            </w:sdt>
            <w:sdt>
              <w:sdtPr>
                <w:alias w:val="3 p."/>
                <w:tag w:val="part_38b2740605ff40f4bbdb37bbddeac3b2"/>
                <w:id w:val="119728136"/>
                <w:lock w:val="sdtLocked"/>
              </w:sdtPr>
              <w:sdtContent>
                <w:p w14:paraId="001FCAEF" w14:textId="53475325" w:rsidR="00E01481" w:rsidRDefault="00C151F2">
                  <w:pPr>
                    <w:tabs>
                      <w:tab w:val="left" w:pos="907"/>
                    </w:tabs>
                    <w:spacing w:line="360" w:lineRule="auto"/>
                    <w:ind w:firstLine="1134"/>
                    <w:jc w:val="both"/>
                    <w:rPr>
                      <w:szCs w:val="24"/>
                    </w:rPr>
                  </w:pPr>
                  <w:sdt>
                    <w:sdtPr>
                      <w:alias w:val="Numeris"/>
                      <w:tag w:val="nr_38b2740605ff40f4bbdb37bbddeac3b2"/>
                      <w:id w:val="1886371119"/>
                      <w:lock w:val="sdtLocked"/>
                    </w:sdtPr>
                    <w:sdtContent>
                      <w:r w:rsidR="00F97B36">
                        <w:rPr>
                          <w:szCs w:val="24"/>
                        </w:rPr>
                        <w:t>3</w:t>
                      </w:r>
                    </w:sdtContent>
                  </w:sdt>
                  <w:r>
                    <w:rPr>
                      <w:szCs w:val="24"/>
                    </w:rPr>
                    <w:t xml:space="preserve">. </w:t>
                  </w:r>
                  <w:r w:rsidR="00F97B36">
                    <w:rPr>
                      <w:szCs w:val="24"/>
                    </w:rPr>
                    <w:t>Specifikacija nustato elektroninio dokumento struktūros (modelio, pakuotės, turinio, metaduomenų, XAdES parašų) ir elektroninio dokumento tikrinimo reikalavimus.</w:t>
                  </w:r>
                </w:p>
              </w:sdtContent>
            </w:sdt>
            <w:sdt>
              <w:sdtPr>
                <w:alias w:val="4 p."/>
                <w:tag w:val="part_0ef0d01d37d1422b824c8a6b4d995257"/>
                <w:id w:val="-229541396"/>
                <w:lock w:val="sdtLocked"/>
              </w:sdtPr>
              <w:sdtContent>
                <w:p w14:paraId="001FCAF0" w14:textId="1FBD29B9" w:rsidR="00E01481" w:rsidRDefault="00C151F2">
                  <w:pPr>
                    <w:tabs>
                      <w:tab w:val="left" w:pos="907"/>
                    </w:tabs>
                    <w:spacing w:line="360" w:lineRule="auto"/>
                    <w:ind w:firstLine="1134"/>
                    <w:jc w:val="both"/>
                    <w:rPr>
                      <w:szCs w:val="24"/>
                    </w:rPr>
                  </w:pPr>
                  <w:sdt>
                    <w:sdtPr>
                      <w:alias w:val="Numeris"/>
                      <w:tag w:val="nr_0ef0d01d37d1422b824c8a6b4d995257"/>
                      <w:id w:val="-188456922"/>
                      <w:lock w:val="sdtLocked"/>
                    </w:sdtPr>
                    <w:sdtContent>
                      <w:r w:rsidR="00F97B36">
                        <w:rPr>
                          <w:szCs w:val="24"/>
                        </w:rPr>
                        <w:t>4</w:t>
                      </w:r>
                    </w:sdtContent>
                  </w:sdt>
                  <w:r>
                    <w:rPr>
                      <w:szCs w:val="24"/>
                    </w:rPr>
                    <w:t xml:space="preserve">. </w:t>
                  </w:r>
                  <w:r w:rsidR="00F97B36">
                    <w:rPr>
                      <w:szCs w:val="24"/>
                    </w:rPr>
                    <w:t>Specifikacijoje vartojamos sąvokos:</w:t>
                  </w:r>
                </w:p>
                <w:sdt>
                  <w:sdtPr>
                    <w:alias w:val="4.1 p."/>
                    <w:tag w:val="part_ae055d86b8f1454982903c70aa29d19e"/>
                    <w:id w:val="958153531"/>
                    <w:lock w:val="sdtLocked"/>
                  </w:sdtPr>
                  <w:sdtContent>
                    <w:p w14:paraId="001FCAF1" w14:textId="77777777" w:rsidR="00E01481" w:rsidRDefault="00C151F2">
                      <w:pPr>
                        <w:tabs>
                          <w:tab w:val="left" w:pos="720"/>
                        </w:tabs>
                        <w:spacing w:line="360" w:lineRule="auto"/>
                        <w:ind w:firstLine="1134"/>
                        <w:jc w:val="both"/>
                        <w:rPr>
                          <w:szCs w:val="24"/>
                        </w:rPr>
                      </w:pPr>
                      <w:sdt>
                        <w:sdtPr>
                          <w:alias w:val="Numeris"/>
                          <w:tag w:val="nr_ae055d86b8f1454982903c70aa29d19e"/>
                          <w:id w:val="-385112813"/>
                          <w:lock w:val="sdtLocked"/>
                        </w:sdtPr>
                        <w:sdtContent>
                          <w:r w:rsidR="00F97B36">
                            <w:rPr>
                              <w:szCs w:val="24"/>
                            </w:rPr>
                            <w:t>4.1</w:t>
                          </w:r>
                        </w:sdtContent>
                      </w:sdt>
                      <w:r w:rsidR="00F97B36">
                        <w:rPr>
                          <w:szCs w:val="24"/>
                        </w:rPr>
                        <w:t>.</w:t>
                      </w:r>
                      <w:r w:rsidR="00F97B36">
                        <w:rPr>
                          <w:b/>
                          <w:szCs w:val="24"/>
                        </w:rPr>
                        <w:t xml:space="preserve"> ASiC</w:t>
                      </w:r>
                      <w:r w:rsidR="00F97B36">
                        <w:rPr>
                          <w:szCs w:val="24"/>
                        </w:rPr>
                        <w:t xml:space="preserve"> – LST ETSI TS 102 918 V1.3.1:2013 standartas </w:t>
                      </w:r>
                      <w:r w:rsidR="00F97B36">
                        <w:t xml:space="preserve">(Specifikacijos 18 priedo 8 punktas), </w:t>
                      </w:r>
                      <w:r w:rsidR="00F97B36">
                        <w:rPr>
                          <w:szCs w:val="24"/>
                        </w:rPr>
                        <w:t xml:space="preserve">aprašantis konteinerio struktūrą, susiejančią saugius elektroninius parašus ir (arba) laiko žymas su duomenų objektais ZIP archyve </w:t>
                      </w:r>
                      <w:r w:rsidR="00F97B36">
                        <w:t>(toliau – ASiC standartas)</w:t>
                      </w:r>
                      <w:r w:rsidR="00F97B36">
                        <w:rPr>
                          <w:szCs w:val="24"/>
                        </w:rPr>
                        <w:t>.</w:t>
                      </w:r>
                    </w:p>
                  </w:sdtContent>
                </w:sdt>
                <w:sdt>
                  <w:sdtPr>
                    <w:alias w:val="4.2 p."/>
                    <w:tag w:val="part_230094e4717542f88fc869309a02a12a"/>
                    <w:id w:val="956063825"/>
                    <w:lock w:val="sdtLocked"/>
                  </w:sdtPr>
                  <w:sdtContent>
                    <w:p w14:paraId="001FCAF2" w14:textId="77777777" w:rsidR="00E01481" w:rsidRDefault="00C151F2">
                      <w:pPr>
                        <w:tabs>
                          <w:tab w:val="num" w:pos="180"/>
                          <w:tab w:val="left" w:pos="540"/>
                        </w:tabs>
                        <w:spacing w:line="360" w:lineRule="auto"/>
                        <w:ind w:firstLine="1134"/>
                        <w:jc w:val="both"/>
                      </w:pPr>
                      <w:sdt>
                        <w:sdtPr>
                          <w:alias w:val="Numeris"/>
                          <w:tag w:val="nr_230094e4717542f88fc869309a02a12a"/>
                          <w:id w:val="-1840848673"/>
                          <w:lock w:val="sdtLocked"/>
                        </w:sdtPr>
                        <w:sdtContent>
                          <w:r w:rsidR="00F97B36">
                            <w:rPr>
                              <w:szCs w:val="24"/>
                            </w:rPr>
                            <w:t>4.2</w:t>
                          </w:r>
                        </w:sdtContent>
                      </w:sdt>
                      <w:r w:rsidR="00F97B36">
                        <w:rPr>
                          <w:szCs w:val="24"/>
                        </w:rPr>
                        <w:t>.</w:t>
                      </w:r>
                      <w:r w:rsidR="00F97B36">
                        <w:rPr>
                          <w:b/>
                          <w:szCs w:val="24"/>
                        </w:rPr>
                        <w:t xml:space="preserve"> ASiC bazinis profilis </w:t>
                      </w:r>
                      <w:r w:rsidR="00F97B36">
                        <w:rPr>
                          <w:szCs w:val="24"/>
                        </w:rPr>
                        <w:t xml:space="preserve">– ASiC standartu aprašomo konteinerio profilis, atitinkantis standartą </w:t>
                      </w:r>
                      <w:r w:rsidR="00F97B36">
                        <w:t>LST ETSI TS 103 174 V2.2.1:2013 (Specifikacijos 18 priedo 10 punktas).</w:t>
                      </w:r>
                    </w:p>
                  </w:sdtContent>
                </w:sdt>
                <w:sdt>
                  <w:sdtPr>
                    <w:alias w:val="4.3 p."/>
                    <w:tag w:val="part_14707b69b6674fe7aa4929c3c635f44e"/>
                    <w:id w:val="-845324713"/>
                    <w:lock w:val="sdtLocked"/>
                  </w:sdtPr>
                  <w:sdtContent>
                    <w:p w14:paraId="001FCAF3" w14:textId="77777777" w:rsidR="00E01481" w:rsidRDefault="00C151F2">
                      <w:pPr>
                        <w:tabs>
                          <w:tab w:val="left" w:pos="720"/>
                        </w:tabs>
                        <w:spacing w:line="360" w:lineRule="auto"/>
                        <w:ind w:firstLine="1134"/>
                        <w:jc w:val="both"/>
                        <w:rPr>
                          <w:szCs w:val="24"/>
                        </w:rPr>
                      </w:pPr>
                      <w:sdt>
                        <w:sdtPr>
                          <w:alias w:val="Numeris"/>
                          <w:tag w:val="nr_14707b69b6674fe7aa4929c3c635f44e"/>
                          <w:id w:val="1386913674"/>
                          <w:lock w:val="sdtLocked"/>
                        </w:sdtPr>
                        <w:sdtContent>
                          <w:r w:rsidR="00F97B36">
                            <w:rPr>
                              <w:szCs w:val="24"/>
                            </w:rPr>
                            <w:t>4.3</w:t>
                          </w:r>
                        </w:sdtContent>
                      </w:sdt>
                      <w:r w:rsidR="00F97B36">
                        <w:rPr>
                          <w:szCs w:val="24"/>
                        </w:rPr>
                        <w:t>.</w:t>
                      </w:r>
                      <w:r w:rsidR="00F97B36">
                        <w:rPr>
                          <w:b/>
                          <w:szCs w:val="24"/>
                        </w:rPr>
                        <w:t xml:space="preserve"> ASiC-E</w:t>
                      </w:r>
                      <w:r w:rsidR="00F97B36">
                        <w:rPr>
                          <w:szCs w:val="24"/>
                        </w:rPr>
                        <w:t xml:space="preserve"> – išplėstinio konteinerio tipas, aprašytas ASiC standarto 6 skyriuje.</w:t>
                      </w:r>
                    </w:p>
                  </w:sdtContent>
                </w:sdt>
                <w:sdt>
                  <w:sdtPr>
                    <w:alias w:val="4.4 p."/>
                    <w:tag w:val="part_c33559fc76dc46dc85a1f8ab8e8fcb25"/>
                    <w:id w:val="396710863"/>
                    <w:lock w:val="sdtLocked"/>
                  </w:sdtPr>
                  <w:sdtContent>
                    <w:p w14:paraId="001FCAF4" w14:textId="77777777" w:rsidR="00E01481" w:rsidRDefault="00C151F2">
                      <w:pPr>
                        <w:tabs>
                          <w:tab w:val="left" w:pos="720"/>
                        </w:tabs>
                        <w:spacing w:line="360" w:lineRule="auto"/>
                        <w:ind w:firstLine="1134"/>
                        <w:jc w:val="both"/>
                        <w:rPr>
                          <w:b/>
                          <w:szCs w:val="24"/>
                        </w:rPr>
                      </w:pPr>
                      <w:sdt>
                        <w:sdtPr>
                          <w:alias w:val="Numeris"/>
                          <w:tag w:val="nr_c33559fc76dc46dc85a1f8ab8e8fcb25"/>
                          <w:id w:val="-1775857615"/>
                          <w:lock w:val="sdtLocked"/>
                        </w:sdtPr>
                        <w:sdtContent>
                          <w:r w:rsidR="00F97B36">
                            <w:rPr>
                              <w:szCs w:val="24"/>
                            </w:rPr>
                            <w:t>4.4</w:t>
                          </w:r>
                        </w:sdtContent>
                      </w:sdt>
                      <w:r w:rsidR="00F97B36">
                        <w:rPr>
                          <w:szCs w:val="24"/>
                        </w:rPr>
                        <w:t>.</w:t>
                      </w:r>
                      <w:r w:rsidR="00F97B36">
                        <w:rPr>
                          <w:b/>
                          <w:szCs w:val="24"/>
                        </w:rPr>
                        <w:t xml:space="preserve"> ASiC-S</w:t>
                      </w:r>
                      <w:r w:rsidR="00F97B36">
                        <w:rPr>
                          <w:szCs w:val="24"/>
                        </w:rPr>
                        <w:t xml:space="preserve"> – paprastojo konteinerio tipas, aprašytas ASiC standarto 5 skyriuje.</w:t>
                      </w:r>
                    </w:p>
                  </w:sdtContent>
                </w:sdt>
                <w:sdt>
                  <w:sdtPr>
                    <w:alias w:val="4.5 p."/>
                    <w:tag w:val="part_443e280fef5d4960855f6181de8bf5ba"/>
                    <w:id w:val="-560319375"/>
                    <w:lock w:val="sdtLocked"/>
                  </w:sdtPr>
                  <w:sdtContent>
                    <w:p w14:paraId="001FCAF5" w14:textId="77777777" w:rsidR="00E01481" w:rsidRDefault="00C151F2">
                      <w:pPr>
                        <w:tabs>
                          <w:tab w:val="left" w:pos="720"/>
                        </w:tabs>
                        <w:spacing w:line="360" w:lineRule="auto"/>
                        <w:ind w:firstLine="1134"/>
                        <w:jc w:val="both"/>
                        <w:rPr>
                          <w:szCs w:val="24"/>
                        </w:rPr>
                      </w:pPr>
                      <w:sdt>
                        <w:sdtPr>
                          <w:alias w:val="Numeris"/>
                          <w:tag w:val="nr_443e280fef5d4960855f6181de8bf5ba"/>
                          <w:id w:val="-2054675887"/>
                          <w:lock w:val="sdtLocked"/>
                        </w:sdtPr>
                        <w:sdtContent>
                          <w:r w:rsidR="00F97B36">
                            <w:rPr>
                              <w:szCs w:val="24"/>
                            </w:rPr>
                            <w:t>4.5</w:t>
                          </w:r>
                        </w:sdtContent>
                      </w:sdt>
                      <w:r w:rsidR="00F97B36">
                        <w:rPr>
                          <w:szCs w:val="24"/>
                        </w:rPr>
                        <w:t>.</w:t>
                      </w:r>
                      <w:r w:rsidR="00F97B36">
                        <w:rPr>
                          <w:b/>
                          <w:szCs w:val="24"/>
                        </w:rPr>
                        <w:t xml:space="preserve"> IRI</w:t>
                      </w:r>
                      <w:r w:rsidR="00F97B36">
                        <w:rPr>
                          <w:szCs w:val="24"/>
                        </w:rPr>
                        <w:t xml:space="preserve"> – internacionalizuotasis ištekliaus identifikatorius (</w:t>
                      </w:r>
                      <w:r w:rsidR="00F97B36">
                        <w:rPr>
                          <w:i/>
                          <w:szCs w:val="24"/>
                        </w:rPr>
                        <w:t>angl. Internationalized Resource Identifier</w:t>
                      </w:r>
                      <w:r w:rsidR="00F97B36">
                        <w:rPr>
                          <w:szCs w:val="24"/>
                        </w:rPr>
                        <w:t>), kurio sandara atitinka RFC 3987 rekomendacijas (</w:t>
                      </w:r>
                      <w:r w:rsidR="00F97B36">
                        <w:t>Specifikacijos</w:t>
                      </w:r>
                      <w:r w:rsidR="00F97B36">
                        <w:rPr>
                          <w:szCs w:val="24"/>
                        </w:rPr>
                        <w:t xml:space="preserve"> 18 priedo 22 punktas) ir kuris yra naudojamas kaip nuoroda (adresas) ištekliams pasiekti.</w:t>
                      </w:r>
                    </w:p>
                  </w:sdtContent>
                </w:sdt>
                <w:sdt>
                  <w:sdtPr>
                    <w:alias w:val="4.6 p."/>
                    <w:tag w:val="part_99e2a8abfbb141159c76da2f307d1e6f"/>
                    <w:id w:val="747853800"/>
                    <w:lock w:val="sdtLocked"/>
                  </w:sdtPr>
                  <w:sdtContent>
                    <w:p w14:paraId="001FCAF6" w14:textId="77777777" w:rsidR="00E01481" w:rsidRDefault="00C151F2">
                      <w:pPr>
                        <w:spacing w:line="360" w:lineRule="auto"/>
                        <w:ind w:firstLine="1134"/>
                        <w:jc w:val="both"/>
                        <w:rPr>
                          <w:b/>
                          <w:szCs w:val="24"/>
                        </w:rPr>
                      </w:pPr>
                      <w:sdt>
                        <w:sdtPr>
                          <w:alias w:val="Numeris"/>
                          <w:tag w:val="nr_99e2a8abfbb141159c76da2f307d1e6f"/>
                          <w:id w:val="377740374"/>
                          <w:lock w:val="sdtLocked"/>
                        </w:sdtPr>
                        <w:sdtContent>
                          <w:r w:rsidR="00F97B36">
                            <w:rPr>
                              <w:szCs w:val="24"/>
                            </w:rPr>
                            <w:t>4.6</w:t>
                          </w:r>
                        </w:sdtContent>
                      </w:sdt>
                      <w:r w:rsidR="00F97B36">
                        <w:rPr>
                          <w:szCs w:val="24"/>
                        </w:rPr>
                        <w:t>.</w:t>
                      </w:r>
                      <w:r w:rsidR="00F97B36">
                        <w:rPr>
                          <w:b/>
                          <w:szCs w:val="24"/>
                        </w:rPr>
                        <w:t xml:space="preserve"> Katalogas </w:t>
                      </w:r>
                      <w:r w:rsidR="00F97B36">
                        <w:rPr>
                          <w:szCs w:val="24"/>
                        </w:rPr>
                        <w:t>– tarnybinė rinkmena, skirta informacijai apie kitas rinkmenas ir (ar) katalogus išsaugoti.</w:t>
                      </w:r>
                    </w:p>
                  </w:sdtContent>
                </w:sdt>
                <w:sdt>
                  <w:sdtPr>
                    <w:alias w:val="4.7 p."/>
                    <w:tag w:val="part_b644e6ca9e954dc393aca9ceafff71bf"/>
                    <w:id w:val="1177073785"/>
                    <w:lock w:val="sdtLocked"/>
                  </w:sdtPr>
                  <w:sdtContent>
                    <w:p w14:paraId="001FCAF7" w14:textId="77777777" w:rsidR="00E01481" w:rsidRDefault="00C151F2">
                      <w:pPr>
                        <w:tabs>
                          <w:tab w:val="left" w:pos="720"/>
                        </w:tabs>
                        <w:spacing w:line="360" w:lineRule="auto"/>
                        <w:ind w:firstLine="1134"/>
                        <w:jc w:val="both"/>
                        <w:rPr>
                          <w:b/>
                          <w:szCs w:val="24"/>
                        </w:rPr>
                      </w:pPr>
                      <w:sdt>
                        <w:sdtPr>
                          <w:alias w:val="Numeris"/>
                          <w:tag w:val="nr_b644e6ca9e954dc393aca9ceafff71bf"/>
                          <w:id w:val="-1024554317"/>
                          <w:lock w:val="sdtLocked"/>
                        </w:sdtPr>
                        <w:sdtContent>
                          <w:r w:rsidR="00F97B36">
                            <w:rPr>
                              <w:szCs w:val="24"/>
                            </w:rPr>
                            <w:t>4.7</w:t>
                          </w:r>
                        </w:sdtContent>
                      </w:sdt>
                      <w:r w:rsidR="00F97B36">
                        <w:rPr>
                          <w:szCs w:val="24"/>
                        </w:rPr>
                        <w:t>.</w:t>
                      </w:r>
                      <w:r w:rsidR="00F97B36">
                        <w:rPr>
                          <w:b/>
                          <w:szCs w:val="24"/>
                        </w:rPr>
                        <w:t xml:space="preserve"> MIME tipo žymuo </w:t>
                      </w:r>
                      <w:r w:rsidR="00F97B36">
                        <w:rPr>
                          <w:szCs w:val="24"/>
                        </w:rPr>
                        <w:t>– rinkmenos ar duomenų formato tipą identifikuojanti simbolių seka, atitinkanti RFC 4288 rekomendacijų (</w:t>
                      </w:r>
                      <w:r w:rsidR="00F97B36">
                        <w:t>Specifikacijos</w:t>
                      </w:r>
                      <w:r w:rsidR="00F97B36">
                        <w:rPr>
                          <w:szCs w:val="24"/>
                        </w:rPr>
                        <w:t xml:space="preserve"> 18 priedo 23 punktas) reikalavimus (pvz., </w:t>
                      </w:r>
                      <w:r w:rsidR="00F97B36">
                        <w:rPr>
                          <w:i/>
                          <w:szCs w:val="24"/>
                        </w:rPr>
                        <w:t>text/xml</w:t>
                      </w:r>
                      <w:r w:rsidR="00F97B36">
                        <w:rPr>
                          <w:szCs w:val="24"/>
                        </w:rPr>
                        <w:t>).</w:t>
                      </w:r>
                    </w:p>
                  </w:sdtContent>
                </w:sdt>
                <w:sdt>
                  <w:sdtPr>
                    <w:alias w:val="4.8 p."/>
                    <w:tag w:val="part_025b2afbde3f41b38827577eadb1c03f"/>
                    <w:id w:val="-1064866166"/>
                    <w:lock w:val="sdtLocked"/>
                  </w:sdtPr>
                  <w:sdtContent>
                    <w:p w14:paraId="001FCAF8" w14:textId="77777777" w:rsidR="00E01481" w:rsidRDefault="00C151F2">
                      <w:pPr>
                        <w:tabs>
                          <w:tab w:val="left" w:pos="0"/>
                        </w:tabs>
                        <w:spacing w:line="360" w:lineRule="auto"/>
                        <w:ind w:firstLine="1134"/>
                        <w:jc w:val="both"/>
                        <w:rPr>
                          <w:b/>
                          <w:szCs w:val="24"/>
                        </w:rPr>
                      </w:pPr>
                      <w:sdt>
                        <w:sdtPr>
                          <w:alias w:val="Numeris"/>
                          <w:tag w:val="nr_025b2afbde3f41b38827577eadb1c03f"/>
                          <w:id w:val="1663194198"/>
                          <w:lock w:val="sdtLocked"/>
                        </w:sdtPr>
                        <w:sdtContent>
                          <w:r w:rsidR="00F97B36">
                            <w:rPr>
                              <w:szCs w:val="24"/>
                            </w:rPr>
                            <w:t>4.8</w:t>
                          </w:r>
                        </w:sdtContent>
                      </w:sdt>
                      <w:r w:rsidR="00F97B36">
                        <w:rPr>
                          <w:szCs w:val="24"/>
                        </w:rPr>
                        <w:t>.</w:t>
                      </w:r>
                      <w:r w:rsidR="00F97B36">
                        <w:rPr>
                          <w:b/>
                          <w:szCs w:val="24"/>
                        </w:rPr>
                        <w:t xml:space="preserve"> CRL</w:t>
                      </w:r>
                      <w:r w:rsidR="00F97B36">
                        <w:rPr>
                          <w:szCs w:val="24"/>
                        </w:rPr>
                        <w:t xml:space="preserve"> – sertifikatų, kurių galiojimas nutrauktas ar sustabdytas, sąrašas, atitinkantis RFC 5280 rekomendacijas (</w:t>
                      </w:r>
                      <w:r w:rsidR="00F97B36">
                        <w:t>Specifikacijos</w:t>
                      </w:r>
                      <w:r w:rsidR="00F97B36">
                        <w:rPr>
                          <w:szCs w:val="24"/>
                        </w:rPr>
                        <w:t xml:space="preserve"> 18 priedo 24 punktas).</w:t>
                      </w:r>
                    </w:p>
                  </w:sdtContent>
                </w:sdt>
                <w:sdt>
                  <w:sdtPr>
                    <w:alias w:val="4.9 p."/>
                    <w:tag w:val="part_c3e400c047894d459bdac071926fb48c"/>
                    <w:id w:val="1892605837"/>
                    <w:lock w:val="sdtLocked"/>
                  </w:sdtPr>
                  <w:sdtContent>
                    <w:p w14:paraId="001FCAF9" w14:textId="77777777" w:rsidR="00E01481" w:rsidRDefault="00C151F2">
                      <w:pPr>
                        <w:spacing w:line="360" w:lineRule="auto"/>
                        <w:ind w:firstLine="1134"/>
                        <w:jc w:val="both"/>
                        <w:rPr>
                          <w:b/>
                          <w:szCs w:val="24"/>
                        </w:rPr>
                      </w:pPr>
                      <w:sdt>
                        <w:sdtPr>
                          <w:alias w:val="Numeris"/>
                          <w:tag w:val="nr_c3e400c047894d459bdac071926fb48c"/>
                          <w:id w:val="-200024834"/>
                          <w:lock w:val="sdtLocked"/>
                        </w:sdtPr>
                        <w:sdtContent>
                          <w:r w:rsidR="00F97B36">
                            <w:rPr>
                              <w:szCs w:val="24"/>
                            </w:rPr>
                            <w:t>4.9</w:t>
                          </w:r>
                        </w:sdtContent>
                      </w:sdt>
                      <w:r w:rsidR="00F97B36">
                        <w:rPr>
                          <w:szCs w:val="24"/>
                        </w:rPr>
                        <w:t>.</w:t>
                      </w:r>
                      <w:r w:rsidR="00F97B36">
                        <w:rPr>
                          <w:b/>
                          <w:szCs w:val="24"/>
                        </w:rPr>
                        <w:t xml:space="preserve"> OCSP paslauga</w:t>
                      </w:r>
                      <w:r w:rsidR="00F97B36">
                        <w:rPr>
                          <w:szCs w:val="24"/>
                        </w:rPr>
                        <w:t xml:space="preserve"> – sertifikatų galiojimo patikrinimo paslauga, atitinkanti RFC 6960 rekomendacijas (</w:t>
                      </w:r>
                      <w:r w:rsidR="00F97B36">
                        <w:t>Specifikacijos</w:t>
                      </w:r>
                      <w:r w:rsidR="00F97B36">
                        <w:rPr>
                          <w:szCs w:val="24"/>
                        </w:rPr>
                        <w:t xml:space="preserve"> 18 priedo 19 punktas).</w:t>
                      </w:r>
                    </w:p>
                  </w:sdtContent>
                </w:sdt>
                <w:sdt>
                  <w:sdtPr>
                    <w:alias w:val="4.10 p."/>
                    <w:tag w:val="part_b55cfd32ac074628a5a2668e2d85def6"/>
                    <w:id w:val="-915166852"/>
                    <w:lock w:val="sdtLocked"/>
                  </w:sdtPr>
                  <w:sdtContent>
                    <w:p w14:paraId="001FCAFA" w14:textId="77777777" w:rsidR="00E01481" w:rsidRDefault="00C151F2">
                      <w:pPr>
                        <w:spacing w:line="360" w:lineRule="auto"/>
                        <w:ind w:firstLine="1134"/>
                        <w:jc w:val="both"/>
                        <w:rPr>
                          <w:b/>
                          <w:szCs w:val="24"/>
                        </w:rPr>
                      </w:pPr>
                      <w:sdt>
                        <w:sdtPr>
                          <w:alias w:val="Numeris"/>
                          <w:tag w:val="nr_b55cfd32ac074628a5a2668e2d85def6"/>
                          <w:id w:val="-2025472403"/>
                          <w:lock w:val="sdtLocked"/>
                        </w:sdtPr>
                        <w:sdtContent>
                          <w:r w:rsidR="00F97B36">
                            <w:rPr>
                              <w:szCs w:val="24"/>
                            </w:rPr>
                            <w:t>4.10</w:t>
                          </w:r>
                        </w:sdtContent>
                      </w:sdt>
                      <w:r w:rsidR="00F97B36">
                        <w:rPr>
                          <w:szCs w:val="24"/>
                        </w:rPr>
                        <w:t>.</w:t>
                      </w:r>
                      <w:r w:rsidR="00F97B36">
                        <w:rPr>
                          <w:b/>
                          <w:szCs w:val="24"/>
                        </w:rPr>
                        <w:t xml:space="preserve"> Parašo galiojimą patvirtinantys duomenys</w:t>
                      </w:r>
                      <w:r w:rsidR="00F97B36">
                        <w:rPr>
                          <w:szCs w:val="24"/>
                        </w:rPr>
                        <w:t xml:space="preserve"> – norminių teisės aktų nustatyta tvarka surinkti elektroniniai duomenys (sertifikatai, OCSP paslaugos atsakymai, CRL sąrašai), naudoti elektroninį parašą patvirtinusio sertifikato galiojimui patikrinti. Šioje sąvokoje apibrėžti duomenys neapima laiko žymų.</w:t>
                      </w:r>
                    </w:p>
                  </w:sdtContent>
                </w:sdt>
                <w:sdt>
                  <w:sdtPr>
                    <w:alias w:val="4.11 p."/>
                    <w:tag w:val="part_7ee4c18d56ba4507bafda613f00ded01"/>
                    <w:id w:val="-1179730437"/>
                    <w:lock w:val="sdtLocked"/>
                  </w:sdtPr>
                  <w:sdtContent>
                    <w:p w14:paraId="001FCAFB" w14:textId="77777777" w:rsidR="00E01481" w:rsidRDefault="00C151F2">
                      <w:pPr>
                        <w:spacing w:line="360" w:lineRule="auto"/>
                        <w:ind w:firstLine="1134"/>
                        <w:jc w:val="both"/>
                        <w:rPr>
                          <w:szCs w:val="24"/>
                          <w:lang w:eastAsia="lt-LT"/>
                        </w:rPr>
                      </w:pPr>
                      <w:sdt>
                        <w:sdtPr>
                          <w:alias w:val="Numeris"/>
                          <w:tag w:val="nr_7ee4c18d56ba4507bafda613f00ded01"/>
                          <w:id w:val="1318616320"/>
                          <w:lock w:val="sdtLocked"/>
                        </w:sdtPr>
                        <w:sdtContent>
                          <w:r w:rsidR="00F97B36">
                            <w:rPr>
                              <w:szCs w:val="24"/>
                              <w:lang w:eastAsia="lt-LT"/>
                            </w:rPr>
                            <w:t>4.11</w:t>
                          </w:r>
                        </w:sdtContent>
                      </w:sdt>
                      <w:r w:rsidR="00F97B36">
                        <w:rPr>
                          <w:b/>
                          <w:szCs w:val="24"/>
                          <w:lang w:eastAsia="lt-LT"/>
                        </w:rPr>
                        <w:t>. Saugi elektroninio parašo formavimo sistema</w:t>
                      </w:r>
                      <w:r w:rsidR="00F97B36">
                        <w:rPr>
                          <w:szCs w:val="24"/>
                          <w:lang w:eastAsia="lt-LT"/>
                        </w:rPr>
                        <w:t xml:space="preserve"> – programinė ir techninė įranga, kurią sudaro parašo formavimo įranga, atitinkanti Reikalavimų elektroninio parašo įrangai, patvirtintų Lietuvos Respublikos Vyriausybės </w:t>
                      </w:r>
                      <w:r w:rsidR="00F97B36">
                        <w:rPr>
                          <w:szCs w:val="24"/>
                        </w:rPr>
                        <w:t xml:space="preserve">2002 m. gruodžio 31 d. nutarimu Nr. 2108, III skyriuje nustatytus reikalavimus, ir elektroninio parašo formavimo taikomoji sistema, atitinkanti </w:t>
                      </w:r>
                      <w:r w:rsidR="00F97B36">
                        <w:rPr>
                          <w:szCs w:val="24"/>
                          <w:lang w:eastAsia="lt-LT"/>
                        </w:rPr>
                        <w:t>standarto LST CWA 14170:2005 (Specifikacijos 18 priedo 3 punktas) reikalavimus arba ekvivalenčius reikalavimus saugioms elektroninio parašo formavimo taikomosioms sistemoms.</w:t>
                      </w:r>
                    </w:p>
                  </w:sdtContent>
                </w:sdt>
                <w:sdt>
                  <w:sdtPr>
                    <w:alias w:val="4.12 p."/>
                    <w:tag w:val="part_286c07e4b782430486b1f6f4bf83a28a"/>
                    <w:id w:val="-153525956"/>
                    <w:lock w:val="sdtLocked"/>
                  </w:sdtPr>
                  <w:sdtContent>
                    <w:p w14:paraId="001FCAFC" w14:textId="77777777" w:rsidR="00E01481" w:rsidRDefault="00C151F2">
                      <w:pPr>
                        <w:spacing w:line="360" w:lineRule="auto"/>
                        <w:ind w:firstLine="1134"/>
                        <w:jc w:val="both"/>
                      </w:pPr>
                      <w:sdt>
                        <w:sdtPr>
                          <w:alias w:val="Numeris"/>
                          <w:tag w:val="nr_286c07e4b782430486b1f6f4bf83a28a"/>
                          <w:id w:val="-1605488405"/>
                          <w:lock w:val="sdtLocked"/>
                        </w:sdtPr>
                        <w:sdtContent>
                          <w:r w:rsidR="00F97B36">
                            <w:rPr>
                              <w:szCs w:val="24"/>
                            </w:rPr>
                            <w:t>4.12</w:t>
                          </w:r>
                        </w:sdtContent>
                      </w:sdt>
                      <w:r w:rsidR="00F97B36">
                        <w:rPr>
                          <w:szCs w:val="24"/>
                        </w:rPr>
                        <w:t>.</w:t>
                      </w:r>
                      <w:r w:rsidR="00F97B36">
                        <w:rPr>
                          <w:b/>
                          <w:szCs w:val="24"/>
                        </w:rPr>
                        <w:t xml:space="preserve"> Sertifikato paskelbimo negaliojančiu terminas</w:t>
                      </w:r>
                      <w:r w:rsidR="00F97B36">
                        <w:rPr>
                          <w:szCs w:val="24"/>
                        </w:rPr>
                        <w:t xml:space="preserve"> (angl. </w:t>
                      </w:r>
                      <w:r w:rsidR="00F97B36">
                        <w:rPr>
                          <w:i/>
                          <w:szCs w:val="24"/>
                        </w:rPr>
                        <w:t>grace period</w:t>
                      </w:r>
                      <w:r w:rsidR="00F97B36">
                        <w:rPr>
                          <w:szCs w:val="24"/>
                        </w:rPr>
                        <w:t>) – laikotarpis, skirtas</w:t>
                      </w:r>
                      <w:r w:rsidR="00F97B36">
                        <w:t xml:space="preserve"> pasirašančiam asmeniui ar kitiems teisės aktų numatytiems asmenims kreiptis į kvalifikuotus sertifikatus sudarantį sertifikavimo paslaugų teikėją ir teikėjui paskelbti duomenis apie sertifikato galiojimo nutraukimą arba sustabdymą. Terminas pradedamas skaičiuoti nuo kreipimosi dėl sertifikato galiojimo nutraukimo arba sustabdymo momento ir apima laikotarpį, reikalingą sertifikatus sudarančiam sertifikavimo paslaugų teikėjui išnagrinėti kreipimąsi, priimti sprendimą ir paskelbti duomenis apie sertifikato galiojimo nutraukimą arba sustabdymą (</w:t>
                      </w:r>
                      <w:r w:rsidR="00F97B36">
                        <w:rPr>
                          <w:szCs w:val="24"/>
                          <w:lang w:eastAsia="lt-LT"/>
                        </w:rPr>
                        <w:t>Specifikacijos 18 priedo 4 punktas)</w:t>
                      </w:r>
                      <w:r w:rsidR="00F97B36">
                        <w:t>.</w:t>
                      </w:r>
                    </w:p>
                  </w:sdtContent>
                </w:sdt>
                <w:sdt>
                  <w:sdtPr>
                    <w:alias w:val="4.13 p."/>
                    <w:tag w:val="part_241c074555db4fb9afb6e7dbeba61d0e"/>
                    <w:id w:val="-1454548561"/>
                    <w:lock w:val="sdtLocked"/>
                  </w:sdtPr>
                  <w:sdtContent>
                    <w:p w14:paraId="001FCAFD" w14:textId="77777777" w:rsidR="00E01481" w:rsidRDefault="00C151F2">
                      <w:pPr>
                        <w:tabs>
                          <w:tab w:val="left" w:pos="720"/>
                        </w:tabs>
                        <w:spacing w:line="360" w:lineRule="auto"/>
                        <w:ind w:firstLine="1134"/>
                        <w:jc w:val="both"/>
                        <w:rPr>
                          <w:szCs w:val="24"/>
                        </w:rPr>
                      </w:pPr>
                      <w:sdt>
                        <w:sdtPr>
                          <w:alias w:val="Numeris"/>
                          <w:tag w:val="nr_241c074555db4fb9afb6e7dbeba61d0e"/>
                          <w:id w:val="-1656135477"/>
                          <w:lock w:val="sdtLocked"/>
                        </w:sdtPr>
                        <w:sdtContent>
                          <w:r w:rsidR="00F97B36">
                            <w:rPr>
                              <w:szCs w:val="24"/>
                            </w:rPr>
                            <w:t>4.13</w:t>
                          </w:r>
                        </w:sdtContent>
                      </w:sdt>
                      <w:r w:rsidR="00F97B36">
                        <w:rPr>
                          <w:szCs w:val="24"/>
                        </w:rPr>
                        <w:t>.</w:t>
                      </w:r>
                      <w:r w:rsidR="00F97B36">
                        <w:rPr>
                          <w:b/>
                          <w:szCs w:val="24"/>
                        </w:rPr>
                        <w:t xml:space="preserve"> URI</w:t>
                      </w:r>
                      <w:r w:rsidR="00F97B36">
                        <w:rPr>
                          <w:szCs w:val="24"/>
                        </w:rPr>
                        <w:t xml:space="preserve"> – universalusis ištekliaus identifikatorius (angl. </w:t>
                      </w:r>
                      <w:r w:rsidR="00F97B36">
                        <w:rPr>
                          <w:i/>
                          <w:szCs w:val="24"/>
                        </w:rPr>
                        <w:t xml:space="preserve"> Uniform Resource Identifier</w:t>
                      </w:r>
                      <w:r w:rsidR="00F97B36">
                        <w:rPr>
                          <w:szCs w:val="24"/>
                        </w:rPr>
                        <w:t>), kurio sandara atitinka RFC 3986 rekomendacijas (</w:t>
                      </w:r>
                      <w:r w:rsidR="00F97B36">
                        <w:t>Specifikacijos</w:t>
                      </w:r>
                      <w:r w:rsidR="00F97B36">
                        <w:rPr>
                          <w:szCs w:val="24"/>
                        </w:rPr>
                        <w:t xml:space="preserve"> 18 priedo 21 punktas) ir kuris naudojamas kaip nuoroda (adresas) ištekliams pasiekti.</w:t>
                      </w:r>
                    </w:p>
                  </w:sdtContent>
                </w:sdt>
                <w:sdt>
                  <w:sdtPr>
                    <w:alias w:val="4.14 p."/>
                    <w:tag w:val="part_0ada2c3626db43e39fab5c7b65923524"/>
                    <w:id w:val="1390231987"/>
                    <w:lock w:val="sdtLocked"/>
                  </w:sdtPr>
                  <w:sdtContent>
                    <w:p w14:paraId="001FCAFE" w14:textId="77777777" w:rsidR="00E01481" w:rsidRDefault="00C151F2">
                      <w:pPr>
                        <w:spacing w:line="360" w:lineRule="auto"/>
                        <w:ind w:firstLine="1134"/>
                        <w:jc w:val="both"/>
                        <w:rPr>
                          <w:szCs w:val="24"/>
                        </w:rPr>
                      </w:pPr>
                      <w:sdt>
                        <w:sdtPr>
                          <w:alias w:val="Numeris"/>
                          <w:tag w:val="nr_0ada2c3626db43e39fab5c7b65923524"/>
                          <w:id w:val="-154840101"/>
                          <w:lock w:val="sdtLocked"/>
                        </w:sdtPr>
                        <w:sdtContent>
                          <w:r w:rsidR="00F97B36">
                            <w:rPr>
                              <w:szCs w:val="24"/>
                            </w:rPr>
                            <w:t>4.14</w:t>
                          </w:r>
                        </w:sdtContent>
                      </w:sdt>
                      <w:r w:rsidR="00F97B36">
                        <w:rPr>
                          <w:szCs w:val="24"/>
                        </w:rPr>
                        <w:t>.</w:t>
                      </w:r>
                      <w:r w:rsidR="00F97B36">
                        <w:rPr>
                          <w:b/>
                          <w:szCs w:val="24"/>
                        </w:rPr>
                        <w:t xml:space="preserve"> Viešųjų raktų infrastruktūra</w:t>
                      </w:r>
                      <w:r w:rsidR="00F97B36">
                        <w:rPr>
                          <w:szCs w:val="24"/>
                        </w:rPr>
                        <w:t xml:space="preserve"> (</w:t>
                      </w:r>
                      <w:r w:rsidR="00F97B36">
                        <w:rPr>
                          <w:i/>
                          <w:szCs w:val="24"/>
                        </w:rPr>
                        <w:t>angl. Public Key Infrastructure</w:t>
                      </w:r>
                      <w:r w:rsidR="00F97B36">
                        <w:rPr>
                          <w:szCs w:val="24"/>
                        </w:rPr>
                        <w:t>) – organizacinių ir techninių priemonių visuma, leidžianti sertifikavimo paslaugų teikėjams susieti asimetrinio šifravimo viešuosius raktus su asmenimis ar elektroninės erdvės objektais (esybėmis), siekiant juos identifikuoti elektroninėje erdvėje.</w:t>
                      </w:r>
                    </w:p>
                  </w:sdtContent>
                </w:sdt>
                <w:sdt>
                  <w:sdtPr>
                    <w:alias w:val="4.15 p."/>
                    <w:tag w:val="part_05ad0f72cb6942d08d605b07abdcf4d4"/>
                    <w:id w:val="185026003"/>
                    <w:lock w:val="sdtLocked"/>
                  </w:sdtPr>
                  <w:sdtContent>
                    <w:p w14:paraId="001FCAFF" w14:textId="77777777" w:rsidR="00E01481" w:rsidRDefault="00C151F2">
                      <w:pPr>
                        <w:tabs>
                          <w:tab w:val="num" w:pos="180"/>
                          <w:tab w:val="left" w:pos="540"/>
                        </w:tabs>
                        <w:spacing w:line="360" w:lineRule="auto"/>
                        <w:ind w:firstLine="1134"/>
                        <w:jc w:val="both"/>
                        <w:rPr>
                          <w:szCs w:val="24"/>
                        </w:rPr>
                      </w:pPr>
                      <w:sdt>
                        <w:sdtPr>
                          <w:alias w:val="Numeris"/>
                          <w:tag w:val="nr_05ad0f72cb6942d08d605b07abdcf4d4"/>
                          <w:id w:val="-791974495"/>
                          <w:lock w:val="sdtLocked"/>
                        </w:sdtPr>
                        <w:sdtContent>
                          <w:r w:rsidR="00F97B36">
                            <w:rPr>
                              <w:szCs w:val="24"/>
                            </w:rPr>
                            <w:t>4.15</w:t>
                          </w:r>
                        </w:sdtContent>
                      </w:sdt>
                      <w:r w:rsidR="00F97B36">
                        <w:rPr>
                          <w:szCs w:val="24"/>
                        </w:rPr>
                        <w:t>.</w:t>
                      </w:r>
                      <w:r w:rsidR="00F97B36">
                        <w:rPr>
                          <w:b/>
                          <w:szCs w:val="24"/>
                        </w:rPr>
                        <w:t xml:space="preserve"> XAdES</w:t>
                      </w:r>
                      <w:r w:rsidR="00F97B36">
                        <w:rPr>
                          <w:szCs w:val="24"/>
                        </w:rPr>
                        <w:t xml:space="preserve"> – elektroninio parašo aprašymo XML struktūra standartas LST ETSI TS 101 903 V1.4.2:2011 (</w:t>
                      </w:r>
                      <w:r w:rsidR="00F97B36">
                        <w:t>Specifikacijos 18 priedo 7 punktas</w:t>
                      </w:r>
                      <w:r w:rsidR="00F97B36">
                        <w:rPr>
                          <w:szCs w:val="24"/>
                        </w:rPr>
                        <w:t>) (toliau – XAdES standartas).</w:t>
                      </w:r>
                    </w:p>
                  </w:sdtContent>
                </w:sdt>
                <w:sdt>
                  <w:sdtPr>
                    <w:alias w:val="4.16 p."/>
                    <w:tag w:val="part_15edee16467844889c0612bd86aeea5d"/>
                    <w:id w:val="1608538711"/>
                    <w:lock w:val="sdtLocked"/>
                  </w:sdtPr>
                  <w:sdtContent>
                    <w:p w14:paraId="001FCB00" w14:textId="77777777" w:rsidR="00E01481" w:rsidRDefault="00C151F2">
                      <w:pPr>
                        <w:tabs>
                          <w:tab w:val="num" w:pos="180"/>
                          <w:tab w:val="left" w:pos="540"/>
                        </w:tabs>
                        <w:spacing w:line="360" w:lineRule="auto"/>
                        <w:ind w:firstLine="1134"/>
                        <w:jc w:val="both"/>
                        <w:rPr>
                          <w:szCs w:val="24"/>
                        </w:rPr>
                      </w:pPr>
                      <w:sdt>
                        <w:sdtPr>
                          <w:alias w:val="Numeris"/>
                          <w:tag w:val="nr_15edee16467844889c0612bd86aeea5d"/>
                          <w:id w:val="-24258410"/>
                          <w:lock w:val="sdtLocked"/>
                        </w:sdtPr>
                        <w:sdtContent>
                          <w:r w:rsidR="00F97B36">
                            <w:rPr>
                              <w:szCs w:val="24"/>
                            </w:rPr>
                            <w:t>4.16</w:t>
                          </w:r>
                        </w:sdtContent>
                      </w:sdt>
                      <w:r w:rsidR="00F97B36">
                        <w:rPr>
                          <w:szCs w:val="24"/>
                        </w:rPr>
                        <w:t>.</w:t>
                      </w:r>
                      <w:r w:rsidR="00F97B36">
                        <w:rPr>
                          <w:b/>
                          <w:szCs w:val="24"/>
                        </w:rPr>
                        <w:t xml:space="preserve"> XAdES-A</w:t>
                      </w:r>
                      <w:r w:rsidR="00F97B36">
                        <w:rPr>
                          <w:szCs w:val="24"/>
                        </w:rPr>
                        <w:t xml:space="preserve"> – archyvinis XAdES parašo formatas, aprašytas vadovaujantis XAdES standartu.</w:t>
                      </w:r>
                    </w:p>
                  </w:sdtContent>
                </w:sdt>
                <w:sdt>
                  <w:sdtPr>
                    <w:alias w:val="4.17 p."/>
                    <w:tag w:val="part_1f0d5a9adbf543cd83ea15582e4ef9e8"/>
                    <w:id w:val="-1879464304"/>
                    <w:lock w:val="sdtLocked"/>
                  </w:sdtPr>
                  <w:sdtContent>
                    <w:p w14:paraId="001FCB01" w14:textId="77777777" w:rsidR="00E01481" w:rsidRDefault="00C151F2">
                      <w:pPr>
                        <w:tabs>
                          <w:tab w:val="num" w:pos="180"/>
                          <w:tab w:val="left" w:pos="540"/>
                        </w:tabs>
                        <w:spacing w:line="360" w:lineRule="auto"/>
                        <w:ind w:firstLine="1134"/>
                        <w:jc w:val="both"/>
                      </w:pPr>
                      <w:sdt>
                        <w:sdtPr>
                          <w:alias w:val="Numeris"/>
                          <w:tag w:val="nr_1f0d5a9adbf543cd83ea15582e4ef9e8"/>
                          <w:id w:val="549737877"/>
                          <w:lock w:val="sdtLocked"/>
                        </w:sdtPr>
                        <w:sdtContent>
                          <w:r w:rsidR="00F97B36">
                            <w:rPr>
                              <w:szCs w:val="24"/>
                            </w:rPr>
                            <w:t>4.17</w:t>
                          </w:r>
                        </w:sdtContent>
                      </w:sdt>
                      <w:r w:rsidR="00F97B36">
                        <w:rPr>
                          <w:szCs w:val="24"/>
                        </w:rPr>
                        <w:t>.</w:t>
                      </w:r>
                      <w:r w:rsidR="00F97B36">
                        <w:rPr>
                          <w:b/>
                          <w:szCs w:val="24"/>
                        </w:rPr>
                        <w:t xml:space="preserve"> XAdES bazinis profilis</w:t>
                      </w:r>
                      <w:r w:rsidR="00F97B36">
                        <w:rPr>
                          <w:szCs w:val="24"/>
                        </w:rPr>
                        <w:t xml:space="preserve"> – XAdES parašų profilis, atitinkantis standartą </w:t>
                      </w:r>
                      <w:r w:rsidR="00F97B36">
                        <w:t xml:space="preserve">LST ETSI TS 103 171 </w:t>
                      </w:r>
                      <w:r w:rsidR="00F97B36">
                        <w:rPr>
                          <w:bCs/>
                          <w:szCs w:val="24"/>
                        </w:rPr>
                        <w:t>V2.1.1</w:t>
                      </w:r>
                      <w:r w:rsidR="00F97B36">
                        <w:t>:2014 (Specifikacijos 18 priedo 9 punktas).</w:t>
                      </w:r>
                    </w:p>
                  </w:sdtContent>
                </w:sdt>
                <w:sdt>
                  <w:sdtPr>
                    <w:alias w:val="4.18 p."/>
                    <w:tag w:val="part_69fbce2dd1694320b3cbb03126bb03f9"/>
                    <w:id w:val="1304506052"/>
                    <w:lock w:val="sdtLocked"/>
                  </w:sdtPr>
                  <w:sdtContent>
                    <w:p w14:paraId="001FCB02" w14:textId="77777777" w:rsidR="00E01481" w:rsidRDefault="00C151F2">
                      <w:pPr>
                        <w:tabs>
                          <w:tab w:val="num" w:pos="180"/>
                          <w:tab w:val="left" w:pos="540"/>
                        </w:tabs>
                        <w:spacing w:line="360" w:lineRule="auto"/>
                        <w:ind w:firstLine="1134"/>
                        <w:jc w:val="both"/>
                        <w:rPr>
                          <w:szCs w:val="24"/>
                        </w:rPr>
                      </w:pPr>
                      <w:sdt>
                        <w:sdtPr>
                          <w:alias w:val="Numeris"/>
                          <w:tag w:val="nr_69fbce2dd1694320b3cbb03126bb03f9"/>
                          <w:id w:val="1206917796"/>
                          <w:lock w:val="sdtLocked"/>
                        </w:sdtPr>
                        <w:sdtContent>
                          <w:r w:rsidR="00F97B36">
                            <w:rPr>
                              <w:szCs w:val="24"/>
                            </w:rPr>
                            <w:t>4.18</w:t>
                          </w:r>
                        </w:sdtContent>
                      </w:sdt>
                      <w:r w:rsidR="00F97B36">
                        <w:rPr>
                          <w:szCs w:val="24"/>
                        </w:rPr>
                        <w:t>.</w:t>
                      </w:r>
                      <w:r w:rsidR="00F97B36">
                        <w:rPr>
                          <w:b/>
                          <w:szCs w:val="24"/>
                        </w:rPr>
                        <w:t xml:space="preserve"> XAdES-BES</w:t>
                      </w:r>
                      <w:r w:rsidR="00F97B36">
                        <w:rPr>
                          <w:szCs w:val="24"/>
                        </w:rPr>
                        <w:t xml:space="preserve"> – bazinis XAdES parašo formatas, aprašytas vadovaujantis XAdES standartu.</w:t>
                      </w:r>
                    </w:p>
                  </w:sdtContent>
                </w:sdt>
                <w:sdt>
                  <w:sdtPr>
                    <w:alias w:val="4.19 p."/>
                    <w:tag w:val="part_578d8e10cbe2468b9023515d05836b29"/>
                    <w:id w:val="1748072828"/>
                    <w:lock w:val="sdtLocked"/>
                  </w:sdtPr>
                  <w:sdtContent>
                    <w:p w14:paraId="001FCB03" w14:textId="77777777" w:rsidR="00E01481" w:rsidRDefault="00C151F2">
                      <w:pPr>
                        <w:tabs>
                          <w:tab w:val="num" w:pos="180"/>
                          <w:tab w:val="left" w:pos="540"/>
                        </w:tabs>
                        <w:spacing w:line="360" w:lineRule="auto"/>
                        <w:ind w:firstLine="1134"/>
                        <w:jc w:val="both"/>
                        <w:rPr>
                          <w:szCs w:val="24"/>
                        </w:rPr>
                      </w:pPr>
                      <w:sdt>
                        <w:sdtPr>
                          <w:alias w:val="Numeris"/>
                          <w:tag w:val="nr_578d8e10cbe2468b9023515d05836b29"/>
                          <w:id w:val="1852755944"/>
                          <w:lock w:val="sdtLocked"/>
                        </w:sdtPr>
                        <w:sdtContent>
                          <w:r w:rsidR="00F97B36">
                            <w:rPr>
                              <w:szCs w:val="24"/>
                            </w:rPr>
                            <w:t>4.19</w:t>
                          </w:r>
                        </w:sdtContent>
                      </w:sdt>
                      <w:r w:rsidR="00F97B36">
                        <w:rPr>
                          <w:szCs w:val="24"/>
                        </w:rPr>
                        <w:t>.</w:t>
                      </w:r>
                      <w:r w:rsidR="00F97B36">
                        <w:rPr>
                          <w:b/>
                          <w:szCs w:val="24"/>
                        </w:rPr>
                        <w:t xml:space="preserve"> XAdES-C</w:t>
                      </w:r>
                      <w:r w:rsidR="00F97B36">
                        <w:rPr>
                          <w:szCs w:val="24"/>
                        </w:rPr>
                        <w:t xml:space="preserve"> – </w:t>
                      </w:r>
                      <w:r w:rsidR="00F97B36">
                        <w:t>XAdES parašo su nuorodomis į parašo galiojimą patvirtinančius duomenis formatas,</w:t>
                      </w:r>
                      <w:r w:rsidR="00F97B36">
                        <w:rPr>
                          <w:szCs w:val="24"/>
                        </w:rPr>
                        <w:t xml:space="preserve"> aprašytas vadovaujantis XAdES standartu.</w:t>
                      </w:r>
                    </w:p>
                  </w:sdtContent>
                </w:sdt>
                <w:sdt>
                  <w:sdtPr>
                    <w:alias w:val="4.20 p."/>
                    <w:tag w:val="part_b6eac92c94c84cd484c0ee53affd8106"/>
                    <w:id w:val="571851484"/>
                    <w:lock w:val="sdtLocked"/>
                  </w:sdtPr>
                  <w:sdtContent>
                    <w:p w14:paraId="001FCB04" w14:textId="77777777" w:rsidR="00E01481" w:rsidRDefault="00C151F2">
                      <w:pPr>
                        <w:tabs>
                          <w:tab w:val="num" w:pos="180"/>
                          <w:tab w:val="left" w:pos="540"/>
                        </w:tabs>
                        <w:spacing w:line="360" w:lineRule="auto"/>
                        <w:ind w:firstLine="1134"/>
                        <w:jc w:val="both"/>
                        <w:rPr>
                          <w:szCs w:val="24"/>
                        </w:rPr>
                      </w:pPr>
                      <w:sdt>
                        <w:sdtPr>
                          <w:alias w:val="Numeris"/>
                          <w:tag w:val="nr_b6eac92c94c84cd484c0ee53affd8106"/>
                          <w:id w:val="-739631650"/>
                          <w:lock w:val="sdtLocked"/>
                        </w:sdtPr>
                        <w:sdtContent>
                          <w:r w:rsidR="00F97B36">
                            <w:rPr>
                              <w:szCs w:val="24"/>
                            </w:rPr>
                            <w:t>4.20</w:t>
                          </w:r>
                        </w:sdtContent>
                      </w:sdt>
                      <w:r w:rsidR="00F97B36">
                        <w:rPr>
                          <w:szCs w:val="24"/>
                        </w:rPr>
                        <w:t>.</w:t>
                      </w:r>
                      <w:r w:rsidR="00F97B36">
                        <w:rPr>
                          <w:b/>
                          <w:szCs w:val="24"/>
                        </w:rPr>
                        <w:t xml:space="preserve"> XAdES-EPES</w:t>
                      </w:r>
                      <w:r w:rsidR="00F97B36">
                        <w:rPr>
                          <w:szCs w:val="24"/>
                        </w:rPr>
                        <w:t xml:space="preserve"> – </w:t>
                      </w:r>
                      <w:r w:rsidR="00F97B36">
                        <w:t>pagal parašo taisykles sukurto XAdES parašo formatas</w:t>
                      </w:r>
                      <w:r w:rsidR="00F97B36">
                        <w:rPr>
                          <w:szCs w:val="24"/>
                        </w:rPr>
                        <w:t>, aprašytas vadovaujantis XAdES standartu.</w:t>
                      </w:r>
                    </w:p>
                  </w:sdtContent>
                </w:sdt>
                <w:sdt>
                  <w:sdtPr>
                    <w:alias w:val="4.21 p."/>
                    <w:tag w:val="part_e6ea74477a0a494f95b1fe0c10523cfd"/>
                    <w:id w:val="504552429"/>
                    <w:lock w:val="sdtLocked"/>
                  </w:sdtPr>
                  <w:sdtContent>
                    <w:p w14:paraId="001FCB05" w14:textId="77777777" w:rsidR="00E01481" w:rsidRDefault="00C151F2">
                      <w:pPr>
                        <w:tabs>
                          <w:tab w:val="num" w:pos="180"/>
                          <w:tab w:val="left" w:pos="540"/>
                        </w:tabs>
                        <w:spacing w:line="360" w:lineRule="auto"/>
                        <w:ind w:firstLine="1134"/>
                        <w:jc w:val="both"/>
                        <w:rPr>
                          <w:szCs w:val="24"/>
                        </w:rPr>
                      </w:pPr>
                      <w:sdt>
                        <w:sdtPr>
                          <w:alias w:val="Numeris"/>
                          <w:tag w:val="nr_e6ea74477a0a494f95b1fe0c10523cfd"/>
                          <w:id w:val="-812256769"/>
                          <w:lock w:val="sdtLocked"/>
                        </w:sdtPr>
                        <w:sdtContent>
                          <w:r w:rsidR="00F97B36">
                            <w:t>4.21</w:t>
                          </w:r>
                        </w:sdtContent>
                      </w:sdt>
                      <w:r w:rsidR="00F97B36">
                        <w:t>.</w:t>
                      </w:r>
                      <w:r w:rsidR="00F97B36">
                        <w:rPr>
                          <w:b/>
                        </w:rPr>
                        <w:t xml:space="preserve"> XAdES parašas</w:t>
                      </w:r>
                      <w:r w:rsidR="00F97B36">
                        <w:t xml:space="preserve"> – elektroninis parašas ar duomenų vientisumą ir autentiškumą užtikrinantys duomenys, aprašyti XAdES standarto nustatyta XML struktūra.</w:t>
                      </w:r>
                    </w:p>
                  </w:sdtContent>
                </w:sdt>
                <w:sdt>
                  <w:sdtPr>
                    <w:alias w:val="4.22 p."/>
                    <w:tag w:val="part_c7ac305a358b4ac587640ec6d8cf0cc7"/>
                    <w:id w:val="1404575447"/>
                    <w:lock w:val="sdtLocked"/>
                  </w:sdtPr>
                  <w:sdtContent>
                    <w:p w14:paraId="001FCB06" w14:textId="77777777" w:rsidR="00E01481" w:rsidRDefault="00C151F2">
                      <w:pPr>
                        <w:tabs>
                          <w:tab w:val="num" w:pos="180"/>
                          <w:tab w:val="left" w:pos="540"/>
                        </w:tabs>
                        <w:spacing w:line="360" w:lineRule="auto"/>
                        <w:ind w:firstLine="1134"/>
                        <w:jc w:val="both"/>
                        <w:rPr>
                          <w:szCs w:val="24"/>
                        </w:rPr>
                      </w:pPr>
                      <w:sdt>
                        <w:sdtPr>
                          <w:alias w:val="Numeris"/>
                          <w:tag w:val="nr_c7ac305a358b4ac587640ec6d8cf0cc7"/>
                          <w:id w:val="1804422193"/>
                          <w:lock w:val="sdtLocked"/>
                        </w:sdtPr>
                        <w:sdtContent>
                          <w:r w:rsidR="00F97B36">
                            <w:rPr>
                              <w:szCs w:val="24"/>
                            </w:rPr>
                            <w:t>4.22</w:t>
                          </w:r>
                        </w:sdtContent>
                      </w:sdt>
                      <w:r w:rsidR="00F97B36">
                        <w:rPr>
                          <w:szCs w:val="24"/>
                        </w:rPr>
                        <w:t>.</w:t>
                      </w:r>
                      <w:r w:rsidR="00F97B36">
                        <w:rPr>
                          <w:b/>
                          <w:szCs w:val="24"/>
                        </w:rPr>
                        <w:t xml:space="preserve"> XAdES-T</w:t>
                      </w:r>
                      <w:r w:rsidR="00F97B36">
                        <w:rPr>
                          <w:szCs w:val="24"/>
                        </w:rPr>
                        <w:t xml:space="preserve"> – XAdES parašo su laiko žyma formatas, aprašytas vadovaujantis XAdES standartu.</w:t>
                      </w:r>
                    </w:p>
                  </w:sdtContent>
                </w:sdt>
                <w:sdt>
                  <w:sdtPr>
                    <w:alias w:val="4.23 p."/>
                    <w:tag w:val="part_e0361b3238f9425893ed6c92c7c8febb"/>
                    <w:id w:val="1396401421"/>
                    <w:lock w:val="sdtLocked"/>
                  </w:sdtPr>
                  <w:sdtContent>
                    <w:p w14:paraId="001FCB07" w14:textId="77777777" w:rsidR="00E01481" w:rsidRDefault="00C151F2">
                      <w:pPr>
                        <w:tabs>
                          <w:tab w:val="num" w:pos="180"/>
                          <w:tab w:val="left" w:pos="540"/>
                        </w:tabs>
                        <w:spacing w:line="360" w:lineRule="auto"/>
                        <w:ind w:firstLine="1134"/>
                        <w:jc w:val="both"/>
                        <w:rPr>
                          <w:szCs w:val="24"/>
                        </w:rPr>
                      </w:pPr>
                      <w:sdt>
                        <w:sdtPr>
                          <w:alias w:val="Numeris"/>
                          <w:tag w:val="nr_e0361b3238f9425893ed6c92c7c8febb"/>
                          <w:id w:val="1789861230"/>
                          <w:lock w:val="sdtLocked"/>
                        </w:sdtPr>
                        <w:sdtContent>
                          <w:r w:rsidR="00F97B36">
                            <w:rPr>
                              <w:szCs w:val="24"/>
                            </w:rPr>
                            <w:t>4.23</w:t>
                          </w:r>
                        </w:sdtContent>
                      </w:sdt>
                      <w:r w:rsidR="00F97B36">
                        <w:rPr>
                          <w:szCs w:val="24"/>
                        </w:rPr>
                        <w:t>.</w:t>
                      </w:r>
                      <w:r w:rsidR="00F97B36">
                        <w:rPr>
                          <w:b/>
                          <w:szCs w:val="24"/>
                        </w:rPr>
                        <w:t xml:space="preserve"> XAdES-X</w:t>
                      </w:r>
                      <w:r w:rsidR="00F97B36">
                        <w:rPr>
                          <w:szCs w:val="24"/>
                        </w:rPr>
                        <w:t xml:space="preserve"> – </w:t>
                      </w:r>
                      <w:r w:rsidR="00F97B36">
                        <w:t>XAdES parašo su nuorodomis į parašo galiojimą patvirtinančius duomenis ir jų egzistavimą patvirtinančia laiko žyma formatas,</w:t>
                      </w:r>
                      <w:r w:rsidR="00F97B36">
                        <w:rPr>
                          <w:szCs w:val="24"/>
                        </w:rPr>
                        <w:t xml:space="preserve"> aprašytas vadovaujantis XAdES standartu.</w:t>
                      </w:r>
                    </w:p>
                  </w:sdtContent>
                </w:sdt>
                <w:sdt>
                  <w:sdtPr>
                    <w:alias w:val="4.24 p."/>
                    <w:tag w:val="part_03c4bebe79264fffabedd75ef83096ac"/>
                    <w:id w:val="1856533919"/>
                    <w:lock w:val="sdtLocked"/>
                  </w:sdtPr>
                  <w:sdtContent>
                    <w:p w14:paraId="001FCB08" w14:textId="77777777" w:rsidR="00E01481" w:rsidRDefault="00C151F2">
                      <w:pPr>
                        <w:tabs>
                          <w:tab w:val="num" w:pos="180"/>
                          <w:tab w:val="left" w:pos="540"/>
                        </w:tabs>
                        <w:spacing w:line="360" w:lineRule="auto"/>
                        <w:ind w:firstLine="1134"/>
                        <w:jc w:val="both"/>
                        <w:rPr>
                          <w:szCs w:val="24"/>
                        </w:rPr>
                      </w:pPr>
                      <w:sdt>
                        <w:sdtPr>
                          <w:alias w:val="Numeris"/>
                          <w:tag w:val="nr_03c4bebe79264fffabedd75ef83096ac"/>
                          <w:id w:val="-280185471"/>
                          <w:lock w:val="sdtLocked"/>
                        </w:sdtPr>
                        <w:sdtContent>
                          <w:r w:rsidR="00F97B36">
                            <w:rPr>
                              <w:szCs w:val="24"/>
                            </w:rPr>
                            <w:t>4.24</w:t>
                          </w:r>
                        </w:sdtContent>
                      </w:sdt>
                      <w:r w:rsidR="00F97B36">
                        <w:rPr>
                          <w:szCs w:val="24"/>
                        </w:rPr>
                        <w:t>.</w:t>
                      </w:r>
                      <w:r w:rsidR="00F97B36">
                        <w:rPr>
                          <w:b/>
                          <w:szCs w:val="24"/>
                        </w:rPr>
                        <w:t xml:space="preserve"> XAdES-X-L</w:t>
                      </w:r>
                      <w:r w:rsidR="00F97B36">
                        <w:rPr>
                          <w:szCs w:val="24"/>
                        </w:rPr>
                        <w:t xml:space="preserve"> – </w:t>
                      </w:r>
                      <w:r w:rsidR="00F97B36">
                        <w:t>XAdES parašo su parašo galiojimą patvirtinančiais duomenimis formatas</w:t>
                      </w:r>
                      <w:r w:rsidR="00F97B36">
                        <w:rPr>
                          <w:szCs w:val="24"/>
                        </w:rPr>
                        <w:t>, aprašytas vadovaujantis XAdES standartu.</w:t>
                      </w:r>
                    </w:p>
                  </w:sdtContent>
                </w:sdt>
                <w:sdt>
                  <w:sdtPr>
                    <w:alias w:val="4.25 p."/>
                    <w:tag w:val="part_c742ab22519a4b6181515fa138e0a1ba"/>
                    <w:id w:val="-326824277"/>
                    <w:lock w:val="sdtLocked"/>
                  </w:sdtPr>
                  <w:sdtContent>
                    <w:p w14:paraId="001FCB09" w14:textId="77777777" w:rsidR="00E01481" w:rsidRDefault="00C151F2">
                      <w:pPr>
                        <w:spacing w:line="360" w:lineRule="auto"/>
                        <w:ind w:firstLine="1134"/>
                        <w:jc w:val="both"/>
                        <w:rPr>
                          <w:szCs w:val="24"/>
                        </w:rPr>
                      </w:pPr>
                      <w:sdt>
                        <w:sdtPr>
                          <w:alias w:val="Numeris"/>
                          <w:tag w:val="nr_c742ab22519a4b6181515fa138e0a1ba"/>
                          <w:id w:val="-1077436026"/>
                          <w:lock w:val="sdtLocked"/>
                        </w:sdtPr>
                        <w:sdtContent>
                          <w:r w:rsidR="00F97B36">
                            <w:rPr>
                              <w:szCs w:val="24"/>
                            </w:rPr>
                            <w:t>4.25</w:t>
                          </w:r>
                        </w:sdtContent>
                      </w:sdt>
                      <w:r w:rsidR="00F97B36">
                        <w:rPr>
                          <w:szCs w:val="24"/>
                        </w:rPr>
                        <w:t>.</w:t>
                      </w:r>
                      <w:r w:rsidR="00F97B36">
                        <w:rPr>
                          <w:b/>
                          <w:szCs w:val="24"/>
                        </w:rPr>
                        <w:t xml:space="preserve"> XML</w:t>
                      </w:r>
                      <w:r w:rsidR="00F97B36">
                        <w:rPr>
                          <w:szCs w:val="24"/>
                        </w:rPr>
                        <w:t xml:space="preserve"> – </w:t>
                      </w:r>
                      <w:r w:rsidR="00F97B36">
                        <w:rPr>
                          <w:rFonts w:ascii="TimesNewRoman" w:hAnsi="TimesNewRoman" w:cs="TimesNewRoman"/>
                          <w:szCs w:val="24"/>
                        </w:rPr>
                        <w:t>Pasaulinio tinklo konsorciumo</w:t>
                      </w:r>
                      <w:r w:rsidR="00F97B36">
                        <w:rPr>
                          <w:rFonts w:ascii="TimesNewRoman" w:hAnsi="TimesNewRoman" w:cs="TimesNewRoman"/>
                          <w:sz w:val="23"/>
                          <w:szCs w:val="23"/>
                        </w:rPr>
                        <w:t xml:space="preserve"> (angl.</w:t>
                      </w:r>
                      <w:r w:rsidR="00F97B36">
                        <w:rPr>
                          <w:szCs w:val="24"/>
                        </w:rPr>
                        <w:t xml:space="preserve"> </w:t>
                      </w:r>
                      <w:r w:rsidR="00F97B36">
                        <w:rPr>
                          <w:i/>
                          <w:szCs w:val="24"/>
                        </w:rPr>
                        <w:t>The World Wide Web Consortium,</w:t>
                      </w:r>
                      <w:r w:rsidR="00F97B36">
                        <w:rPr>
                          <w:szCs w:val="24"/>
                        </w:rPr>
                        <w:t xml:space="preserve"> </w:t>
                      </w:r>
                      <w:r w:rsidR="00F97B36">
                        <w:rPr>
                          <w:i/>
                          <w:szCs w:val="24"/>
                        </w:rPr>
                        <w:t>W3C</w:t>
                      </w:r>
                      <w:r w:rsidR="00F97B36">
                        <w:rPr>
                          <w:szCs w:val="24"/>
                        </w:rPr>
                        <w:t xml:space="preserve">) rekomenduojama bendrosios paskirties duomenų struktūrų ir jų turinio aprašomoji kalba (angl. </w:t>
                      </w:r>
                      <w:r w:rsidR="00F97B36">
                        <w:rPr>
                          <w:i/>
                          <w:szCs w:val="24"/>
                        </w:rPr>
                        <w:t>„eXtensible Markup Language“</w:t>
                      </w:r>
                      <w:r w:rsidR="00F97B36">
                        <w:rPr>
                          <w:szCs w:val="24"/>
                        </w:rPr>
                        <w:t>).</w:t>
                      </w:r>
                    </w:p>
                    <w:p w14:paraId="001FCB0A" w14:textId="77777777" w:rsidR="00E01481" w:rsidRDefault="00F97B36">
                      <w:pPr>
                        <w:spacing w:line="360" w:lineRule="auto"/>
                        <w:ind w:firstLine="1134"/>
                        <w:jc w:val="both"/>
                        <w:rPr>
                          <w:szCs w:val="24"/>
                        </w:rPr>
                      </w:pPr>
                      <w:r>
                        <w:rPr>
                          <w:szCs w:val="24"/>
                        </w:rPr>
                        <w:t xml:space="preserve">Kitos šioje Specifikacijoje vartojamos sąvokos suprantamos taip, kaip jos apibrėžtos Lietuvos Respublikos dokumentų ir archyvų įstatyme, Lietuvos Respublikos elektroninio parašo įstatyme, Reikalavimuose elektroninio parašo įrangai, patvirtintuose Lietuvos Respublikos Vyriausybės 2002 m. gruodžio 31 d. nutarimu Nr. 2108 „Dėl Reikalavimų kvalifikuotus sertifikatus sudarantiems sertifikavimo paslaugų teikėjams, Reikalavimų elektroninio parašo įrangai, Kvalifikuotus sertifikatus sudarančių sertifikavimo paslaugų teikėjų registravimo tvarkos ir Elektroninio parašo priežiūros reglamento patvirtinimo“, Laiko žymos formavimo paslaugų teikimo tvarkos apraše, patvirtintame Lietuvos Respublikos ryšių reguliavimo tarnybos direktoriaus 2011 m. balandžio 19 d. įsakymu Nr. 1V-407 „Dėl Laiko žymos formavimo paslaugų teikimo tvarkos aprašo patvirtinimo“, Reikalavimų elektroninio parašo tikrinimo procedūrai apraše, patvirtintame Lietuvos Respublikos ryšių reguliavimo tarnybos direktoriaus 2011 m. balandžio 19 d. įsakymu Nr. 1V-409 „Dėl Reikalavimų elektroninio parašo tikrinimo procedūrai aprašo patvirtinimo“, ir </w:t>
                      </w:r>
                      <w:r>
                        <w:rPr>
                          <w:bCs/>
                          <w:szCs w:val="24"/>
                        </w:rPr>
                        <w:t xml:space="preserve">Lietuvos vyriausiojo archyvaro išleistuose teisės aktuose, </w:t>
                      </w:r>
                      <w:r>
                        <w:rPr>
                          <w:bCs/>
                          <w:szCs w:val="24"/>
                        </w:rPr>
                        <w:lastRenderedPageBreak/>
                        <w:t xml:space="preserve">kuriuose nustatomi elektroninių dokumentų rengimo, tvarkymo, apskaitos, saugojimo </w:t>
                      </w:r>
                      <w:r>
                        <w:rPr>
                          <w:szCs w:val="24"/>
                        </w:rPr>
                        <w:t>bendrieji reikalavimai.</w:t>
                      </w:r>
                    </w:p>
                    <w:p w14:paraId="001FCB0B" w14:textId="77777777" w:rsidR="00E01481" w:rsidRDefault="00C151F2">
                      <w:pPr>
                        <w:keepNext/>
                        <w:spacing w:line="360" w:lineRule="auto"/>
                        <w:ind w:right="-108" w:firstLine="1134"/>
                        <w:jc w:val="center"/>
                        <w:rPr>
                          <w:b/>
                          <w:szCs w:val="24"/>
                        </w:rPr>
                      </w:pPr>
                    </w:p>
                  </w:sdtContent>
                </w:sdt>
              </w:sdtContent>
            </w:sdt>
          </w:sdtContent>
        </w:sdt>
        <w:sdt>
          <w:sdtPr>
            <w:alias w:val="skirsnis"/>
            <w:tag w:val="part_12cafb8248714258a3083fdb2a04d607"/>
            <w:id w:val="-1501037935"/>
            <w:lock w:val="sdtLocked"/>
          </w:sdtPr>
          <w:sdtContent>
            <w:p w14:paraId="001FCB0C" w14:textId="77777777" w:rsidR="00E01481" w:rsidRDefault="00C151F2">
              <w:pPr>
                <w:keepNext/>
                <w:spacing w:line="360" w:lineRule="auto"/>
                <w:ind w:right="-108"/>
                <w:jc w:val="center"/>
                <w:rPr>
                  <w:b/>
                  <w:szCs w:val="24"/>
                </w:rPr>
              </w:pPr>
              <w:sdt>
                <w:sdtPr>
                  <w:alias w:val="Pavadinimas"/>
                  <w:tag w:val="title_12cafb8248714258a3083fdb2a04d607"/>
                  <w:id w:val="1641529556"/>
                  <w:lock w:val="sdtLocked"/>
                </w:sdtPr>
                <w:sdtContent>
                  <w:r w:rsidR="00F97B36">
                    <w:rPr>
                      <w:b/>
                      <w:szCs w:val="24"/>
                    </w:rPr>
                    <w:t>II SKYRIUS</w:t>
                  </w:r>
                  <w:r w:rsidR="00F97B36">
                    <w:rPr>
                      <w:b/>
                      <w:szCs w:val="24"/>
                    </w:rPr>
                    <w:br/>
                    <w:t xml:space="preserve"> ELEKTRONINIO DOKUMENTO MODELIS IR PAKUOTĖ</w:t>
                  </w:r>
                </w:sdtContent>
              </w:sdt>
            </w:p>
            <w:p w14:paraId="001FCB0D" w14:textId="77777777" w:rsidR="00E01481" w:rsidRDefault="00E01481"/>
            <w:sdt>
              <w:sdtPr>
                <w:alias w:val="5 p."/>
                <w:tag w:val="part_839ff2a75c3a4b5593233ce78213482f"/>
                <w:id w:val="73323439"/>
                <w:lock w:val="sdtLocked"/>
              </w:sdtPr>
              <w:sdtContent>
                <w:p w14:paraId="001FCB0E" w14:textId="2BDB10EF" w:rsidR="00E01481" w:rsidRDefault="00C151F2">
                  <w:pPr>
                    <w:tabs>
                      <w:tab w:val="left" w:pos="907"/>
                    </w:tabs>
                    <w:spacing w:line="360" w:lineRule="auto"/>
                    <w:ind w:firstLine="1134"/>
                    <w:jc w:val="both"/>
                    <w:rPr>
                      <w:bCs/>
                      <w:szCs w:val="24"/>
                    </w:rPr>
                  </w:pPr>
                  <w:sdt>
                    <w:sdtPr>
                      <w:alias w:val="Numeris"/>
                      <w:tag w:val="nr_839ff2a75c3a4b5593233ce78213482f"/>
                      <w:id w:val="-66806866"/>
                      <w:lock w:val="sdtLocked"/>
                    </w:sdtPr>
                    <w:sdtContent>
                      <w:r w:rsidR="00F97B36">
                        <w:rPr>
                          <w:bCs/>
                          <w:szCs w:val="24"/>
                        </w:rPr>
                        <w:t>5</w:t>
                      </w:r>
                    </w:sdtContent>
                  </w:sdt>
                  <w:r>
                    <w:rPr>
                      <w:bCs/>
                      <w:szCs w:val="24"/>
                    </w:rPr>
                    <w:t xml:space="preserve">. </w:t>
                  </w:r>
                  <w:r w:rsidR="00F97B36">
                    <w:rPr>
                      <w:szCs w:val="24"/>
                    </w:rPr>
                    <w:t xml:space="preserve">Elektroninio dokumento pakuotė yra ZIP formato rinkmena, kuri atitinka </w:t>
                  </w:r>
                  <w:r w:rsidR="00F97B36">
                    <w:t>ASiC standarto,</w:t>
                  </w:r>
                  <w:r w:rsidR="00F97B36">
                    <w:rPr>
                      <w:bCs/>
                      <w:szCs w:val="24"/>
                    </w:rPr>
                    <w:t xml:space="preserve"> ASiC bazinio profilio </w:t>
                  </w:r>
                  <w:r w:rsidR="00F97B36">
                    <w:rPr>
                      <w:szCs w:val="24"/>
                    </w:rPr>
                    <w:t>ir šios Specifikacijos reikalavimus (Specifikacijos 3 priedas):</w:t>
                  </w:r>
                </w:p>
                <w:sdt>
                  <w:sdtPr>
                    <w:alias w:val="5.1 p."/>
                    <w:tag w:val="part_500443af2a904a5ba1d4b3f05568f773"/>
                    <w:id w:val="-519710270"/>
                    <w:lock w:val="sdtLocked"/>
                  </w:sdtPr>
                  <w:sdtContent>
                    <w:p w14:paraId="001FCB0F" w14:textId="77777777" w:rsidR="00E01481" w:rsidRDefault="00C151F2">
                      <w:pPr>
                        <w:tabs>
                          <w:tab w:val="left" w:pos="993"/>
                          <w:tab w:val="num" w:pos="1377"/>
                        </w:tabs>
                        <w:spacing w:line="360" w:lineRule="auto"/>
                        <w:ind w:right="-126" w:firstLine="1134"/>
                        <w:jc w:val="both"/>
                        <w:rPr>
                          <w:szCs w:val="24"/>
                        </w:rPr>
                      </w:pPr>
                      <w:sdt>
                        <w:sdtPr>
                          <w:alias w:val="Numeris"/>
                          <w:tag w:val="nr_500443af2a904a5ba1d4b3f05568f773"/>
                          <w:id w:val="-1318413407"/>
                          <w:lock w:val="sdtLocked"/>
                        </w:sdtPr>
                        <w:sdtContent>
                          <w:r w:rsidR="00F97B36">
                            <w:rPr>
                              <w:szCs w:val="24"/>
                            </w:rPr>
                            <w:t>5.1</w:t>
                          </w:r>
                        </w:sdtContent>
                      </w:sdt>
                      <w:r w:rsidR="00F97B36">
                        <w:rPr>
                          <w:szCs w:val="24"/>
                        </w:rPr>
                        <w:t>. Pakuotė turi atitikti ASiC-E išplėstino konteinerio tipui keliamus reikalavimus.</w:t>
                      </w:r>
                    </w:p>
                  </w:sdtContent>
                </w:sdt>
                <w:sdt>
                  <w:sdtPr>
                    <w:alias w:val="5.2 p."/>
                    <w:tag w:val="part_0ac064d2b67f4c4492c33772418dc94d"/>
                    <w:id w:val="-1999650277"/>
                    <w:lock w:val="sdtLocked"/>
                  </w:sdtPr>
                  <w:sdtContent>
                    <w:p w14:paraId="001FCB10" w14:textId="77777777" w:rsidR="00E01481" w:rsidRDefault="00C151F2">
                      <w:pPr>
                        <w:tabs>
                          <w:tab w:val="left" w:pos="993"/>
                          <w:tab w:val="num" w:pos="1377"/>
                        </w:tabs>
                        <w:spacing w:line="360" w:lineRule="auto"/>
                        <w:ind w:right="-126" w:firstLine="1134"/>
                        <w:jc w:val="both"/>
                        <w:rPr>
                          <w:szCs w:val="24"/>
                        </w:rPr>
                      </w:pPr>
                      <w:sdt>
                        <w:sdtPr>
                          <w:alias w:val="Numeris"/>
                          <w:tag w:val="nr_0ac064d2b67f4c4492c33772418dc94d"/>
                          <w:id w:val="1580942987"/>
                          <w:lock w:val="sdtLocked"/>
                        </w:sdtPr>
                        <w:sdtContent>
                          <w:r w:rsidR="00F97B36">
                            <w:rPr>
                              <w:szCs w:val="24"/>
                            </w:rPr>
                            <w:t>5.2</w:t>
                          </w:r>
                        </w:sdtContent>
                      </w:sdt>
                      <w:r w:rsidR="00F97B36">
                        <w:rPr>
                          <w:szCs w:val="24"/>
                        </w:rPr>
                        <w:t>. Pakuotė apima vieną ar daugiau rinkmenų, suskirstytų į katalogus, kurie gali turėti pakatalogių su juose esančiomis rinkmenomis ir kitais katalogais.</w:t>
                      </w:r>
                    </w:p>
                  </w:sdtContent>
                </w:sdt>
                <w:sdt>
                  <w:sdtPr>
                    <w:alias w:val="5.3 p."/>
                    <w:tag w:val="part_a95f654e350748b9b58fc40d18b49286"/>
                    <w:id w:val="1696966338"/>
                    <w:lock w:val="sdtLocked"/>
                  </w:sdtPr>
                  <w:sdtContent>
                    <w:p w14:paraId="001FCB11" w14:textId="77777777" w:rsidR="00E01481" w:rsidRDefault="00C151F2">
                      <w:pPr>
                        <w:tabs>
                          <w:tab w:val="left" w:pos="993"/>
                          <w:tab w:val="num" w:pos="1377"/>
                        </w:tabs>
                        <w:spacing w:line="360" w:lineRule="auto"/>
                        <w:ind w:right="-126" w:firstLine="1134"/>
                        <w:jc w:val="both"/>
                        <w:rPr>
                          <w:szCs w:val="24"/>
                        </w:rPr>
                      </w:pPr>
                      <w:sdt>
                        <w:sdtPr>
                          <w:alias w:val="Numeris"/>
                          <w:tag w:val="nr_a95f654e350748b9b58fc40d18b49286"/>
                          <w:id w:val="-364214728"/>
                          <w:lock w:val="sdtLocked"/>
                        </w:sdtPr>
                        <w:sdtContent>
                          <w:r w:rsidR="00F97B36">
                            <w:rPr>
                              <w:szCs w:val="24"/>
                            </w:rPr>
                            <w:t>5.3</w:t>
                          </w:r>
                        </w:sdtContent>
                      </w:sdt>
                      <w:r w:rsidR="00F97B36">
                        <w:rPr>
                          <w:szCs w:val="24"/>
                        </w:rPr>
                        <w:t xml:space="preserve">. Pakuotėje yra šios rinkmenos: turinio, metaduomenų, XAdES parašų ir </w:t>
                      </w:r>
                      <w:r w:rsidR="00F97B36">
                        <w:t>pakuotės aprašomosios</w:t>
                      </w:r>
                      <w:r w:rsidR="00F97B36">
                        <w:rPr>
                          <w:szCs w:val="24"/>
                        </w:rPr>
                        <w:t xml:space="preserve"> rinkmenos (</w:t>
                      </w:r>
                      <w:r w:rsidR="00F97B36">
                        <w:rPr>
                          <w:rFonts w:eastAsia="Calibri"/>
                          <w:i/>
                          <w:szCs w:val="24"/>
                        </w:rPr>
                        <w:t>mimetype</w:t>
                      </w:r>
                      <w:r w:rsidR="00F97B36">
                        <w:rPr>
                          <w:i/>
                          <w:szCs w:val="24"/>
                        </w:rPr>
                        <w:t>, META-INF/manifest.xml, META-INF2/relations.xml,</w:t>
                      </w:r>
                      <w:r w:rsidR="00F97B36">
                        <w:rPr>
                          <w:rFonts w:eastAsia="Calibri"/>
                          <w:i/>
                          <w:szCs w:val="24"/>
                        </w:rPr>
                        <w:t xml:space="preserve"> Thumbnails/thumbnail.png</w:t>
                      </w:r>
                      <w:r w:rsidR="00F97B36">
                        <w:rPr>
                          <w:i/>
                          <w:szCs w:val="24"/>
                        </w:rPr>
                        <w:t>).</w:t>
                      </w:r>
                    </w:p>
                  </w:sdtContent>
                </w:sdt>
                <w:sdt>
                  <w:sdtPr>
                    <w:alias w:val="5.4 p."/>
                    <w:tag w:val="part_c101ff680a7d484390b7197faf7cc11f"/>
                    <w:id w:val="-262989544"/>
                    <w:lock w:val="sdtLocked"/>
                  </w:sdtPr>
                  <w:sdtContent>
                    <w:p w14:paraId="001FCB12" w14:textId="77777777" w:rsidR="00E01481" w:rsidRDefault="00C151F2">
                      <w:pPr>
                        <w:tabs>
                          <w:tab w:val="left" w:pos="993"/>
                          <w:tab w:val="num" w:pos="1377"/>
                        </w:tabs>
                        <w:spacing w:line="360" w:lineRule="auto"/>
                        <w:ind w:right="-126" w:firstLine="1134"/>
                        <w:jc w:val="both"/>
                        <w:rPr>
                          <w:szCs w:val="24"/>
                        </w:rPr>
                      </w:pPr>
                      <w:sdt>
                        <w:sdtPr>
                          <w:alias w:val="Numeris"/>
                          <w:tag w:val="nr_c101ff680a7d484390b7197faf7cc11f"/>
                          <w:id w:val="-1132318045"/>
                          <w:lock w:val="sdtLocked"/>
                        </w:sdtPr>
                        <w:sdtContent>
                          <w:r w:rsidR="00F97B36">
                            <w:rPr>
                              <w:szCs w:val="24"/>
                            </w:rPr>
                            <w:t>5.4</w:t>
                          </w:r>
                        </w:sdtContent>
                      </w:sdt>
                      <w:r w:rsidR="00F97B36">
                        <w:rPr>
                          <w:szCs w:val="24"/>
                        </w:rPr>
                        <w:t>. Pakuotė negali būti apsaugota slaptažodžiais.</w:t>
                      </w:r>
                    </w:p>
                  </w:sdtContent>
                </w:sdt>
              </w:sdtContent>
            </w:sdt>
            <w:sdt>
              <w:sdtPr>
                <w:alias w:val="6 p."/>
                <w:tag w:val="part_cf0f71eebc50428382c7625240f46cc6"/>
                <w:id w:val="-562177229"/>
                <w:lock w:val="sdtLocked"/>
              </w:sdtPr>
              <w:sdtContent>
                <w:p w14:paraId="001FCB13" w14:textId="7D6CB379" w:rsidR="00E01481" w:rsidRDefault="00C151F2">
                  <w:pPr>
                    <w:keepNext/>
                    <w:tabs>
                      <w:tab w:val="left" w:pos="851"/>
                    </w:tabs>
                    <w:spacing w:line="360" w:lineRule="auto"/>
                    <w:ind w:firstLine="1134"/>
                    <w:jc w:val="both"/>
                    <w:rPr>
                      <w:szCs w:val="24"/>
                    </w:rPr>
                  </w:pPr>
                  <w:sdt>
                    <w:sdtPr>
                      <w:alias w:val="Numeris"/>
                      <w:tag w:val="nr_cf0f71eebc50428382c7625240f46cc6"/>
                      <w:id w:val="1254628467"/>
                      <w:lock w:val="sdtLocked"/>
                    </w:sdtPr>
                    <w:sdtContent>
                      <w:r w:rsidR="00F97B36">
                        <w:rPr>
                          <w:szCs w:val="24"/>
                        </w:rPr>
                        <w:t>6</w:t>
                      </w:r>
                    </w:sdtContent>
                  </w:sdt>
                  <w:r>
                    <w:rPr>
                      <w:szCs w:val="24"/>
                    </w:rPr>
                    <w:t xml:space="preserve">. </w:t>
                  </w:r>
                  <w:r w:rsidR="00F97B36">
                    <w:rPr>
                      <w:szCs w:val="24"/>
                    </w:rPr>
                    <w:t>Pakuotėje rinkmenos saugomos:</w:t>
                  </w:r>
                </w:p>
                <w:sdt>
                  <w:sdtPr>
                    <w:alias w:val="6.1 p."/>
                    <w:tag w:val="part_21c719e47d6b4b61ba14a27c4f35d536"/>
                    <w:id w:val="1049876963"/>
                    <w:lock w:val="sdtLocked"/>
                  </w:sdtPr>
                  <w:sdtContent>
                    <w:p w14:paraId="001FCB14" w14:textId="77777777" w:rsidR="00E01481" w:rsidRDefault="00C151F2">
                      <w:pPr>
                        <w:tabs>
                          <w:tab w:val="left" w:pos="993"/>
                          <w:tab w:val="num" w:pos="1276"/>
                          <w:tab w:val="num" w:pos="1377"/>
                        </w:tabs>
                        <w:spacing w:line="360" w:lineRule="auto"/>
                        <w:ind w:right="-126" w:firstLine="1134"/>
                        <w:jc w:val="both"/>
                        <w:rPr>
                          <w:szCs w:val="24"/>
                        </w:rPr>
                      </w:pPr>
                      <w:sdt>
                        <w:sdtPr>
                          <w:alias w:val="Numeris"/>
                          <w:tag w:val="nr_21c719e47d6b4b61ba14a27c4f35d536"/>
                          <w:id w:val="-1435132520"/>
                          <w:lock w:val="sdtLocked"/>
                        </w:sdtPr>
                        <w:sdtContent>
                          <w:r w:rsidR="00F97B36">
                            <w:rPr>
                              <w:szCs w:val="24"/>
                            </w:rPr>
                            <w:t>6.1</w:t>
                          </w:r>
                        </w:sdtContent>
                      </w:sdt>
                      <w:r w:rsidR="00F97B36">
                        <w:rPr>
                          <w:szCs w:val="24"/>
                        </w:rPr>
                        <w:t xml:space="preserve">. suglaudintos, naudojant glaudinimo algoritmą </w:t>
                      </w:r>
                      <w:r w:rsidR="00F97B36">
                        <w:rPr>
                          <w:i/>
                          <w:szCs w:val="24"/>
                        </w:rPr>
                        <w:t>DEFLATE</w:t>
                      </w:r>
                      <w:r w:rsidR="00F97B36">
                        <w:rPr>
                          <w:szCs w:val="24"/>
                        </w:rPr>
                        <w:t xml:space="preserve">; </w:t>
                      </w:r>
                    </w:p>
                  </w:sdtContent>
                </w:sdt>
                <w:sdt>
                  <w:sdtPr>
                    <w:alias w:val="6.2 p."/>
                    <w:tag w:val="part_0203d15f6a724e318a17ab8d48caa7a0"/>
                    <w:id w:val="1697423396"/>
                    <w:lock w:val="sdtLocked"/>
                  </w:sdtPr>
                  <w:sdtContent>
                    <w:p w14:paraId="001FCB15" w14:textId="77777777" w:rsidR="00E01481" w:rsidRDefault="00C151F2">
                      <w:pPr>
                        <w:tabs>
                          <w:tab w:val="left" w:pos="993"/>
                          <w:tab w:val="num" w:pos="1276"/>
                          <w:tab w:val="num" w:pos="1377"/>
                        </w:tabs>
                        <w:spacing w:line="360" w:lineRule="auto"/>
                        <w:ind w:right="-126" w:firstLine="1134"/>
                        <w:jc w:val="both"/>
                        <w:rPr>
                          <w:szCs w:val="24"/>
                        </w:rPr>
                      </w:pPr>
                      <w:sdt>
                        <w:sdtPr>
                          <w:alias w:val="Numeris"/>
                          <w:tag w:val="nr_0203d15f6a724e318a17ab8d48caa7a0"/>
                          <w:id w:val="846906200"/>
                          <w:lock w:val="sdtLocked"/>
                        </w:sdtPr>
                        <w:sdtContent>
                          <w:r w:rsidR="00F97B36">
                            <w:rPr>
                              <w:szCs w:val="24"/>
                            </w:rPr>
                            <w:t>6.2</w:t>
                          </w:r>
                        </w:sdtContent>
                      </w:sdt>
                      <w:r w:rsidR="00F97B36">
                        <w:rPr>
                          <w:szCs w:val="24"/>
                        </w:rPr>
                        <w:t xml:space="preserve">. neglaudintos (angl. </w:t>
                      </w:r>
                      <w:r w:rsidR="00F97B36">
                        <w:rPr>
                          <w:i/>
                          <w:szCs w:val="24"/>
                        </w:rPr>
                        <w:t>STORED</w:t>
                      </w:r>
                      <w:r w:rsidR="00F97B36">
                        <w:rPr>
                          <w:szCs w:val="24"/>
                        </w:rPr>
                        <w:t xml:space="preserve">). </w:t>
                      </w:r>
                    </w:p>
                  </w:sdtContent>
                </w:sdt>
              </w:sdtContent>
            </w:sdt>
            <w:sdt>
              <w:sdtPr>
                <w:alias w:val="7 p."/>
                <w:tag w:val="part_12623f198c924e1fb4f24196d4e6b677"/>
                <w:id w:val="74950144"/>
                <w:lock w:val="sdtLocked"/>
              </w:sdtPr>
              <w:sdtContent>
                <w:p w14:paraId="001FCB16" w14:textId="5AAF8F4E" w:rsidR="00E01481" w:rsidRDefault="00C151F2">
                  <w:pPr>
                    <w:tabs>
                      <w:tab w:val="left" w:pos="907"/>
                    </w:tabs>
                    <w:spacing w:line="360" w:lineRule="auto"/>
                    <w:ind w:firstLine="1134"/>
                    <w:jc w:val="both"/>
                    <w:rPr>
                      <w:szCs w:val="24"/>
                    </w:rPr>
                  </w:pPr>
                  <w:sdt>
                    <w:sdtPr>
                      <w:alias w:val="Numeris"/>
                      <w:tag w:val="nr_12623f198c924e1fb4f24196d4e6b677"/>
                      <w:id w:val="-1455397665"/>
                      <w:lock w:val="sdtLocked"/>
                    </w:sdtPr>
                    <w:sdtContent>
                      <w:r w:rsidR="00F97B36">
                        <w:rPr>
                          <w:szCs w:val="24"/>
                        </w:rPr>
                        <w:t>7</w:t>
                      </w:r>
                    </w:sdtContent>
                  </w:sdt>
                  <w:r>
                    <w:rPr>
                      <w:szCs w:val="24"/>
                    </w:rPr>
                    <w:t xml:space="preserve">. </w:t>
                  </w:r>
                  <w:r w:rsidR="00F97B36">
                    <w:rPr>
                      <w:szCs w:val="24"/>
                    </w:rPr>
                    <w:t>ZIP formatas (</w:t>
                  </w:r>
                  <w:r w:rsidR="00F97B36">
                    <w:t>Specifikacijos</w:t>
                  </w:r>
                  <w:r w:rsidR="00F97B36">
                    <w:rPr>
                      <w:szCs w:val="24"/>
                    </w:rPr>
                    <w:t xml:space="preserve"> 18 priedo 18 punktas) lemia šiuos elektroninio dokumento apribojimus:</w:t>
                  </w:r>
                </w:p>
                <w:sdt>
                  <w:sdtPr>
                    <w:alias w:val="7.1 p."/>
                    <w:tag w:val="part_721279526c1849a4beb44dc2da1dccfb"/>
                    <w:id w:val="-513322"/>
                    <w:lock w:val="sdtLocked"/>
                  </w:sdtPr>
                  <w:sdtContent>
                    <w:p w14:paraId="001FCB17" w14:textId="77777777" w:rsidR="00E01481" w:rsidRDefault="00C151F2">
                      <w:pPr>
                        <w:tabs>
                          <w:tab w:val="left" w:pos="993"/>
                          <w:tab w:val="num" w:pos="1377"/>
                        </w:tabs>
                        <w:spacing w:line="360" w:lineRule="auto"/>
                        <w:ind w:firstLine="1134"/>
                        <w:jc w:val="both"/>
                        <w:rPr>
                          <w:szCs w:val="24"/>
                        </w:rPr>
                      </w:pPr>
                      <w:sdt>
                        <w:sdtPr>
                          <w:alias w:val="Numeris"/>
                          <w:tag w:val="nr_721279526c1849a4beb44dc2da1dccfb"/>
                          <w:id w:val="247014164"/>
                          <w:lock w:val="sdtLocked"/>
                        </w:sdtPr>
                        <w:sdtContent>
                          <w:r w:rsidR="00F97B36">
                            <w:rPr>
                              <w:szCs w:val="24"/>
                            </w:rPr>
                            <w:t>7.1</w:t>
                          </w:r>
                        </w:sdtContent>
                      </w:sdt>
                      <w:r w:rsidR="00F97B36">
                        <w:rPr>
                          <w:szCs w:val="24"/>
                        </w:rPr>
                        <w:t>. elektroninio dokumento pakuotės rinkmenos dydis neturi viršyti 4 GB;</w:t>
                      </w:r>
                    </w:p>
                  </w:sdtContent>
                </w:sdt>
                <w:sdt>
                  <w:sdtPr>
                    <w:alias w:val="7.2 p."/>
                    <w:tag w:val="part_493c4061a5f742ee9df3453bf6ecfb40"/>
                    <w:id w:val="845684364"/>
                    <w:lock w:val="sdtLocked"/>
                  </w:sdtPr>
                  <w:sdtContent>
                    <w:p w14:paraId="001FCB18" w14:textId="77777777" w:rsidR="00E01481" w:rsidRDefault="00C151F2">
                      <w:pPr>
                        <w:tabs>
                          <w:tab w:val="left" w:pos="993"/>
                          <w:tab w:val="num" w:pos="1377"/>
                        </w:tabs>
                        <w:spacing w:line="360" w:lineRule="auto"/>
                        <w:ind w:firstLine="1134"/>
                        <w:jc w:val="both"/>
                        <w:rPr>
                          <w:szCs w:val="24"/>
                        </w:rPr>
                      </w:pPr>
                      <w:sdt>
                        <w:sdtPr>
                          <w:alias w:val="Numeris"/>
                          <w:tag w:val="nr_493c4061a5f742ee9df3453bf6ecfb40"/>
                          <w:id w:val="-1243718613"/>
                          <w:lock w:val="sdtLocked"/>
                        </w:sdtPr>
                        <w:sdtContent>
                          <w:r w:rsidR="00F97B36">
                            <w:rPr>
                              <w:szCs w:val="24"/>
                            </w:rPr>
                            <w:t>7.2</w:t>
                          </w:r>
                        </w:sdtContent>
                      </w:sdt>
                      <w:r w:rsidR="00F97B36">
                        <w:rPr>
                          <w:szCs w:val="24"/>
                        </w:rPr>
                        <w:t>. elektroninio dokumento turinį sudarančių neglaudintų rinkmenų dydis neturi viršyti 4 GB;</w:t>
                      </w:r>
                    </w:p>
                  </w:sdtContent>
                </w:sdt>
                <w:sdt>
                  <w:sdtPr>
                    <w:alias w:val="7.3 p."/>
                    <w:tag w:val="part_35eda39a71b246caab008b35c0bd8406"/>
                    <w:id w:val="1647014907"/>
                    <w:lock w:val="sdtLocked"/>
                  </w:sdtPr>
                  <w:sdtContent>
                    <w:p w14:paraId="001FCB19" w14:textId="77777777" w:rsidR="00E01481" w:rsidRDefault="00C151F2">
                      <w:pPr>
                        <w:tabs>
                          <w:tab w:val="left" w:pos="993"/>
                          <w:tab w:val="left" w:pos="1276"/>
                          <w:tab w:val="num" w:pos="1377"/>
                        </w:tabs>
                        <w:spacing w:line="360" w:lineRule="auto"/>
                        <w:ind w:firstLine="1134"/>
                        <w:jc w:val="both"/>
                        <w:rPr>
                          <w:szCs w:val="24"/>
                        </w:rPr>
                      </w:pPr>
                      <w:sdt>
                        <w:sdtPr>
                          <w:alias w:val="Numeris"/>
                          <w:tag w:val="nr_35eda39a71b246caab008b35c0bd8406"/>
                          <w:id w:val="515891811"/>
                          <w:lock w:val="sdtLocked"/>
                        </w:sdtPr>
                        <w:sdtContent>
                          <w:r w:rsidR="00F97B36">
                            <w:rPr>
                              <w:szCs w:val="24"/>
                            </w:rPr>
                            <w:t>7.3</w:t>
                          </w:r>
                        </w:sdtContent>
                      </w:sdt>
                      <w:r w:rsidR="00F97B36">
                        <w:rPr>
                          <w:szCs w:val="24"/>
                        </w:rPr>
                        <w:t xml:space="preserve">. ilgiausios nuorodos į rinkmeną ilgis neturi viršyti 65535 simbolių; </w:t>
                      </w:r>
                    </w:p>
                  </w:sdtContent>
                </w:sdt>
                <w:sdt>
                  <w:sdtPr>
                    <w:alias w:val="7.4 p."/>
                    <w:tag w:val="part_93c82789aa7d40a1bb9b4b599bb18b20"/>
                    <w:id w:val="1199901118"/>
                    <w:lock w:val="sdtLocked"/>
                  </w:sdtPr>
                  <w:sdtContent>
                    <w:p w14:paraId="001FCB1A" w14:textId="77777777" w:rsidR="00E01481" w:rsidRDefault="00C151F2">
                      <w:pPr>
                        <w:tabs>
                          <w:tab w:val="left" w:pos="993"/>
                          <w:tab w:val="left" w:pos="1276"/>
                          <w:tab w:val="num" w:pos="1377"/>
                        </w:tabs>
                        <w:spacing w:line="360" w:lineRule="auto"/>
                        <w:ind w:firstLine="1134"/>
                        <w:jc w:val="both"/>
                        <w:rPr>
                          <w:szCs w:val="24"/>
                        </w:rPr>
                      </w:pPr>
                      <w:sdt>
                        <w:sdtPr>
                          <w:alias w:val="Numeris"/>
                          <w:tag w:val="nr_93c82789aa7d40a1bb9b4b599bb18b20"/>
                          <w:id w:val="-869077021"/>
                          <w:lock w:val="sdtLocked"/>
                        </w:sdtPr>
                        <w:sdtContent>
                          <w:r w:rsidR="00F97B36">
                            <w:rPr>
                              <w:szCs w:val="24"/>
                            </w:rPr>
                            <w:t>7.4</w:t>
                          </w:r>
                        </w:sdtContent>
                      </w:sdt>
                      <w:r w:rsidR="00F97B36">
                        <w:rPr>
                          <w:szCs w:val="24"/>
                        </w:rPr>
                        <w:t>. bendras elektroninio dokumento pakuotėje saugomų rinkmenų ir hierarchinės struktūros katalogų skaičius neturi viršyti 65535.</w:t>
                      </w:r>
                    </w:p>
                    <w:p w14:paraId="001FCB1B" w14:textId="77777777" w:rsidR="00E01481" w:rsidRDefault="00C151F2">
                      <w:pPr>
                        <w:rPr>
                          <w:sz w:val="20"/>
                        </w:rPr>
                      </w:pPr>
                    </w:p>
                  </w:sdtContent>
                </w:sdt>
              </w:sdtContent>
            </w:sdt>
          </w:sdtContent>
        </w:sdt>
        <w:sdt>
          <w:sdtPr>
            <w:alias w:val="skirsnis"/>
            <w:tag w:val="part_6824322903164e72a3b5a34078df5862"/>
            <w:id w:val="-479002712"/>
            <w:lock w:val="sdtLocked"/>
          </w:sdtPr>
          <w:sdtContent>
            <w:p w14:paraId="58E2E1CF" w14:textId="0DD873B3" w:rsidR="00C151F2" w:rsidRPr="00C151F2" w:rsidRDefault="00C151F2" w:rsidP="00C151F2">
              <w:pPr>
                <w:keepNext/>
                <w:spacing w:line="360" w:lineRule="auto"/>
                <w:ind w:right="-108"/>
                <w:jc w:val="center"/>
                <w:outlineLvl w:val="2"/>
                <w:rPr>
                  <w:b/>
                  <w:bCs/>
                  <w:szCs w:val="24"/>
                </w:rPr>
              </w:pPr>
              <w:sdt>
                <w:sdtPr>
                  <w:alias w:val="Pavadinimas"/>
                  <w:tag w:val="title_6824322903164e72a3b5a34078df5862"/>
                  <w:id w:val="-200021669"/>
                  <w:lock w:val="sdtLocked"/>
                </w:sdtPr>
                <w:sdtContent>
                  <w:r w:rsidR="00F97B36">
                    <w:rPr>
                      <w:b/>
                      <w:bCs/>
                      <w:szCs w:val="24"/>
                    </w:rPr>
                    <w:t>Elektroninio dokumento modelis</w:t>
                  </w:r>
                </w:sdtContent>
              </w:sdt>
            </w:p>
            <w:sdt>
              <w:sdtPr>
                <w:alias w:val="8 p."/>
                <w:tag w:val="part_16f3f9bbb6d945bc9d91e8d4b94dc729"/>
                <w:id w:val="1270665567"/>
                <w:lock w:val="sdtLocked"/>
              </w:sdtPr>
              <w:sdtContent>
                <w:p w14:paraId="001FCB1E" w14:textId="6EAB0602" w:rsidR="00E01481" w:rsidRDefault="00C151F2">
                  <w:pPr>
                    <w:keepNext/>
                    <w:tabs>
                      <w:tab w:val="left" w:pos="907"/>
                    </w:tabs>
                    <w:spacing w:line="360" w:lineRule="auto"/>
                    <w:ind w:firstLine="1134"/>
                    <w:jc w:val="both"/>
                    <w:rPr>
                      <w:szCs w:val="24"/>
                    </w:rPr>
                  </w:pPr>
                  <w:sdt>
                    <w:sdtPr>
                      <w:alias w:val="Numeris"/>
                      <w:tag w:val="nr_16f3f9bbb6d945bc9d91e8d4b94dc729"/>
                      <w:id w:val="-1393191900"/>
                      <w:lock w:val="sdtLocked"/>
                    </w:sdtPr>
                    <w:sdtContent>
                      <w:r w:rsidR="00F97B36">
                        <w:rPr>
                          <w:szCs w:val="24"/>
                        </w:rPr>
                        <w:t>8</w:t>
                      </w:r>
                    </w:sdtContent>
                  </w:sdt>
                  <w:r>
                    <w:rPr>
                      <w:szCs w:val="24"/>
                    </w:rPr>
                    <w:t xml:space="preserve">. </w:t>
                  </w:r>
                  <w:r w:rsidR="00F97B36">
                    <w:rPr>
                      <w:szCs w:val="24"/>
                    </w:rPr>
                    <w:t>Skiriamos šios elektroninio dokumento struktūros:</w:t>
                  </w:r>
                </w:p>
                <w:sdt>
                  <w:sdtPr>
                    <w:alias w:val="8.1 p."/>
                    <w:tag w:val="part_48fcf12f192343a6b5a6f04e4f592a21"/>
                    <w:id w:val="-2065785563"/>
                    <w:lock w:val="sdtLocked"/>
                  </w:sdtPr>
                  <w:sdtContent>
                    <w:p w14:paraId="001FCB1F" w14:textId="77777777" w:rsidR="00E01481" w:rsidRDefault="00C151F2">
                      <w:pPr>
                        <w:tabs>
                          <w:tab w:val="left" w:pos="851"/>
                          <w:tab w:val="left" w:pos="993"/>
                          <w:tab w:val="left" w:pos="1276"/>
                          <w:tab w:val="num" w:pos="1377"/>
                        </w:tabs>
                        <w:spacing w:line="360" w:lineRule="auto"/>
                        <w:ind w:right="-126" w:firstLine="1134"/>
                        <w:jc w:val="both"/>
                        <w:rPr>
                          <w:szCs w:val="24"/>
                        </w:rPr>
                      </w:pPr>
                      <w:sdt>
                        <w:sdtPr>
                          <w:alias w:val="Numeris"/>
                          <w:tag w:val="nr_48fcf12f192343a6b5a6f04e4f592a21"/>
                          <w:id w:val="-1818944879"/>
                          <w:lock w:val="sdtLocked"/>
                        </w:sdtPr>
                        <w:sdtContent>
                          <w:r w:rsidR="00F97B36">
                            <w:rPr>
                              <w:szCs w:val="24"/>
                            </w:rPr>
                            <w:t>8.1</w:t>
                          </w:r>
                        </w:sdtContent>
                      </w:sdt>
                      <w:r w:rsidR="00F97B36">
                        <w:rPr>
                          <w:szCs w:val="24"/>
                        </w:rPr>
                        <w:t xml:space="preserve">. </w:t>
                      </w:r>
                      <w:r w:rsidR="00F97B36">
                        <w:rPr>
                          <w:i/>
                          <w:szCs w:val="24"/>
                        </w:rPr>
                        <w:t>loginė</w:t>
                      </w:r>
                      <w:r w:rsidR="00F97B36">
                        <w:rPr>
                          <w:szCs w:val="24"/>
                        </w:rPr>
                        <w:t xml:space="preserve"> dokumento struktūra, aprašanti elektroninio dokumento atskiras sudedamąsias dalis; </w:t>
                      </w:r>
                    </w:p>
                  </w:sdtContent>
                </w:sdt>
                <w:sdt>
                  <w:sdtPr>
                    <w:alias w:val="8.2 p."/>
                    <w:tag w:val="part_ad82dcc08de04745a21de4b754a68373"/>
                    <w:id w:val="1765496972"/>
                    <w:lock w:val="sdtLocked"/>
                  </w:sdtPr>
                  <w:sdtContent>
                    <w:p w14:paraId="001FCB20" w14:textId="77777777" w:rsidR="00E01481" w:rsidRDefault="00C151F2">
                      <w:pPr>
                        <w:tabs>
                          <w:tab w:val="left" w:pos="851"/>
                          <w:tab w:val="left" w:pos="993"/>
                          <w:tab w:val="left" w:pos="1276"/>
                          <w:tab w:val="num" w:pos="1377"/>
                        </w:tabs>
                        <w:spacing w:line="360" w:lineRule="auto"/>
                        <w:ind w:right="-126" w:firstLine="1134"/>
                        <w:jc w:val="both"/>
                        <w:rPr>
                          <w:szCs w:val="24"/>
                        </w:rPr>
                      </w:pPr>
                      <w:sdt>
                        <w:sdtPr>
                          <w:alias w:val="Numeris"/>
                          <w:tag w:val="nr_ad82dcc08de04745a21de4b754a68373"/>
                          <w:id w:val="-493188535"/>
                          <w:lock w:val="sdtLocked"/>
                        </w:sdtPr>
                        <w:sdtContent>
                          <w:r w:rsidR="00F97B36">
                            <w:rPr>
                              <w:szCs w:val="24"/>
                            </w:rPr>
                            <w:t>8.2</w:t>
                          </w:r>
                        </w:sdtContent>
                      </w:sdt>
                      <w:r w:rsidR="00F97B36">
                        <w:rPr>
                          <w:szCs w:val="24"/>
                        </w:rPr>
                        <w:t xml:space="preserve">. </w:t>
                      </w:r>
                      <w:r w:rsidR="00F97B36">
                        <w:rPr>
                          <w:i/>
                          <w:szCs w:val="24"/>
                        </w:rPr>
                        <w:t>fizinė</w:t>
                      </w:r>
                      <w:r w:rsidR="00F97B36">
                        <w:rPr>
                          <w:szCs w:val="24"/>
                        </w:rPr>
                        <w:t xml:space="preserve"> dokumento struktūra, aprašanti, kaip elektroninio dokumento dalys atvaizduojamos </w:t>
                      </w:r>
                      <w:r w:rsidR="00F97B36">
                        <w:rPr>
                          <w:i/>
                          <w:szCs w:val="24"/>
                        </w:rPr>
                        <w:t>rinkmenose</w:t>
                      </w:r>
                      <w:r w:rsidR="00F97B36">
                        <w:rPr>
                          <w:szCs w:val="24"/>
                        </w:rPr>
                        <w:t xml:space="preserve"> ir </w:t>
                      </w:r>
                      <w:r w:rsidR="00F97B36">
                        <w:rPr>
                          <w:i/>
                          <w:szCs w:val="24"/>
                        </w:rPr>
                        <w:t>kataloguose</w:t>
                      </w:r>
                      <w:r w:rsidR="00F97B36">
                        <w:rPr>
                          <w:szCs w:val="24"/>
                        </w:rPr>
                        <w:t>.</w:t>
                      </w:r>
                    </w:p>
                  </w:sdtContent>
                </w:sdt>
              </w:sdtContent>
            </w:sdt>
            <w:sdt>
              <w:sdtPr>
                <w:alias w:val="9 p."/>
                <w:tag w:val="part_a1179768c5bf4fa38149c38bf98efd86"/>
                <w:id w:val="-1423719189"/>
                <w:lock w:val="sdtLocked"/>
              </w:sdtPr>
              <w:sdtContent>
                <w:p w14:paraId="001FCB21" w14:textId="0391D18C" w:rsidR="00E01481" w:rsidRDefault="00C151F2">
                  <w:pPr>
                    <w:tabs>
                      <w:tab w:val="left" w:pos="907"/>
                    </w:tabs>
                    <w:spacing w:line="360" w:lineRule="auto"/>
                    <w:ind w:firstLine="1134"/>
                    <w:jc w:val="both"/>
                    <w:rPr>
                      <w:szCs w:val="24"/>
                    </w:rPr>
                  </w:pPr>
                  <w:sdt>
                    <w:sdtPr>
                      <w:alias w:val="Numeris"/>
                      <w:tag w:val="nr_a1179768c5bf4fa38149c38bf98efd86"/>
                      <w:id w:val="-1560092673"/>
                      <w:lock w:val="sdtLocked"/>
                    </w:sdtPr>
                    <w:sdtContent>
                      <w:r w:rsidR="00F97B36">
                        <w:rPr>
                          <w:szCs w:val="24"/>
                        </w:rPr>
                        <w:t>9</w:t>
                      </w:r>
                    </w:sdtContent>
                  </w:sdt>
                  <w:r>
                    <w:rPr>
                      <w:szCs w:val="24"/>
                    </w:rPr>
                    <w:t xml:space="preserve">. </w:t>
                  </w:r>
                  <w:r w:rsidR="00F97B36">
                    <w:rPr>
                      <w:szCs w:val="24"/>
                    </w:rPr>
                    <w:t>Elektroninio dokumento loginę struktūrą sudaro šios dalys (Specifikacijos 1 priedas):</w:t>
                  </w:r>
                </w:p>
                <w:sdt>
                  <w:sdtPr>
                    <w:alias w:val="9.1 p."/>
                    <w:tag w:val="part_ad38ba7094a041898687ed3f91e8e330"/>
                    <w:id w:val="976647361"/>
                    <w:lock w:val="sdtLocked"/>
                  </w:sdtPr>
                  <w:sdtContent>
                    <w:p w14:paraId="001FCB22" w14:textId="77777777" w:rsidR="00E01481" w:rsidRDefault="00C151F2">
                      <w:pPr>
                        <w:tabs>
                          <w:tab w:val="left" w:pos="1134"/>
                          <w:tab w:val="num" w:pos="1377"/>
                        </w:tabs>
                        <w:spacing w:line="360" w:lineRule="auto"/>
                        <w:ind w:right="-126" w:firstLine="1134"/>
                        <w:jc w:val="both"/>
                        <w:rPr>
                          <w:szCs w:val="24"/>
                        </w:rPr>
                      </w:pPr>
                      <w:sdt>
                        <w:sdtPr>
                          <w:alias w:val="Numeris"/>
                          <w:tag w:val="nr_ad38ba7094a041898687ed3f91e8e330"/>
                          <w:id w:val="-1833831286"/>
                          <w:lock w:val="sdtLocked"/>
                        </w:sdtPr>
                        <w:sdtContent>
                          <w:r w:rsidR="00F97B36">
                            <w:rPr>
                              <w:szCs w:val="24"/>
                            </w:rPr>
                            <w:t>9.1</w:t>
                          </w:r>
                        </w:sdtContent>
                      </w:sdt>
                      <w:r w:rsidR="00F97B36">
                        <w:rPr>
                          <w:szCs w:val="24"/>
                        </w:rPr>
                        <w:t>. vienas pagrindinis dokumentas;</w:t>
                      </w:r>
                    </w:p>
                  </w:sdtContent>
                </w:sdt>
                <w:sdt>
                  <w:sdtPr>
                    <w:alias w:val="9.2 p."/>
                    <w:tag w:val="part_fa0ee09711624567bbf8d55ca4488baf"/>
                    <w:id w:val="-2041496216"/>
                    <w:lock w:val="sdtLocked"/>
                  </w:sdtPr>
                  <w:sdtContent>
                    <w:p w14:paraId="001FCB23" w14:textId="77777777" w:rsidR="00E01481" w:rsidRDefault="00C151F2">
                      <w:pPr>
                        <w:tabs>
                          <w:tab w:val="left" w:pos="1134"/>
                          <w:tab w:val="num" w:pos="1377"/>
                        </w:tabs>
                        <w:spacing w:line="360" w:lineRule="auto"/>
                        <w:ind w:right="-126" w:firstLine="1134"/>
                        <w:jc w:val="both"/>
                        <w:rPr>
                          <w:szCs w:val="24"/>
                        </w:rPr>
                      </w:pPr>
                      <w:sdt>
                        <w:sdtPr>
                          <w:alias w:val="Numeris"/>
                          <w:tag w:val="nr_fa0ee09711624567bbf8d55ca4488baf"/>
                          <w:id w:val="2069140142"/>
                          <w:lock w:val="sdtLocked"/>
                        </w:sdtPr>
                        <w:sdtContent>
                          <w:r w:rsidR="00F97B36">
                            <w:rPr>
                              <w:szCs w:val="24"/>
                            </w:rPr>
                            <w:t>9.2</w:t>
                          </w:r>
                        </w:sdtContent>
                      </w:sdt>
                      <w:r w:rsidR="00F97B36">
                        <w:rPr>
                          <w:szCs w:val="24"/>
                        </w:rPr>
                        <w:t>. nekeičiamieji ir keičiamieji metaduomenys;</w:t>
                      </w:r>
                    </w:p>
                  </w:sdtContent>
                </w:sdt>
                <w:sdt>
                  <w:sdtPr>
                    <w:alias w:val="9.3 p."/>
                    <w:tag w:val="part_8508ed2cb97141eab406f28ceba1c564"/>
                    <w:id w:val="2117394738"/>
                    <w:lock w:val="sdtLocked"/>
                  </w:sdtPr>
                  <w:sdtContent>
                    <w:p w14:paraId="001FCB24" w14:textId="77777777" w:rsidR="00E01481" w:rsidRDefault="00C151F2">
                      <w:pPr>
                        <w:tabs>
                          <w:tab w:val="left" w:pos="1134"/>
                          <w:tab w:val="num" w:pos="1377"/>
                        </w:tabs>
                        <w:spacing w:line="360" w:lineRule="auto"/>
                        <w:ind w:right="-126" w:firstLine="1134"/>
                        <w:jc w:val="both"/>
                        <w:rPr>
                          <w:szCs w:val="24"/>
                        </w:rPr>
                      </w:pPr>
                      <w:sdt>
                        <w:sdtPr>
                          <w:alias w:val="Numeris"/>
                          <w:tag w:val="nr_8508ed2cb97141eab406f28ceba1c564"/>
                          <w:id w:val="122902356"/>
                          <w:lock w:val="sdtLocked"/>
                        </w:sdtPr>
                        <w:sdtContent>
                          <w:r w:rsidR="00F97B36">
                            <w:rPr>
                              <w:szCs w:val="24"/>
                            </w:rPr>
                            <w:t>9.3</w:t>
                          </w:r>
                        </w:sdtContent>
                      </w:sdt>
                      <w:r w:rsidR="00F97B36">
                        <w:rPr>
                          <w:szCs w:val="24"/>
                        </w:rPr>
                        <w:t>. bent vienas elektroninis parašas;</w:t>
                      </w:r>
                    </w:p>
                  </w:sdtContent>
                </w:sdt>
                <w:sdt>
                  <w:sdtPr>
                    <w:alias w:val="9.4 p."/>
                    <w:tag w:val="part_b08fc11305d84b4e89036355293b27ae"/>
                    <w:id w:val="2114628632"/>
                    <w:lock w:val="sdtLocked"/>
                  </w:sdtPr>
                  <w:sdtContent>
                    <w:p w14:paraId="001FCB25" w14:textId="77777777" w:rsidR="00E01481" w:rsidRDefault="00C151F2">
                      <w:pPr>
                        <w:tabs>
                          <w:tab w:val="left" w:pos="1134"/>
                          <w:tab w:val="num" w:pos="1377"/>
                        </w:tabs>
                        <w:spacing w:line="360" w:lineRule="auto"/>
                        <w:ind w:right="-126" w:firstLine="1134"/>
                        <w:jc w:val="both"/>
                        <w:rPr>
                          <w:szCs w:val="24"/>
                        </w:rPr>
                      </w:pPr>
                      <w:sdt>
                        <w:sdtPr>
                          <w:alias w:val="Numeris"/>
                          <w:tag w:val="nr_b08fc11305d84b4e89036355293b27ae"/>
                          <w:id w:val="-1531173941"/>
                          <w:lock w:val="sdtLocked"/>
                        </w:sdtPr>
                        <w:sdtContent>
                          <w:r w:rsidR="00F97B36">
                            <w:rPr>
                              <w:szCs w:val="24"/>
                            </w:rPr>
                            <w:t>9.4</w:t>
                          </w:r>
                        </w:sdtContent>
                      </w:sdt>
                      <w:r w:rsidR="00F97B36">
                        <w:rPr>
                          <w:szCs w:val="24"/>
                        </w:rPr>
                        <w:t>. dalių tipų aprašas;</w:t>
                      </w:r>
                    </w:p>
                  </w:sdtContent>
                </w:sdt>
                <w:sdt>
                  <w:sdtPr>
                    <w:alias w:val="9.5 p."/>
                    <w:tag w:val="part_c58ff9741bfc400ea1ab8240edfbb3eb"/>
                    <w:id w:val="-1259438008"/>
                    <w:lock w:val="sdtLocked"/>
                  </w:sdtPr>
                  <w:sdtContent>
                    <w:p w14:paraId="001FCB26" w14:textId="77777777" w:rsidR="00E01481" w:rsidRDefault="00C151F2">
                      <w:pPr>
                        <w:tabs>
                          <w:tab w:val="left" w:pos="1134"/>
                          <w:tab w:val="num" w:pos="1377"/>
                        </w:tabs>
                        <w:spacing w:line="360" w:lineRule="auto"/>
                        <w:ind w:right="-126" w:firstLine="1134"/>
                        <w:jc w:val="both"/>
                        <w:rPr>
                          <w:szCs w:val="24"/>
                        </w:rPr>
                      </w:pPr>
                      <w:sdt>
                        <w:sdtPr>
                          <w:alias w:val="Numeris"/>
                          <w:tag w:val="nr_c58ff9741bfc400ea1ab8240edfbb3eb"/>
                          <w:id w:val="-2010909298"/>
                          <w:lock w:val="sdtLocked"/>
                        </w:sdtPr>
                        <w:sdtContent>
                          <w:r w:rsidR="00F97B36">
                            <w:rPr>
                              <w:szCs w:val="24"/>
                            </w:rPr>
                            <w:t>9.5</w:t>
                          </w:r>
                        </w:sdtContent>
                      </w:sdt>
                      <w:r w:rsidR="00F97B36">
                        <w:rPr>
                          <w:szCs w:val="24"/>
                        </w:rPr>
                        <w:t>. dalių tarpusavio ryšių aprašas.</w:t>
                      </w:r>
                    </w:p>
                  </w:sdtContent>
                </w:sdt>
              </w:sdtContent>
            </w:sdt>
            <w:sdt>
              <w:sdtPr>
                <w:alias w:val="10 p."/>
                <w:tag w:val="part_a22767db4b764ad2a2d7b23faab4fcd6"/>
                <w:id w:val="1612011931"/>
                <w:lock w:val="sdtLocked"/>
              </w:sdtPr>
              <w:sdtContent>
                <w:p w14:paraId="001FCB27" w14:textId="68BA5BFB" w:rsidR="00E01481" w:rsidRDefault="00C151F2">
                  <w:pPr>
                    <w:tabs>
                      <w:tab w:val="left" w:pos="907"/>
                    </w:tabs>
                    <w:spacing w:line="360" w:lineRule="auto"/>
                    <w:ind w:firstLine="1134"/>
                    <w:jc w:val="both"/>
                    <w:rPr>
                      <w:szCs w:val="24"/>
                    </w:rPr>
                  </w:pPr>
                  <w:sdt>
                    <w:sdtPr>
                      <w:alias w:val="Numeris"/>
                      <w:tag w:val="nr_a22767db4b764ad2a2d7b23faab4fcd6"/>
                      <w:id w:val="-932054115"/>
                      <w:lock w:val="sdtLocked"/>
                    </w:sdtPr>
                    <w:sdtContent>
                      <w:r w:rsidR="00F97B36">
                        <w:rPr>
                          <w:szCs w:val="24"/>
                        </w:rPr>
                        <w:t>10</w:t>
                      </w:r>
                    </w:sdtContent>
                  </w:sdt>
                  <w:r>
                    <w:rPr>
                      <w:szCs w:val="24"/>
                    </w:rPr>
                    <w:t>.</w:t>
                  </w:r>
                  <w:r w:rsidR="00F97B36">
                    <w:rPr>
                      <w:szCs w:val="24"/>
                    </w:rPr>
                    <w:t xml:space="preserve"> Elektroniniame dokumente taip pat gali būti šios dalys:</w:t>
                  </w:r>
                </w:p>
                <w:sdt>
                  <w:sdtPr>
                    <w:alias w:val="10.1 p."/>
                    <w:tag w:val="part_382021f98ac54f2ba301ad1a6ff91486"/>
                    <w:id w:val="364635461"/>
                    <w:lock w:val="sdtLocked"/>
                  </w:sdtPr>
                  <w:sdtContent>
                    <w:p w14:paraId="001FCB28" w14:textId="77777777" w:rsidR="00E01481" w:rsidRDefault="00C151F2">
                      <w:pPr>
                        <w:tabs>
                          <w:tab w:val="left" w:pos="1134"/>
                          <w:tab w:val="left" w:pos="1276"/>
                          <w:tab w:val="num" w:pos="1377"/>
                        </w:tabs>
                        <w:spacing w:line="360" w:lineRule="auto"/>
                        <w:ind w:right="-126" w:firstLine="1134"/>
                        <w:jc w:val="both"/>
                        <w:rPr>
                          <w:szCs w:val="24"/>
                        </w:rPr>
                      </w:pPr>
                      <w:sdt>
                        <w:sdtPr>
                          <w:alias w:val="Numeris"/>
                          <w:tag w:val="nr_382021f98ac54f2ba301ad1a6ff91486"/>
                          <w:id w:val="539480238"/>
                          <w:lock w:val="sdtLocked"/>
                        </w:sdtPr>
                        <w:sdtContent>
                          <w:r w:rsidR="00F97B36">
                            <w:rPr>
                              <w:szCs w:val="24"/>
                            </w:rPr>
                            <w:t>10.1</w:t>
                          </w:r>
                        </w:sdtContent>
                      </w:sdt>
                      <w:r w:rsidR="00F97B36">
                        <w:rPr>
                          <w:szCs w:val="24"/>
                        </w:rPr>
                        <w:t>. vienas ar keli dokumento priedai;</w:t>
                      </w:r>
                    </w:p>
                  </w:sdtContent>
                </w:sdt>
                <w:sdt>
                  <w:sdtPr>
                    <w:alias w:val="10.2 p."/>
                    <w:tag w:val="part_2b279b522ba54888b1e64832772b4ebc"/>
                    <w:id w:val="1875181254"/>
                    <w:lock w:val="sdtLocked"/>
                  </w:sdtPr>
                  <w:sdtContent>
                    <w:p w14:paraId="001FCB29" w14:textId="77777777" w:rsidR="00E01481" w:rsidRDefault="00C151F2">
                      <w:pPr>
                        <w:tabs>
                          <w:tab w:val="left" w:pos="1134"/>
                          <w:tab w:val="left" w:pos="1276"/>
                          <w:tab w:val="num" w:pos="1377"/>
                        </w:tabs>
                        <w:spacing w:line="360" w:lineRule="auto"/>
                        <w:ind w:right="-126" w:firstLine="1134"/>
                        <w:jc w:val="both"/>
                        <w:rPr>
                          <w:szCs w:val="24"/>
                        </w:rPr>
                      </w:pPr>
                      <w:sdt>
                        <w:sdtPr>
                          <w:alias w:val="Numeris"/>
                          <w:tag w:val="nr_2b279b522ba54888b1e64832772b4ebc"/>
                          <w:id w:val="-373625053"/>
                          <w:lock w:val="sdtLocked"/>
                        </w:sdtPr>
                        <w:sdtContent>
                          <w:r w:rsidR="00F97B36">
                            <w:rPr>
                              <w:szCs w:val="24"/>
                            </w:rPr>
                            <w:t>10.2</w:t>
                          </w:r>
                        </w:sdtContent>
                      </w:sdt>
                      <w:r w:rsidR="00F97B36">
                        <w:rPr>
                          <w:szCs w:val="24"/>
                        </w:rPr>
                        <w:t>. vienas ar keli pridedami elektroniniai dokumentai.</w:t>
                      </w:r>
                    </w:p>
                  </w:sdtContent>
                </w:sdt>
              </w:sdtContent>
            </w:sdt>
            <w:sdt>
              <w:sdtPr>
                <w:alias w:val="11 p."/>
                <w:tag w:val="part_a2e9651dc6bc4a4385b224279bc787b4"/>
                <w:id w:val="1975554183"/>
                <w:lock w:val="sdtLocked"/>
              </w:sdtPr>
              <w:sdtContent>
                <w:p w14:paraId="001FCB2A" w14:textId="3424E573" w:rsidR="00E01481" w:rsidRDefault="00C151F2">
                  <w:pPr>
                    <w:tabs>
                      <w:tab w:val="left" w:pos="907"/>
                    </w:tabs>
                    <w:spacing w:line="360" w:lineRule="auto"/>
                    <w:ind w:right="-126" w:firstLine="1134"/>
                    <w:jc w:val="both"/>
                    <w:rPr>
                      <w:szCs w:val="24"/>
                    </w:rPr>
                  </w:pPr>
                  <w:sdt>
                    <w:sdtPr>
                      <w:alias w:val="Numeris"/>
                      <w:tag w:val="nr_a2e9651dc6bc4a4385b224279bc787b4"/>
                      <w:id w:val="-451473739"/>
                      <w:lock w:val="sdtLocked"/>
                    </w:sdtPr>
                    <w:sdtContent>
                      <w:r w:rsidR="00F97B36">
                        <w:rPr>
                          <w:szCs w:val="24"/>
                        </w:rPr>
                        <w:t>11</w:t>
                      </w:r>
                    </w:sdtContent>
                  </w:sdt>
                  <w:r>
                    <w:rPr>
                      <w:szCs w:val="24"/>
                    </w:rPr>
                    <w:t>.</w:t>
                  </w:r>
                  <w:r w:rsidR="00F97B36">
                    <w:rPr>
                      <w:szCs w:val="24"/>
                    </w:rPr>
                    <w:t xml:space="preserve"> Elektroninio dokumento loginės struktūros dalys fizinėje struktūroje atvaizduojamos rinkmenomis, suskirstytomis į katalogus. Kadangi pakuotė nėra sudedamoji elektroninio dokumento dalis, elektroninio dokumento fizinė struktūra gali būti saugoma ne pakuotėje (pavyzdžiui, naudojant kompiuterio katalogo struktūrą, duomenų bazės įrašų struktūrą ir pan.).</w:t>
                  </w:r>
                </w:p>
                <w:p w14:paraId="001FCB2B" w14:textId="77777777" w:rsidR="00E01481" w:rsidRDefault="00C151F2">
                  <w:pPr>
                    <w:rPr>
                      <w:sz w:val="20"/>
                    </w:rPr>
                  </w:pPr>
                </w:p>
              </w:sdtContent>
            </w:sdt>
          </w:sdtContent>
        </w:sdt>
        <w:sdt>
          <w:sdtPr>
            <w:alias w:val="skirsnis"/>
            <w:tag w:val="part_1c9e538bbd30455eb660606d481f5411"/>
            <w:id w:val="-714893683"/>
            <w:lock w:val="sdtLocked"/>
          </w:sdtPr>
          <w:sdtContent>
            <w:p w14:paraId="001FCB2D" w14:textId="744251BE" w:rsidR="00E01481" w:rsidRDefault="00C151F2" w:rsidP="00C151F2">
              <w:pPr>
                <w:keepNext/>
                <w:spacing w:line="360" w:lineRule="auto"/>
                <w:ind w:right="-108"/>
                <w:jc w:val="center"/>
                <w:outlineLvl w:val="2"/>
                <w:rPr>
                  <w:sz w:val="10"/>
                  <w:szCs w:val="10"/>
                </w:rPr>
              </w:pPr>
              <w:sdt>
                <w:sdtPr>
                  <w:alias w:val="Pavadinimas"/>
                  <w:tag w:val="title_1c9e538bbd30455eb660606d481f5411"/>
                  <w:id w:val="1074701799"/>
                  <w:lock w:val="sdtLocked"/>
                </w:sdtPr>
                <w:sdtContent>
                  <w:r w:rsidR="00F97B36">
                    <w:rPr>
                      <w:b/>
                      <w:bCs/>
                      <w:szCs w:val="24"/>
                    </w:rPr>
                    <w:t>Pakuotės struktūra</w:t>
                  </w:r>
                </w:sdtContent>
              </w:sdt>
            </w:p>
            <w:sdt>
              <w:sdtPr>
                <w:alias w:val="12 p."/>
                <w:tag w:val="part_af3c6d4c8ac542ef800c7d7baeb7cdfb"/>
                <w:id w:val="-491802381"/>
                <w:lock w:val="sdtLocked"/>
              </w:sdtPr>
              <w:sdtContent>
                <w:p w14:paraId="001FCB2E" w14:textId="06833324" w:rsidR="00E01481" w:rsidRDefault="00C151F2">
                  <w:pPr>
                    <w:tabs>
                      <w:tab w:val="left" w:pos="907"/>
                    </w:tabs>
                    <w:spacing w:line="360" w:lineRule="auto"/>
                    <w:ind w:firstLine="1134"/>
                    <w:jc w:val="both"/>
                    <w:rPr>
                      <w:szCs w:val="24"/>
                    </w:rPr>
                  </w:pPr>
                  <w:sdt>
                    <w:sdtPr>
                      <w:alias w:val="Numeris"/>
                      <w:tag w:val="nr_af3c6d4c8ac542ef800c7d7baeb7cdfb"/>
                      <w:id w:val="-252205400"/>
                      <w:lock w:val="sdtLocked"/>
                    </w:sdtPr>
                    <w:sdtContent>
                      <w:r w:rsidR="00F97B36">
                        <w:rPr>
                          <w:szCs w:val="24"/>
                        </w:rPr>
                        <w:t>12</w:t>
                      </w:r>
                    </w:sdtContent>
                  </w:sdt>
                  <w:r w:rsidR="00F97B36">
                    <w:rPr>
                      <w:szCs w:val="24"/>
                    </w:rPr>
                    <w:t>. Specifikacija apibrėžia elektroninio dokumento fizinę struktūrą, saugomą pakuotėje (</w:t>
                  </w:r>
                  <w:r w:rsidR="00F97B36">
                    <w:t>Specifikacijos</w:t>
                  </w:r>
                  <w:r w:rsidR="00F97B36">
                    <w:rPr>
                      <w:szCs w:val="24"/>
                    </w:rPr>
                    <w:t xml:space="preserve"> 3 priedas).</w:t>
                  </w:r>
                </w:p>
              </w:sdtContent>
            </w:sdt>
            <w:sdt>
              <w:sdtPr>
                <w:alias w:val="13 p."/>
                <w:tag w:val="part_14135e2aa72b45d5bdd9a54202573dd8"/>
                <w:id w:val="588977987"/>
                <w:lock w:val="sdtLocked"/>
              </w:sdtPr>
              <w:sdtContent>
                <w:p w14:paraId="001FCB2F" w14:textId="77777777" w:rsidR="00E01481" w:rsidRDefault="00C151F2">
                  <w:pPr>
                    <w:tabs>
                      <w:tab w:val="left" w:pos="907"/>
                    </w:tabs>
                    <w:spacing w:line="360" w:lineRule="auto"/>
                    <w:ind w:firstLine="1134"/>
                    <w:jc w:val="both"/>
                    <w:rPr>
                      <w:szCs w:val="24"/>
                    </w:rPr>
                  </w:pPr>
                  <w:sdt>
                    <w:sdtPr>
                      <w:alias w:val="Numeris"/>
                      <w:tag w:val="nr_14135e2aa72b45d5bdd9a54202573dd8"/>
                      <w:id w:val="-1417002884"/>
                      <w:lock w:val="sdtLocked"/>
                    </w:sdtPr>
                    <w:sdtContent>
                      <w:r w:rsidR="00F97B36">
                        <w:rPr>
                          <w:szCs w:val="24"/>
                        </w:rPr>
                        <w:t>13</w:t>
                      </w:r>
                    </w:sdtContent>
                  </w:sdt>
                  <w:r w:rsidR="00F97B36">
                    <w:rPr>
                      <w:szCs w:val="24"/>
                    </w:rPr>
                    <w:t xml:space="preserve">. Dalių tipų aprašo ir dalių tarpusavio ryšių aprašo dalys fizinėje struktūroje atvaizduojamos fiksuoto pavadinimo XML rinkmenomis </w:t>
                  </w:r>
                  <w:r w:rsidR="00F97B36">
                    <w:rPr>
                      <w:i/>
                      <w:szCs w:val="24"/>
                    </w:rPr>
                    <w:t>META-INF/manifest.xml</w:t>
                  </w:r>
                  <w:r w:rsidR="00F97B36">
                    <w:rPr>
                      <w:szCs w:val="24"/>
                    </w:rPr>
                    <w:t xml:space="preserve"> (rinkmenų ir jų tipų aprašo rinkmena) ir </w:t>
                  </w:r>
                  <w:r w:rsidR="00F97B36">
                    <w:rPr>
                      <w:i/>
                      <w:szCs w:val="24"/>
                    </w:rPr>
                    <w:t>META-INF2/relations.xml</w:t>
                  </w:r>
                  <w:r w:rsidR="00F97B36">
                    <w:rPr>
                      <w:szCs w:val="24"/>
                    </w:rPr>
                    <w:t xml:space="preserve"> (ryšių aprašo rinkmena).</w:t>
                  </w:r>
                </w:p>
              </w:sdtContent>
            </w:sdt>
            <w:sdt>
              <w:sdtPr>
                <w:alias w:val="14 p."/>
                <w:tag w:val="part_d0582b2090e746ff8007add3200b204d"/>
                <w:id w:val="1505708330"/>
                <w:lock w:val="sdtLocked"/>
              </w:sdtPr>
              <w:sdtContent>
                <w:p w14:paraId="001FCB30" w14:textId="724D8EB1" w:rsidR="00E01481" w:rsidRDefault="00C151F2">
                  <w:pPr>
                    <w:tabs>
                      <w:tab w:val="left" w:pos="907"/>
                    </w:tabs>
                    <w:spacing w:line="360" w:lineRule="auto"/>
                    <w:ind w:firstLine="1134"/>
                    <w:jc w:val="both"/>
                    <w:rPr>
                      <w:szCs w:val="24"/>
                    </w:rPr>
                  </w:pPr>
                  <w:sdt>
                    <w:sdtPr>
                      <w:alias w:val="Numeris"/>
                      <w:tag w:val="nr_d0582b2090e746ff8007add3200b204d"/>
                      <w:id w:val="-1152436333"/>
                      <w:lock w:val="sdtLocked"/>
                    </w:sdtPr>
                    <w:sdtContent>
                      <w:r w:rsidR="00F97B36">
                        <w:rPr>
                          <w:szCs w:val="24"/>
                        </w:rPr>
                        <w:t>14</w:t>
                      </w:r>
                    </w:sdtContent>
                  </w:sdt>
                  <w:r w:rsidR="00F97B36">
                    <w:rPr>
                      <w:szCs w:val="24"/>
                    </w:rPr>
                    <w:t>. Kitų elektroninio dokumento dalių fizinę struktūrą nustato elektroninio dokumento sudarytojas, vadovaudamasis Specifikacijos reikalavimais. Aprašant fizinę elektroninio dokumento struktūrą turi būti nurodyti fizinės ir loginės struktūrų ryšiai (</w:t>
                  </w:r>
                  <w:r w:rsidR="00F97B36">
                    <w:t>Specifikacijos</w:t>
                  </w:r>
                  <w:r w:rsidR="00F97B36">
                    <w:rPr>
                      <w:szCs w:val="24"/>
                    </w:rPr>
                    <w:t xml:space="preserve"> 4 priedas).</w:t>
                  </w:r>
                </w:p>
              </w:sdtContent>
            </w:sdt>
            <w:sdt>
              <w:sdtPr>
                <w:alias w:val="15 p."/>
                <w:tag w:val="part_9956d4e7837c4f7f94b1cea794e9a1dc"/>
                <w:id w:val="1271508790"/>
                <w:lock w:val="sdtLocked"/>
              </w:sdtPr>
              <w:sdtContent>
                <w:p w14:paraId="001FCB31" w14:textId="2468195C" w:rsidR="00E01481" w:rsidRDefault="00C151F2">
                  <w:pPr>
                    <w:tabs>
                      <w:tab w:val="left" w:pos="907"/>
                      <w:tab w:val="num" w:pos="1377"/>
                    </w:tabs>
                    <w:spacing w:line="360" w:lineRule="auto"/>
                    <w:ind w:firstLine="1134"/>
                    <w:jc w:val="both"/>
                    <w:rPr>
                      <w:szCs w:val="24"/>
                    </w:rPr>
                  </w:pPr>
                  <w:sdt>
                    <w:sdtPr>
                      <w:alias w:val="Numeris"/>
                      <w:tag w:val="nr_9956d4e7837c4f7f94b1cea794e9a1dc"/>
                      <w:id w:val="830954633"/>
                      <w:lock w:val="sdtLocked"/>
                    </w:sdtPr>
                    <w:sdtContent>
                      <w:r w:rsidR="00F97B36">
                        <w:rPr>
                          <w:szCs w:val="24"/>
                        </w:rPr>
                        <w:t>15</w:t>
                      </w:r>
                    </w:sdtContent>
                  </w:sdt>
                  <w:r w:rsidR="00F97B36">
                    <w:rPr>
                      <w:szCs w:val="24"/>
                    </w:rPr>
                    <w:t>. Pakuotės rinkmenos plėtinys turi būti „adoc“, „asice“ arba „sce“ (mažosiomis raidėmis).</w:t>
                  </w:r>
                </w:p>
              </w:sdtContent>
            </w:sdt>
            <w:sdt>
              <w:sdtPr>
                <w:alias w:val="16 p."/>
                <w:tag w:val="part_aa11853c452a4cf398e104d5ce7f9273"/>
                <w:id w:val="1387062154"/>
                <w:lock w:val="sdtLocked"/>
              </w:sdtPr>
              <w:sdtContent>
                <w:p w14:paraId="001FCB32" w14:textId="48A1980B" w:rsidR="00E01481" w:rsidRDefault="00C151F2">
                  <w:pPr>
                    <w:tabs>
                      <w:tab w:val="left" w:pos="907"/>
                      <w:tab w:val="num" w:pos="1377"/>
                    </w:tabs>
                    <w:spacing w:line="360" w:lineRule="auto"/>
                    <w:ind w:firstLine="1134"/>
                    <w:jc w:val="both"/>
                    <w:rPr>
                      <w:szCs w:val="24"/>
                    </w:rPr>
                  </w:pPr>
                  <w:sdt>
                    <w:sdtPr>
                      <w:alias w:val="Numeris"/>
                      <w:tag w:val="nr_aa11853c452a4cf398e104d5ce7f9273"/>
                      <w:id w:val="386156423"/>
                      <w:lock w:val="sdtLocked"/>
                    </w:sdtPr>
                    <w:sdtContent>
                      <w:r w:rsidR="00F97B36">
                        <w:rPr>
                          <w:szCs w:val="24"/>
                        </w:rPr>
                        <w:t>16</w:t>
                      </w:r>
                    </w:sdtContent>
                  </w:sdt>
                  <w:r w:rsidR="00F97B36">
                    <w:rPr>
                      <w:szCs w:val="24"/>
                    </w:rPr>
                    <w:t xml:space="preserve">. Pakuotėje turi būti tekstinė rinkmena </w:t>
                  </w:r>
                  <w:r w:rsidR="00F97B36">
                    <w:rPr>
                      <w:rFonts w:eastAsia="Calibri"/>
                      <w:i/>
                      <w:szCs w:val="24"/>
                    </w:rPr>
                    <w:t>mimetype</w:t>
                  </w:r>
                  <w:r w:rsidR="00F97B36">
                    <w:rPr>
                      <w:szCs w:val="24"/>
                    </w:rPr>
                    <w:t>, kurios turinys yra „</w:t>
                  </w:r>
                  <w:r w:rsidR="00F97B36">
                    <w:rPr>
                      <w:i/>
                      <w:szCs w:val="24"/>
                    </w:rPr>
                    <w:t>application/vnd.etsi.asic-e+zip</w:t>
                  </w:r>
                  <w:r w:rsidR="00F97B36">
                    <w:rPr>
                      <w:szCs w:val="24"/>
                    </w:rPr>
                    <w:t>“, nurodantis ASiC-E konteinerio MIME tipo žymenį. Ši rinkmena į pakuotę turi būti įtraukta laikantis ASiC standarto A priedo 1 dalies reikalavimų.</w:t>
                  </w:r>
                </w:p>
              </w:sdtContent>
            </w:sdt>
            <w:sdt>
              <w:sdtPr>
                <w:alias w:val="17 p."/>
                <w:tag w:val="part_7c6d9873d7d1458190e9f2322372b4af"/>
                <w:id w:val="1039853032"/>
                <w:lock w:val="sdtLocked"/>
              </w:sdtPr>
              <w:sdtContent>
                <w:p w14:paraId="001FCB33" w14:textId="7A52AB9E" w:rsidR="00E01481" w:rsidRDefault="00C151F2">
                  <w:pPr>
                    <w:tabs>
                      <w:tab w:val="left" w:pos="907"/>
                      <w:tab w:val="num" w:pos="1377"/>
                    </w:tabs>
                    <w:spacing w:line="360" w:lineRule="auto"/>
                    <w:ind w:firstLine="1134"/>
                    <w:jc w:val="both"/>
                    <w:rPr>
                      <w:szCs w:val="24"/>
                    </w:rPr>
                  </w:pPr>
                  <w:sdt>
                    <w:sdtPr>
                      <w:alias w:val="Numeris"/>
                      <w:tag w:val="nr_7c6d9873d7d1458190e9f2322372b4af"/>
                      <w:id w:val="-1729451469"/>
                      <w:lock w:val="sdtLocked"/>
                    </w:sdtPr>
                    <w:sdtContent>
                      <w:r w:rsidR="00F97B36">
                        <w:rPr>
                          <w:szCs w:val="24"/>
                        </w:rPr>
                        <w:t>17</w:t>
                      </w:r>
                    </w:sdtContent>
                  </w:sdt>
                  <w:r w:rsidR="00F97B36">
                    <w:rPr>
                      <w:szCs w:val="24"/>
                    </w:rPr>
                    <w:t xml:space="preserve">. Pakuotės šaknyje turi būti </w:t>
                  </w:r>
                  <w:r w:rsidR="00F97B36">
                    <w:rPr>
                      <w:i/>
                      <w:szCs w:val="24"/>
                    </w:rPr>
                    <w:t>META-INF</w:t>
                  </w:r>
                  <w:r w:rsidR="00F97B36">
                    <w:rPr>
                      <w:szCs w:val="24"/>
                    </w:rPr>
                    <w:t xml:space="preserve"> katalogas, kuriame turi būti: </w:t>
                  </w:r>
                </w:p>
                <w:sdt>
                  <w:sdtPr>
                    <w:alias w:val="17.1 p."/>
                    <w:tag w:val="part_238c3c9aaa7a4089a1d68ac1af0e2126"/>
                    <w:id w:val="-15382903"/>
                    <w:lock w:val="sdtLocked"/>
                  </w:sdtPr>
                  <w:sdtContent>
                    <w:p w14:paraId="001FCB34" w14:textId="77777777" w:rsidR="00E01481" w:rsidRDefault="00C151F2">
                      <w:pPr>
                        <w:tabs>
                          <w:tab w:val="left" w:pos="993"/>
                          <w:tab w:val="left" w:pos="1134"/>
                        </w:tabs>
                        <w:spacing w:line="360" w:lineRule="auto"/>
                        <w:ind w:firstLine="1134"/>
                        <w:jc w:val="both"/>
                        <w:rPr>
                          <w:szCs w:val="24"/>
                        </w:rPr>
                      </w:pPr>
                      <w:sdt>
                        <w:sdtPr>
                          <w:alias w:val="Numeris"/>
                          <w:tag w:val="nr_238c3c9aaa7a4089a1d68ac1af0e2126"/>
                          <w:id w:val="-1138484454"/>
                          <w:lock w:val="sdtLocked"/>
                        </w:sdtPr>
                        <w:sdtContent>
                          <w:r w:rsidR="00F97B36">
                            <w:rPr>
                              <w:szCs w:val="24"/>
                            </w:rPr>
                            <w:t>17.1</w:t>
                          </w:r>
                        </w:sdtContent>
                      </w:sdt>
                      <w:r w:rsidR="00F97B36">
                        <w:rPr>
                          <w:szCs w:val="24"/>
                        </w:rPr>
                        <w:t xml:space="preserve">. pakuotę sudarančių rinkmenų ir jų tipų aprašo rinkmena </w:t>
                      </w:r>
                      <w:r w:rsidR="00F97B36">
                        <w:rPr>
                          <w:i/>
                          <w:szCs w:val="24"/>
                        </w:rPr>
                        <w:t>manifest.xml</w:t>
                      </w:r>
                      <w:r w:rsidR="00F97B36">
                        <w:rPr>
                          <w:szCs w:val="24"/>
                        </w:rPr>
                        <w:t>, kurioje išvardytos pakuotėje esančios rinkmenos ir katalogai bei nurodyti kiekvienos rinkmenos MIME tipų žymenys;</w:t>
                      </w:r>
                    </w:p>
                  </w:sdtContent>
                </w:sdt>
                <w:sdt>
                  <w:sdtPr>
                    <w:alias w:val="17.2 p."/>
                    <w:tag w:val="part_e56d0f709e68401e9f943743d39579da"/>
                    <w:id w:val="-1110042589"/>
                    <w:lock w:val="sdtLocked"/>
                  </w:sdtPr>
                  <w:sdtContent>
                    <w:p w14:paraId="001FCB35" w14:textId="77777777" w:rsidR="00E01481" w:rsidRDefault="00C151F2">
                      <w:pPr>
                        <w:tabs>
                          <w:tab w:val="left" w:pos="993"/>
                          <w:tab w:val="left" w:pos="1134"/>
                        </w:tabs>
                        <w:spacing w:line="360" w:lineRule="auto"/>
                        <w:ind w:firstLine="1134"/>
                        <w:jc w:val="both"/>
                        <w:rPr>
                          <w:szCs w:val="24"/>
                        </w:rPr>
                      </w:pPr>
                      <w:sdt>
                        <w:sdtPr>
                          <w:alias w:val="Numeris"/>
                          <w:tag w:val="nr_e56d0f709e68401e9f943743d39579da"/>
                          <w:id w:val="1500392131"/>
                          <w:lock w:val="sdtLocked"/>
                        </w:sdtPr>
                        <w:sdtContent>
                          <w:r w:rsidR="00F97B36">
                            <w:rPr>
                              <w:szCs w:val="24"/>
                            </w:rPr>
                            <w:t>17.2</w:t>
                          </w:r>
                        </w:sdtContent>
                      </w:sdt>
                      <w:r w:rsidR="00F97B36">
                        <w:rPr>
                          <w:szCs w:val="24"/>
                        </w:rPr>
                        <w:t xml:space="preserve">. XAdES parašų rinkmenos, kuriose saugomi XAdES parašai ir kurios gali būti grupuojamos į </w:t>
                      </w:r>
                      <w:r w:rsidR="00F97B36">
                        <w:rPr>
                          <w:i/>
                          <w:szCs w:val="24"/>
                        </w:rPr>
                        <w:t>META-INF</w:t>
                      </w:r>
                      <w:r w:rsidR="00F97B36">
                        <w:rPr>
                          <w:szCs w:val="24"/>
                        </w:rPr>
                        <w:t xml:space="preserve"> pakatalogius. XAdES parašų rinkmenų pavadinimuose turi būti nurodytas žodis „</w:t>
                      </w:r>
                      <w:r w:rsidR="00F97B36">
                        <w:rPr>
                          <w:i/>
                          <w:szCs w:val="24"/>
                        </w:rPr>
                        <w:t>signatures</w:t>
                      </w:r>
                      <w:r w:rsidR="00F97B36">
                        <w:rPr>
                          <w:szCs w:val="24"/>
                        </w:rPr>
                        <w:t>“.</w:t>
                      </w:r>
                    </w:p>
                  </w:sdtContent>
                </w:sdt>
              </w:sdtContent>
            </w:sdt>
            <w:sdt>
              <w:sdtPr>
                <w:alias w:val="18 p."/>
                <w:tag w:val="part_c4941d8a5e1041269d83e576d37bc3ad"/>
                <w:id w:val="372111308"/>
                <w:lock w:val="sdtLocked"/>
              </w:sdtPr>
              <w:sdtContent>
                <w:p w14:paraId="001FCB36" w14:textId="508ED37E" w:rsidR="00E01481" w:rsidRDefault="00C151F2">
                  <w:pPr>
                    <w:tabs>
                      <w:tab w:val="left" w:pos="907"/>
                    </w:tabs>
                    <w:spacing w:line="360" w:lineRule="auto"/>
                    <w:ind w:firstLine="1134"/>
                    <w:jc w:val="both"/>
                    <w:rPr>
                      <w:szCs w:val="24"/>
                    </w:rPr>
                  </w:pPr>
                  <w:sdt>
                    <w:sdtPr>
                      <w:alias w:val="Numeris"/>
                      <w:tag w:val="nr_c4941d8a5e1041269d83e576d37bc3ad"/>
                      <w:id w:val="1506007956"/>
                      <w:lock w:val="sdtLocked"/>
                    </w:sdtPr>
                    <w:sdtContent>
                      <w:r w:rsidR="00F97B36">
                        <w:rPr>
                          <w:szCs w:val="24"/>
                        </w:rPr>
                        <w:t>18</w:t>
                      </w:r>
                    </w:sdtContent>
                  </w:sdt>
                  <w:r w:rsidR="00F97B36">
                    <w:rPr>
                      <w:szCs w:val="24"/>
                    </w:rPr>
                    <w:t xml:space="preserve">. Pakuotės šaknyje turi būti </w:t>
                  </w:r>
                  <w:r w:rsidR="00F97B36">
                    <w:rPr>
                      <w:i/>
                      <w:szCs w:val="24"/>
                    </w:rPr>
                    <w:t>META-INF2</w:t>
                  </w:r>
                  <w:r w:rsidR="00F97B36">
                    <w:rPr>
                      <w:szCs w:val="24"/>
                    </w:rPr>
                    <w:t xml:space="preserve"> katalogas, kurio viduje turi būti ryšių aprašo rinkmena </w:t>
                  </w:r>
                  <w:r w:rsidR="00F97B36">
                    <w:rPr>
                      <w:i/>
                      <w:szCs w:val="24"/>
                    </w:rPr>
                    <w:t xml:space="preserve">relations.xml, </w:t>
                  </w:r>
                  <w:r w:rsidR="00F97B36">
                    <w:t>aprašanti elektroninio dokumento pakuotės dalių ir jas sudarančių rinkmenų tarpusavio ryšius</w:t>
                  </w:r>
                  <w:r w:rsidR="00F97B36">
                    <w:rPr>
                      <w:szCs w:val="24"/>
                    </w:rPr>
                    <w:t>.</w:t>
                  </w:r>
                </w:p>
              </w:sdtContent>
            </w:sdt>
            <w:sdt>
              <w:sdtPr>
                <w:alias w:val="19 p."/>
                <w:tag w:val="part_b15544da71b74caebbdd63744cb42dda"/>
                <w:id w:val="-1197236947"/>
                <w:lock w:val="sdtLocked"/>
              </w:sdtPr>
              <w:sdtContent>
                <w:p w14:paraId="001FCB37" w14:textId="125475CC" w:rsidR="00E01481" w:rsidRDefault="00C151F2">
                  <w:pPr>
                    <w:tabs>
                      <w:tab w:val="left" w:pos="907"/>
                      <w:tab w:val="num" w:pos="1377"/>
                    </w:tabs>
                    <w:spacing w:line="360" w:lineRule="auto"/>
                    <w:ind w:firstLine="1134"/>
                    <w:jc w:val="both"/>
                    <w:rPr>
                      <w:szCs w:val="24"/>
                    </w:rPr>
                  </w:pPr>
                  <w:sdt>
                    <w:sdtPr>
                      <w:alias w:val="Numeris"/>
                      <w:tag w:val="nr_b15544da71b74caebbdd63744cb42dda"/>
                      <w:id w:val="-1151830978"/>
                      <w:lock w:val="sdtLocked"/>
                    </w:sdtPr>
                    <w:sdtContent>
                      <w:r w:rsidR="00F97B36">
                        <w:rPr>
                          <w:szCs w:val="24"/>
                        </w:rPr>
                        <w:t>19</w:t>
                      </w:r>
                    </w:sdtContent>
                  </w:sdt>
                  <w:r w:rsidR="00F97B36">
                    <w:rPr>
                      <w:szCs w:val="24"/>
                    </w:rPr>
                    <w:t>. Pakuotės šaknyje turėtų būti tik viena turinio rinkmena – pagrindinio dokumento rinkmena.</w:t>
                  </w:r>
                </w:p>
              </w:sdtContent>
            </w:sdt>
            <w:sdt>
              <w:sdtPr>
                <w:alias w:val="20 p."/>
                <w:tag w:val="part_f71b7ee2949c43af98cf9fe5b32ac8ed"/>
                <w:id w:val="2004467260"/>
                <w:lock w:val="sdtLocked"/>
              </w:sdtPr>
              <w:sdtContent>
                <w:p w14:paraId="001FCB38" w14:textId="4D37D199" w:rsidR="00E01481" w:rsidRDefault="00C151F2">
                  <w:pPr>
                    <w:tabs>
                      <w:tab w:val="left" w:pos="907"/>
                      <w:tab w:val="num" w:pos="1377"/>
                    </w:tabs>
                    <w:spacing w:line="360" w:lineRule="auto"/>
                    <w:ind w:firstLine="1134"/>
                    <w:jc w:val="both"/>
                    <w:rPr>
                      <w:szCs w:val="24"/>
                    </w:rPr>
                  </w:pPr>
                  <w:sdt>
                    <w:sdtPr>
                      <w:alias w:val="Numeris"/>
                      <w:tag w:val="nr_f71b7ee2949c43af98cf9fe5b32ac8ed"/>
                      <w:id w:val="393782469"/>
                      <w:lock w:val="sdtLocked"/>
                    </w:sdtPr>
                    <w:sdtContent>
                      <w:r w:rsidR="00F97B36">
                        <w:rPr>
                          <w:szCs w:val="24"/>
                        </w:rPr>
                        <w:t>20</w:t>
                      </w:r>
                    </w:sdtContent>
                  </w:sdt>
                  <w:r w:rsidR="00F97B36">
                    <w:rPr>
                      <w:szCs w:val="24"/>
                    </w:rPr>
                    <w:t xml:space="preserve">. Pakuotės šaknyje gali būti vienas arba keli katalogai laisvai pasirinktais pavadinimais, nesutampančiais su </w:t>
                  </w:r>
                  <w:r w:rsidR="00F97B36">
                    <w:rPr>
                      <w:i/>
                      <w:szCs w:val="24"/>
                    </w:rPr>
                    <w:t>META-INF</w:t>
                  </w:r>
                  <w:r w:rsidR="00F97B36">
                    <w:rPr>
                      <w:szCs w:val="24"/>
                    </w:rPr>
                    <w:t xml:space="preserve"> ir </w:t>
                  </w:r>
                  <w:r w:rsidR="00F97B36">
                    <w:rPr>
                      <w:i/>
                      <w:szCs w:val="24"/>
                    </w:rPr>
                    <w:t xml:space="preserve">META-INF2 </w:t>
                  </w:r>
                  <w:r w:rsidR="00F97B36">
                    <w:rPr>
                      <w:szCs w:val="24"/>
                    </w:rPr>
                    <w:t>katalogų pavadinimais, kurių viduje ar jų pakatalogiuose gali būti elektroninio dokumento priedų ir (arba) pridedamų elektroninių dokumentų rinkmenos.</w:t>
                  </w:r>
                </w:p>
              </w:sdtContent>
            </w:sdt>
            <w:sdt>
              <w:sdtPr>
                <w:alias w:val="21 p."/>
                <w:tag w:val="part_b910f297ccf7424ea893991266521718"/>
                <w:id w:val="-1479609182"/>
                <w:lock w:val="sdtLocked"/>
              </w:sdtPr>
              <w:sdtContent>
                <w:p w14:paraId="001FCB39" w14:textId="7170C727" w:rsidR="00E01481" w:rsidRDefault="00C151F2">
                  <w:pPr>
                    <w:tabs>
                      <w:tab w:val="left" w:pos="907"/>
                      <w:tab w:val="num" w:pos="1377"/>
                    </w:tabs>
                    <w:spacing w:line="360" w:lineRule="auto"/>
                    <w:ind w:firstLine="1134"/>
                    <w:jc w:val="both"/>
                    <w:rPr>
                      <w:szCs w:val="24"/>
                    </w:rPr>
                  </w:pPr>
                  <w:sdt>
                    <w:sdtPr>
                      <w:alias w:val="Numeris"/>
                      <w:tag w:val="nr_b910f297ccf7424ea893991266521718"/>
                      <w:id w:val="2027296806"/>
                      <w:lock w:val="sdtLocked"/>
                    </w:sdtPr>
                    <w:sdtContent>
                      <w:r w:rsidR="00F97B36">
                        <w:rPr>
                          <w:szCs w:val="24"/>
                        </w:rPr>
                        <w:t>21</w:t>
                      </w:r>
                    </w:sdtContent>
                  </w:sdt>
                  <w:r w:rsidR="00F97B36">
                    <w:rPr>
                      <w:szCs w:val="24"/>
                    </w:rPr>
                    <w:t>. Pakuotės šaknyje turi būti elektroninio dokumento metaduomenų rinkmenų katalogas, kuriame turi būti metaduomenų rinkmenos.</w:t>
                  </w:r>
                </w:p>
              </w:sdtContent>
            </w:sdt>
            <w:sdt>
              <w:sdtPr>
                <w:alias w:val="22 p."/>
                <w:tag w:val="part_232d5d95db0d4ea6a30b86155880f2c1"/>
                <w:id w:val="723798285"/>
                <w:lock w:val="sdtLocked"/>
              </w:sdtPr>
              <w:sdtContent>
                <w:p w14:paraId="001FCB3B" w14:textId="0E950494" w:rsidR="00E01481" w:rsidRDefault="00C151F2" w:rsidP="00C151F2">
                  <w:pPr>
                    <w:tabs>
                      <w:tab w:val="left" w:pos="907"/>
                    </w:tabs>
                    <w:spacing w:line="360" w:lineRule="auto"/>
                    <w:ind w:firstLine="1134"/>
                    <w:jc w:val="both"/>
                    <w:rPr>
                      <w:sz w:val="10"/>
                      <w:szCs w:val="10"/>
                    </w:rPr>
                  </w:pPr>
                  <w:sdt>
                    <w:sdtPr>
                      <w:alias w:val="Numeris"/>
                      <w:tag w:val="nr_232d5d95db0d4ea6a30b86155880f2c1"/>
                      <w:id w:val="1288012032"/>
                      <w:lock w:val="sdtLocked"/>
                    </w:sdtPr>
                    <w:sdtContent>
                      <w:r w:rsidR="00F97B36">
                        <w:rPr>
                          <w:szCs w:val="24"/>
                        </w:rPr>
                        <w:t>22</w:t>
                      </w:r>
                    </w:sdtContent>
                  </w:sdt>
                  <w:r w:rsidR="00F97B36">
                    <w:rPr>
                      <w:szCs w:val="24"/>
                    </w:rPr>
                    <w:t xml:space="preserve">. Pakuotės šaknyje gali būti </w:t>
                  </w:r>
                  <w:r w:rsidR="00F97B36">
                    <w:rPr>
                      <w:rFonts w:eastAsia="Calibri"/>
                      <w:i/>
                      <w:szCs w:val="24"/>
                    </w:rPr>
                    <w:t>Thumbnails</w:t>
                  </w:r>
                  <w:r w:rsidR="00F97B36">
                    <w:rPr>
                      <w:szCs w:val="24"/>
                    </w:rPr>
                    <w:t xml:space="preserve"> katalogas su elektroninio dokumento peržiūros paveikslėlio rinkmena </w:t>
                  </w:r>
                  <w:r w:rsidR="00F97B36">
                    <w:rPr>
                      <w:rFonts w:eastAsia="Calibri"/>
                      <w:i/>
                      <w:szCs w:val="24"/>
                    </w:rPr>
                    <w:t>thumbnail.png</w:t>
                  </w:r>
                  <w:r w:rsidR="00F97B36">
                    <w:rPr>
                      <w:szCs w:val="24"/>
                    </w:rPr>
                    <w:t>, atitinkanti ODF reikalavimus (Specifikacijos 18 priedo 17 punktas).</w:t>
                  </w:r>
                  <w:r>
                    <w:rPr>
                      <w:szCs w:val="24"/>
                    </w:rPr>
                    <w:t xml:space="preserve"> </w:t>
                  </w:r>
                </w:p>
              </w:sdtContent>
            </w:sdt>
          </w:sdtContent>
        </w:sdt>
        <w:sdt>
          <w:sdtPr>
            <w:alias w:val="skirsnis"/>
            <w:tag w:val="part_1d25f94a9be64d149cb3d9128d398f02"/>
            <w:id w:val="-612128819"/>
            <w:lock w:val="sdtLocked"/>
          </w:sdtPr>
          <w:sdtContent>
            <w:p w14:paraId="001FCB3C" w14:textId="77777777" w:rsidR="00E01481" w:rsidRDefault="00C151F2">
              <w:pPr>
                <w:keepNext/>
                <w:spacing w:line="360" w:lineRule="auto"/>
                <w:ind w:right="-108" w:firstLine="1134"/>
                <w:jc w:val="center"/>
                <w:outlineLvl w:val="2"/>
                <w:rPr>
                  <w:b/>
                  <w:bCs/>
                  <w:szCs w:val="24"/>
                </w:rPr>
              </w:pPr>
              <w:sdt>
                <w:sdtPr>
                  <w:alias w:val="Pavadinimas"/>
                  <w:tag w:val="title_1d25f94a9be64d149cb3d9128d398f02"/>
                  <w:id w:val="74789874"/>
                  <w:lock w:val="sdtLocked"/>
                </w:sdtPr>
                <w:sdtContent>
                  <w:r w:rsidR="00F97B36">
                    <w:rPr>
                      <w:b/>
                      <w:bCs/>
                      <w:szCs w:val="24"/>
                    </w:rPr>
                    <w:t>Rinkmenų ir jų tipų aprašo rinkmena</w:t>
                  </w:r>
                </w:sdtContent>
              </w:sdt>
            </w:p>
            <w:sdt>
              <w:sdtPr>
                <w:alias w:val="23 p."/>
                <w:tag w:val="part_81e9719a700143a0a5d2db9472a9fe06"/>
                <w:id w:val="588896033"/>
                <w:lock w:val="sdtLocked"/>
              </w:sdtPr>
              <w:sdtContent>
                <w:p w14:paraId="001FCB3E" w14:textId="77777777" w:rsidR="00E01481" w:rsidRDefault="00C151F2">
                  <w:pPr>
                    <w:tabs>
                      <w:tab w:val="left" w:pos="907"/>
                    </w:tabs>
                    <w:spacing w:line="360" w:lineRule="auto"/>
                    <w:ind w:firstLine="1134"/>
                    <w:jc w:val="both"/>
                  </w:pPr>
                  <w:sdt>
                    <w:sdtPr>
                      <w:alias w:val="Numeris"/>
                      <w:tag w:val="nr_81e9719a700143a0a5d2db9472a9fe06"/>
                      <w:id w:val="374823545"/>
                      <w:lock w:val="sdtLocked"/>
                    </w:sdtPr>
                    <w:sdtContent>
                      <w:r w:rsidR="00F97B36">
                        <w:t>23</w:t>
                      </w:r>
                    </w:sdtContent>
                  </w:sdt>
                  <w:r w:rsidR="00F97B36">
                    <w:t xml:space="preserve">. Rinkmenų ir jų tipų aprašo rinkmena yra nepasirašoma XML formato rinkmena, kurioje nurodomos elektroninį dokumentą sudarančios rinkmenos ir katalogai bei rinkmenų MIME tipų žymenys. Elektroninio dokumento pakuotėje privalo būti tik viena rinkmenų ir jų tipų aprašo rinkmena, kurios pavadinimas – </w:t>
                  </w:r>
                  <w:r w:rsidR="00F97B36">
                    <w:rPr>
                      <w:i/>
                    </w:rPr>
                    <w:t>META-INF/manifest.xml</w:t>
                  </w:r>
                  <w:r w:rsidR="00F97B36">
                    <w:t>.</w:t>
                  </w:r>
                </w:p>
              </w:sdtContent>
            </w:sdt>
            <w:sdt>
              <w:sdtPr>
                <w:alias w:val="24 p."/>
                <w:tag w:val="part_d18b2eff125a4b9f9dbce95bd678e209"/>
                <w:id w:val="650952257"/>
                <w:lock w:val="sdtLocked"/>
              </w:sdtPr>
              <w:sdtContent>
                <w:p w14:paraId="001FCB3F" w14:textId="05DD5A57" w:rsidR="00E01481" w:rsidRDefault="00C151F2">
                  <w:pPr>
                    <w:tabs>
                      <w:tab w:val="left" w:pos="907"/>
                    </w:tabs>
                    <w:spacing w:line="360" w:lineRule="auto"/>
                    <w:ind w:firstLine="1134"/>
                    <w:jc w:val="both"/>
                  </w:pPr>
                  <w:sdt>
                    <w:sdtPr>
                      <w:alias w:val="Numeris"/>
                      <w:tag w:val="nr_d18b2eff125a4b9f9dbce95bd678e209"/>
                      <w:id w:val="1874350259"/>
                      <w:lock w:val="sdtLocked"/>
                    </w:sdtPr>
                    <w:sdtContent>
                      <w:r w:rsidR="00F97B36">
                        <w:t>24</w:t>
                      </w:r>
                    </w:sdtContent>
                  </w:sdt>
                  <w:r w:rsidR="00F97B36">
                    <w:t>. Rinkmenų ir jų tipų aprašo rinkmenos struktūra turi atitikti ODF specifikacijos (Specifikacijos</w:t>
                  </w:r>
                  <w:r w:rsidR="00F97B36">
                    <w:rPr>
                      <w:szCs w:val="24"/>
                    </w:rPr>
                    <w:t xml:space="preserve"> 18 priedo 17 punktas</w:t>
                  </w:r>
                  <w:r w:rsidR="00F97B36">
                    <w:t>) 3 dalies 4 skyriaus reikalavimus. ODF specifikacijos 3 dalies 4.4–4.7 poskyrių reikalavimai netaikomi, nes elektroninio dokumento turinys pagal šią Specifikaciją negali būti šifruojamas.</w:t>
                  </w:r>
                </w:p>
              </w:sdtContent>
            </w:sdt>
            <w:sdt>
              <w:sdtPr>
                <w:alias w:val="25 p."/>
                <w:tag w:val="part_33b824d4c49f416d93f3e134d84155dd"/>
                <w:id w:val="-494334156"/>
                <w:lock w:val="sdtLocked"/>
              </w:sdtPr>
              <w:sdtContent>
                <w:p w14:paraId="001FCB40" w14:textId="77777777" w:rsidR="00E01481" w:rsidRDefault="00C151F2">
                  <w:pPr>
                    <w:tabs>
                      <w:tab w:val="left" w:pos="907"/>
                    </w:tabs>
                    <w:spacing w:line="360" w:lineRule="auto"/>
                    <w:ind w:firstLine="1134"/>
                    <w:jc w:val="both"/>
                  </w:pPr>
                  <w:sdt>
                    <w:sdtPr>
                      <w:alias w:val="Numeris"/>
                      <w:tag w:val="nr_33b824d4c49f416d93f3e134d84155dd"/>
                      <w:id w:val="806132935"/>
                      <w:lock w:val="sdtLocked"/>
                    </w:sdtPr>
                    <w:sdtContent>
                      <w:r w:rsidR="00F97B36">
                        <w:t>25</w:t>
                      </w:r>
                    </w:sdtContent>
                  </w:sdt>
                  <w:r w:rsidR="00F97B36">
                    <w:t xml:space="preserve">. Rinkmenų tipų aprašo rinkmena turi atitikti ODF specifikacijos (Specifikacijos </w:t>
                  </w:r>
                  <w:r w:rsidR="00F97B36">
                    <w:rPr>
                      <w:lang w:val="en-US"/>
                    </w:rPr>
                    <w:t>18 priedo 17 punktas</w:t>
                  </w:r>
                  <w:r w:rsidR="00F97B36">
                    <w:t>) 3 dalies A.1 priede nurodytą „OpenDocument Manifest“ schemą. XML rinkmenos turiniui aprašyti turi būti naudojama UTF-8 simbolių koduotė.</w:t>
                  </w:r>
                </w:p>
              </w:sdtContent>
            </w:sdt>
            <w:sdt>
              <w:sdtPr>
                <w:alias w:val="26 p."/>
                <w:tag w:val="part_586982b67bf14a9c9cc4f2e0e71b74b4"/>
                <w:id w:val="-1939899212"/>
                <w:lock w:val="sdtLocked"/>
              </w:sdtPr>
              <w:sdtContent>
                <w:p w14:paraId="001FCB41" w14:textId="17DF7467" w:rsidR="00E01481" w:rsidRDefault="00C151F2">
                  <w:pPr>
                    <w:tabs>
                      <w:tab w:val="left" w:pos="907"/>
                    </w:tabs>
                    <w:spacing w:line="360" w:lineRule="auto"/>
                    <w:ind w:firstLine="1134"/>
                    <w:jc w:val="both"/>
                  </w:pPr>
                  <w:sdt>
                    <w:sdtPr>
                      <w:alias w:val="Numeris"/>
                      <w:tag w:val="nr_586982b67bf14a9c9cc4f2e0e71b74b4"/>
                      <w:id w:val="-2008123341"/>
                      <w:lock w:val="sdtLocked"/>
                    </w:sdtPr>
                    <w:sdtContent>
                      <w:r w:rsidR="00F97B36">
                        <w:t>26</w:t>
                      </w:r>
                    </w:sdtContent>
                  </w:sdt>
                  <w:r w:rsidR="00F97B36">
                    <w:t>. Nuorodos į rinkmenas ar katalogus turi būti reliatyvios pakuotės šakninio katalogo atžvilgiu, kaip nustato IRI nuorodų (</w:t>
                  </w:r>
                  <w:r w:rsidR="00F97B36">
                    <w:rPr>
                      <w:i/>
                    </w:rPr>
                    <w:t>irelative-ref</w:t>
                  </w:r>
                  <w:r w:rsidR="00F97B36">
                    <w:t xml:space="preserve"> pasirinktis</w:t>
                  </w:r>
                  <w:r w:rsidR="00F97B36">
                    <w:rPr>
                      <w:i/>
                    </w:rPr>
                    <w:t xml:space="preserve"> ipath-noscheme </w:t>
                  </w:r>
                  <w:r w:rsidR="00F97B36">
                    <w:t xml:space="preserve">pagal RFC 3987 rekomendacijas – Specifikacijos </w:t>
                  </w:r>
                  <w:r w:rsidR="00F97B36">
                    <w:rPr>
                      <w:szCs w:val="24"/>
                    </w:rPr>
                    <w:t>18 priedo 22 punktas</w:t>
                  </w:r>
                  <w:r w:rsidR="00F97B36">
                    <w:t>) sudarymo taisyklės. Negali būti absoliučių nuorodų, taip pat nuorodų ar jų fragmentų, žyminčių už pakuotės ribų esančias rinkmenas ar katalogus. Pakuotė žymima simboliu „/“; šis simbolis negali būti pirmasis kitų nuorodų simbolis.</w:t>
                  </w:r>
                </w:p>
              </w:sdtContent>
            </w:sdt>
            <w:sdt>
              <w:sdtPr>
                <w:alias w:val="27 p."/>
                <w:tag w:val="part_06160c7705f14f55ad696921dab76f2a"/>
                <w:id w:val="-1603791143"/>
                <w:lock w:val="sdtLocked"/>
              </w:sdtPr>
              <w:sdtContent>
                <w:p w14:paraId="001FCB42" w14:textId="7281611E" w:rsidR="00E01481" w:rsidRDefault="00C151F2">
                  <w:pPr>
                    <w:tabs>
                      <w:tab w:val="left" w:pos="907"/>
                    </w:tabs>
                    <w:spacing w:line="360" w:lineRule="auto"/>
                    <w:ind w:firstLine="1134"/>
                    <w:jc w:val="both"/>
                  </w:pPr>
                  <w:sdt>
                    <w:sdtPr>
                      <w:alias w:val="Numeris"/>
                      <w:tag w:val="nr_06160c7705f14f55ad696921dab76f2a"/>
                      <w:id w:val="1540557363"/>
                      <w:lock w:val="sdtLocked"/>
                    </w:sdtPr>
                    <w:sdtContent>
                      <w:r w:rsidR="00F97B36">
                        <w:t>27</w:t>
                      </w:r>
                    </w:sdtContent>
                  </w:sdt>
                  <w:r w:rsidR="00F97B36">
                    <w:t>. Rinkmenų ir jų tipų aprašo rinkmenoje turi būti nurodyti Specifikacijos 9 priede numatyti elektroninį dokumentą sudarančių rinkmenų MIME tipų žymenys.</w:t>
                  </w:r>
                </w:p>
                <w:p w14:paraId="001FCB43" w14:textId="77777777" w:rsidR="00E01481" w:rsidRDefault="00C151F2">
                  <w:pPr>
                    <w:rPr>
                      <w:sz w:val="20"/>
                    </w:rPr>
                  </w:pPr>
                </w:p>
              </w:sdtContent>
            </w:sdt>
          </w:sdtContent>
        </w:sdt>
        <w:sdt>
          <w:sdtPr>
            <w:alias w:val="skirsnis"/>
            <w:tag w:val="part_1c778800688b4d8ebf560f8a60c33a84"/>
            <w:id w:val="-742028513"/>
            <w:lock w:val="sdtLocked"/>
          </w:sdtPr>
          <w:sdtContent>
            <w:p w14:paraId="001FCB45" w14:textId="41AD5A2F" w:rsidR="00E01481" w:rsidRPr="00C151F2" w:rsidRDefault="00C151F2" w:rsidP="00C151F2">
              <w:pPr>
                <w:keepNext/>
                <w:spacing w:line="360" w:lineRule="auto"/>
                <w:ind w:right="-108"/>
                <w:jc w:val="center"/>
                <w:outlineLvl w:val="2"/>
                <w:rPr>
                  <w:b/>
                  <w:bCs/>
                  <w:szCs w:val="24"/>
                </w:rPr>
              </w:pPr>
              <w:sdt>
                <w:sdtPr>
                  <w:alias w:val="Pavadinimas"/>
                  <w:tag w:val="title_1c778800688b4d8ebf560f8a60c33a84"/>
                  <w:id w:val="-890959221"/>
                  <w:lock w:val="sdtLocked"/>
                </w:sdtPr>
                <w:sdtContent>
                  <w:r w:rsidR="00F97B36">
                    <w:rPr>
                      <w:b/>
                      <w:bCs/>
                      <w:szCs w:val="24"/>
                    </w:rPr>
                    <w:t>Elektroninio dokumento dalių tarpusavio ryšiai</w:t>
                  </w:r>
                </w:sdtContent>
              </w:sdt>
            </w:p>
            <w:sdt>
              <w:sdtPr>
                <w:alias w:val="28 p."/>
                <w:tag w:val="part_c53540ba054b4b1e8aa9a666e6fa502c"/>
                <w:id w:val="1000850160"/>
                <w:lock w:val="sdtLocked"/>
              </w:sdtPr>
              <w:sdtContent>
                <w:p w14:paraId="001FCB46" w14:textId="77777777" w:rsidR="00E01481" w:rsidRDefault="00C151F2">
                  <w:pPr>
                    <w:tabs>
                      <w:tab w:val="left" w:pos="907"/>
                    </w:tabs>
                    <w:spacing w:line="360" w:lineRule="auto"/>
                    <w:ind w:firstLine="1134"/>
                    <w:jc w:val="both"/>
                  </w:pPr>
                  <w:sdt>
                    <w:sdtPr>
                      <w:alias w:val="Numeris"/>
                      <w:tag w:val="nr_c53540ba054b4b1e8aa9a666e6fa502c"/>
                      <w:id w:val="-1197921240"/>
                      <w:lock w:val="sdtLocked"/>
                    </w:sdtPr>
                    <w:sdtContent>
                      <w:r w:rsidR="00F97B36">
                        <w:t>28</w:t>
                      </w:r>
                    </w:sdtContent>
                  </w:sdt>
                  <w:r w:rsidR="00F97B36">
                    <w:t>. Elektroninio dokumento dalys (rinkmenos) yra tarpusavyje susijusios: pagrindinio dokumento rinkmena gali turėti priedų ar pridedamų elektroninių dokumentų rinkmenų, elektroninio dokumento turinio rinkmenos ir metaduomenys gali būti pasirašyti XAdES parašais.</w:t>
                  </w:r>
                </w:p>
              </w:sdtContent>
            </w:sdt>
            <w:sdt>
              <w:sdtPr>
                <w:alias w:val="29 p."/>
                <w:tag w:val="part_663a6185904d4703a1fd90efb712d173"/>
                <w:id w:val="11269582"/>
                <w:lock w:val="sdtLocked"/>
              </w:sdtPr>
              <w:sdtContent>
                <w:p w14:paraId="001FCB47" w14:textId="6877A399" w:rsidR="00E01481" w:rsidRDefault="00C151F2">
                  <w:pPr>
                    <w:tabs>
                      <w:tab w:val="left" w:pos="907"/>
                    </w:tabs>
                    <w:spacing w:line="360" w:lineRule="auto"/>
                    <w:ind w:firstLine="1134"/>
                    <w:jc w:val="both"/>
                  </w:pPr>
                  <w:sdt>
                    <w:sdtPr>
                      <w:alias w:val="Numeris"/>
                      <w:tag w:val="nr_663a6185904d4703a1fd90efb712d173"/>
                      <w:id w:val="-747953201"/>
                      <w:lock w:val="sdtLocked"/>
                    </w:sdtPr>
                    <w:sdtContent>
                      <w:r w:rsidR="00F97B36">
                        <w:t>29</w:t>
                      </w:r>
                    </w:sdtContent>
                  </w:sdt>
                  <w:r w:rsidR="00F97B36">
                    <w:t>. Elektroninio dokumento pakuotės dalių ryšio tipas apibūdina, kaip viena elektroninio dokumento dalis susijusi su kita elektroninio dokumento dalimi. Ryšiai gali atlikti ir nuorodos, nustatančios dokumento dalies paskirtį, funkciją (fizinės ir loginės struktūrų ryšiai). Ryšiais taip pat galima logiškai susieti tarpusavio nuorodų neturinčias elektroninio dokumento dalis.</w:t>
                  </w:r>
                </w:p>
              </w:sdtContent>
            </w:sdt>
            <w:sdt>
              <w:sdtPr>
                <w:alias w:val="30 p."/>
                <w:tag w:val="part_a55222ef0aba4b21b4f97a15179d27c2"/>
                <w:id w:val="207380351"/>
                <w:lock w:val="sdtLocked"/>
              </w:sdtPr>
              <w:sdtContent>
                <w:p w14:paraId="001FCB48" w14:textId="50CC0D68" w:rsidR="00E01481" w:rsidRDefault="00C151F2">
                  <w:pPr>
                    <w:tabs>
                      <w:tab w:val="left" w:pos="907"/>
                    </w:tabs>
                    <w:spacing w:line="360" w:lineRule="auto"/>
                    <w:ind w:firstLine="1134"/>
                    <w:jc w:val="both"/>
                  </w:pPr>
                  <w:sdt>
                    <w:sdtPr>
                      <w:alias w:val="Numeris"/>
                      <w:tag w:val="nr_a55222ef0aba4b21b4f97a15179d27c2"/>
                      <w:id w:val="1393853632"/>
                      <w:lock w:val="sdtLocked"/>
                    </w:sdtPr>
                    <w:sdtContent>
                      <w:r w:rsidR="00F97B36">
                        <w:t>30</w:t>
                      </w:r>
                    </w:sdtContent>
                  </w:sdt>
                  <w:r w:rsidR="00F97B36">
                    <w:t>. Ryšiai aprašo loginės elektroninio dokumento struktūros dalių santykį su elektroninio dokumento pakuotės fizine struktūra ir užtikrina elektroninių dokumentų suderinamumą juos perduodant iš vienos sistemos į kitą. Todėl elektroniniam dokumentui sudaryti naudojamai programinei įrangai nekeliami reikalavimai elektroninio dokumento turinio rinkmenas išsaugoti tik tam tikru Specifikacijoje nurodytu pavadinimu ar tik tam tikrame kataloge.</w:t>
                  </w:r>
                </w:p>
                <w:p w14:paraId="001FCB49" w14:textId="77777777" w:rsidR="00E01481" w:rsidRDefault="00C151F2">
                  <w:pPr>
                    <w:rPr>
                      <w:sz w:val="20"/>
                    </w:rPr>
                  </w:pPr>
                </w:p>
              </w:sdtContent>
            </w:sdt>
          </w:sdtContent>
        </w:sdt>
        <w:sdt>
          <w:sdtPr>
            <w:alias w:val="skirsnis"/>
            <w:tag w:val="part_6004a29df31742259962d481fd36bfa6"/>
            <w:id w:val="834959575"/>
            <w:lock w:val="sdtLocked"/>
          </w:sdtPr>
          <w:sdtContent>
            <w:p w14:paraId="001FCB4B" w14:textId="31BC6126" w:rsidR="00E01481" w:rsidRPr="00C151F2" w:rsidRDefault="00C151F2" w:rsidP="00C151F2">
              <w:pPr>
                <w:keepNext/>
                <w:spacing w:line="360" w:lineRule="auto"/>
                <w:ind w:right="-108"/>
                <w:jc w:val="center"/>
                <w:outlineLvl w:val="2"/>
                <w:rPr>
                  <w:b/>
                  <w:bCs/>
                  <w:szCs w:val="24"/>
                </w:rPr>
              </w:pPr>
              <w:sdt>
                <w:sdtPr>
                  <w:alias w:val="Pavadinimas"/>
                  <w:tag w:val="title_6004a29df31742259962d481fd36bfa6"/>
                  <w:id w:val="-1791814305"/>
                  <w:lock w:val="sdtLocked"/>
                </w:sdtPr>
                <w:sdtContent>
                  <w:r w:rsidR="00F97B36">
                    <w:rPr>
                      <w:b/>
                      <w:bCs/>
                      <w:szCs w:val="24"/>
                    </w:rPr>
                    <w:t>Ryšių aprašo rinkmena</w:t>
                  </w:r>
                </w:sdtContent>
              </w:sdt>
            </w:p>
            <w:sdt>
              <w:sdtPr>
                <w:alias w:val="31 p."/>
                <w:tag w:val="part_3dc7bf79a73f4c65901ba76ad40a4491"/>
                <w:id w:val="1672982208"/>
                <w:lock w:val="sdtLocked"/>
              </w:sdtPr>
              <w:sdtContent>
                <w:p w14:paraId="001FCB4C" w14:textId="77777777" w:rsidR="00E01481" w:rsidRDefault="00C151F2">
                  <w:pPr>
                    <w:tabs>
                      <w:tab w:val="left" w:pos="907"/>
                    </w:tabs>
                    <w:spacing w:line="360" w:lineRule="auto"/>
                    <w:ind w:firstLine="1134"/>
                    <w:jc w:val="both"/>
                  </w:pPr>
                  <w:sdt>
                    <w:sdtPr>
                      <w:alias w:val="Numeris"/>
                      <w:tag w:val="nr_3dc7bf79a73f4c65901ba76ad40a4491"/>
                      <w:id w:val="892922615"/>
                      <w:lock w:val="sdtLocked"/>
                    </w:sdtPr>
                    <w:sdtContent>
                      <w:r w:rsidR="00F97B36">
                        <w:t>31</w:t>
                      </w:r>
                    </w:sdtContent>
                  </w:sdt>
                  <w:r w:rsidR="00F97B36">
                    <w:t xml:space="preserve">. Ryšių aprašo rinkmena yra nepasirašoma XML formato rinkmena, aprašanti elektroninio dokumento pakuotės dalių ir jas sudarančių rinkmenų tarpusavio ryšius. Elektroninio dokumento pakuotėje galima tik viena ryšių aprašo rinkmena. </w:t>
                  </w:r>
                </w:p>
              </w:sdtContent>
            </w:sdt>
            <w:sdt>
              <w:sdtPr>
                <w:alias w:val="32 p."/>
                <w:tag w:val="part_0cb77a80c44640d88591a00e2a0322fd"/>
                <w:id w:val="-659152801"/>
                <w:lock w:val="sdtLocked"/>
              </w:sdtPr>
              <w:sdtContent>
                <w:p w14:paraId="001FCB4D" w14:textId="3F2B2D0B" w:rsidR="00E01481" w:rsidRDefault="00C151F2">
                  <w:pPr>
                    <w:tabs>
                      <w:tab w:val="left" w:pos="907"/>
                    </w:tabs>
                    <w:spacing w:line="360" w:lineRule="auto"/>
                    <w:ind w:firstLine="1134"/>
                    <w:jc w:val="both"/>
                    <w:rPr>
                      <w:szCs w:val="24"/>
                    </w:rPr>
                  </w:pPr>
                  <w:sdt>
                    <w:sdtPr>
                      <w:alias w:val="Numeris"/>
                      <w:tag w:val="nr_0cb77a80c44640d88591a00e2a0322fd"/>
                      <w:id w:val="1873189473"/>
                      <w:lock w:val="sdtLocked"/>
                    </w:sdtPr>
                    <w:sdtContent>
                      <w:r w:rsidR="00F97B36">
                        <w:rPr>
                          <w:szCs w:val="24"/>
                        </w:rPr>
                        <w:t>32</w:t>
                      </w:r>
                    </w:sdtContent>
                  </w:sdt>
                  <w:r w:rsidR="00F97B36">
                    <w:rPr>
                      <w:szCs w:val="24"/>
                    </w:rPr>
                    <w:t xml:space="preserve">. </w:t>
                  </w:r>
                  <w:r w:rsidR="00F97B36">
                    <w:t xml:space="preserve">Ryšių aprašo rinkmenos pavadinimas </w:t>
                  </w:r>
                  <w:r w:rsidR="00F97B36">
                    <w:rPr>
                      <w:szCs w:val="24"/>
                    </w:rPr>
                    <w:t xml:space="preserve">yra </w:t>
                  </w:r>
                  <w:r w:rsidR="00F97B36">
                    <w:rPr>
                      <w:i/>
                      <w:szCs w:val="24"/>
                    </w:rPr>
                    <w:t>META-INF2/relations.xml</w:t>
                  </w:r>
                  <w:r w:rsidR="00F97B36">
                    <w:rPr>
                      <w:szCs w:val="24"/>
                    </w:rPr>
                    <w:t>.</w:t>
                  </w:r>
                </w:p>
              </w:sdtContent>
            </w:sdt>
            <w:sdt>
              <w:sdtPr>
                <w:alias w:val="33 p."/>
                <w:tag w:val="part_6366162db6a64cc3a8f9513fe35b0013"/>
                <w:id w:val="1933932137"/>
                <w:lock w:val="sdtLocked"/>
              </w:sdtPr>
              <w:sdtContent>
                <w:p w14:paraId="001FCB4E" w14:textId="766BC5CD" w:rsidR="00E01481" w:rsidRDefault="00C151F2">
                  <w:pPr>
                    <w:tabs>
                      <w:tab w:val="left" w:pos="907"/>
                    </w:tabs>
                    <w:spacing w:line="360" w:lineRule="auto"/>
                    <w:ind w:firstLine="1134"/>
                    <w:jc w:val="both"/>
                  </w:pPr>
                  <w:sdt>
                    <w:sdtPr>
                      <w:alias w:val="Numeris"/>
                      <w:tag w:val="nr_6366162db6a64cc3a8f9513fe35b0013"/>
                      <w:id w:val="751477396"/>
                      <w:lock w:val="sdtLocked"/>
                    </w:sdtPr>
                    <w:sdtContent>
                      <w:r w:rsidR="00F97B36">
                        <w:t>33</w:t>
                      </w:r>
                    </w:sdtContent>
                  </w:sdt>
                  <w:r w:rsidR="00F97B36">
                    <w:t>. Ryšių aprašo rinkmena turi atitikti atitinkamą XML schemą, nurodytą Specifikacijos 17 priedo II skyriuje. XML rinkmenos turiniui aprašyti turi būti naudojama UTF-8 simbolių koduotė.</w:t>
                  </w:r>
                </w:p>
              </w:sdtContent>
            </w:sdt>
            <w:sdt>
              <w:sdtPr>
                <w:alias w:val="34 p."/>
                <w:tag w:val="part_e66b1fe94cb8425f8e73640ffd4f0d33"/>
                <w:id w:val="1506627868"/>
                <w:lock w:val="sdtLocked"/>
              </w:sdtPr>
              <w:sdtContent>
                <w:p w14:paraId="001FCB4F" w14:textId="7B64BAAA" w:rsidR="00E01481" w:rsidRDefault="00C151F2">
                  <w:pPr>
                    <w:tabs>
                      <w:tab w:val="left" w:pos="907"/>
                    </w:tabs>
                    <w:spacing w:line="360" w:lineRule="auto"/>
                    <w:ind w:firstLine="1134"/>
                    <w:jc w:val="both"/>
                  </w:pPr>
                  <w:sdt>
                    <w:sdtPr>
                      <w:alias w:val="Numeris"/>
                      <w:tag w:val="nr_e66b1fe94cb8425f8e73640ffd4f0d33"/>
                      <w:id w:val="-91251637"/>
                      <w:lock w:val="sdtLocked"/>
                    </w:sdtPr>
                    <w:sdtContent>
                      <w:r w:rsidR="00F97B36">
                        <w:t>34</w:t>
                      </w:r>
                    </w:sdtContent>
                  </w:sdt>
                  <w:r w:rsidR="00F97B36">
                    <w:t>.</w:t>
                  </w:r>
                  <w:r>
                    <w:t xml:space="preserve"> </w:t>
                  </w:r>
                  <w:r w:rsidR="00F97B36">
                    <w:rPr>
                      <w:i/>
                    </w:rPr>
                    <w:t>&lt;Relationships&gt;</w:t>
                  </w:r>
                  <w:r w:rsidR="00F97B36">
                    <w:t xml:space="preserve"> elementas yra šakninis ryšių aprašo rinkmenos elementas, turintis vieną ar daugiau &lt;</w:t>
                  </w:r>
                  <w:r w:rsidR="00F97B36">
                    <w:rPr>
                      <w:i/>
                    </w:rPr>
                    <w:t>SourcePart&gt;</w:t>
                  </w:r>
                  <w:r w:rsidR="00F97B36">
                    <w:t xml:space="preserve"> elementų, kurie aprašo pakuotės ar pakuotėje esančių rinkmenų ryšius su kitomis rinkmenomis (Specifikacijos 8 priedas).</w:t>
                  </w:r>
                </w:p>
              </w:sdtContent>
            </w:sdt>
            <w:sdt>
              <w:sdtPr>
                <w:alias w:val="35 p."/>
                <w:tag w:val="part_d0039ea489d341b7b8fa94f0259dbda2"/>
                <w:id w:val="724108893"/>
                <w:lock w:val="sdtLocked"/>
              </w:sdtPr>
              <w:sdtContent>
                <w:p w14:paraId="001FCB50" w14:textId="625A1446" w:rsidR="00E01481" w:rsidRDefault="00C151F2">
                  <w:pPr>
                    <w:tabs>
                      <w:tab w:val="left" w:pos="907"/>
                    </w:tabs>
                    <w:spacing w:line="360" w:lineRule="auto"/>
                    <w:ind w:firstLine="1134"/>
                    <w:jc w:val="both"/>
                  </w:pPr>
                  <w:sdt>
                    <w:sdtPr>
                      <w:alias w:val="Numeris"/>
                      <w:tag w:val="nr_d0039ea489d341b7b8fa94f0259dbda2"/>
                      <w:id w:val="-187302317"/>
                      <w:lock w:val="sdtLocked"/>
                    </w:sdtPr>
                    <w:sdtContent>
                      <w:r w:rsidR="00F97B36">
                        <w:t>35</w:t>
                      </w:r>
                    </w:sdtContent>
                  </w:sdt>
                  <w:r w:rsidR="00F97B36">
                    <w:t>. Elektroninio dokumento ryšių aprašo rinkmenoje turi būti:</w:t>
                  </w:r>
                </w:p>
                <w:sdt>
                  <w:sdtPr>
                    <w:alias w:val="35.1 p."/>
                    <w:tag w:val="part_2b4625b1c3c4438abca5e47741896d79"/>
                    <w:id w:val="-501891892"/>
                    <w:lock w:val="sdtLocked"/>
                  </w:sdtPr>
                  <w:sdtContent>
                    <w:p w14:paraId="001FCB51" w14:textId="77777777" w:rsidR="00E01481" w:rsidRDefault="00C151F2">
                      <w:pPr>
                        <w:tabs>
                          <w:tab w:val="left" w:pos="1134"/>
                        </w:tabs>
                        <w:spacing w:line="360" w:lineRule="auto"/>
                        <w:ind w:firstLine="1134"/>
                        <w:jc w:val="both"/>
                      </w:pPr>
                      <w:sdt>
                        <w:sdtPr>
                          <w:alias w:val="Numeris"/>
                          <w:tag w:val="nr_2b4625b1c3c4438abca5e47741896d79"/>
                          <w:id w:val="860562529"/>
                          <w:lock w:val="sdtLocked"/>
                        </w:sdtPr>
                        <w:sdtContent>
                          <w:r w:rsidR="00F97B36">
                            <w:t>35.1</w:t>
                          </w:r>
                        </w:sdtContent>
                      </w:sdt>
                      <w:r w:rsidR="00F97B36">
                        <w:t>. vienas &lt;</w:t>
                      </w:r>
                      <w:r w:rsidR="00F97B36">
                        <w:rPr>
                          <w:i/>
                        </w:rPr>
                        <w:t xml:space="preserve">SourcePart&gt; </w:t>
                      </w:r>
                      <w:r w:rsidR="00F97B36">
                        <w:t xml:space="preserve">elementas, kuris aprašo pakuotės struktūros ryšius; </w:t>
                      </w:r>
                    </w:p>
                  </w:sdtContent>
                </w:sdt>
                <w:sdt>
                  <w:sdtPr>
                    <w:alias w:val="35.2 p."/>
                    <w:tag w:val="part_edee52ccc7d64e8ea8e2ce76fb29b0f1"/>
                    <w:id w:val="48973475"/>
                    <w:lock w:val="sdtLocked"/>
                  </w:sdtPr>
                  <w:sdtContent>
                    <w:p w14:paraId="001FCB52" w14:textId="77777777" w:rsidR="00E01481" w:rsidRDefault="00C151F2">
                      <w:pPr>
                        <w:tabs>
                          <w:tab w:val="left" w:pos="1134"/>
                        </w:tabs>
                        <w:spacing w:line="360" w:lineRule="auto"/>
                        <w:ind w:firstLine="1134"/>
                        <w:jc w:val="both"/>
                      </w:pPr>
                      <w:sdt>
                        <w:sdtPr>
                          <w:alias w:val="Numeris"/>
                          <w:tag w:val="nr_edee52ccc7d64e8ea8e2ce76fb29b0f1"/>
                          <w:id w:val="1222091443"/>
                          <w:lock w:val="sdtLocked"/>
                        </w:sdtPr>
                        <w:sdtContent>
                          <w:r w:rsidR="00F97B36">
                            <w:t>35.2</w:t>
                          </w:r>
                        </w:sdtContent>
                      </w:sdt>
                      <w:r w:rsidR="00F97B36">
                        <w:t>. bent vienas &lt;</w:t>
                      </w:r>
                      <w:r w:rsidR="00F97B36">
                        <w:rPr>
                          <w:i/>
                        </w:rPr>
                        <w:t xml:space="preserve">SourcePart&gt; </w:t>
                      </w:r>
                      <w:r w:rsidR="00F97B36">
                        <w:t xml:space="preserve">elementas, kuris aprašo elektroninio dokumento rinkmenų tarpusavio ryšius. </w:t>
                      </w:r>
                    </w:p>
                  </w:sdtContent>
                </w:sdt>
              </w:sdtContent>
            </w:sdt>
            <w:sdt>
              <w:sdtPr>
                <w:alias w:val="36 p."/>
                <w:tag w:val="part_9c8dabefde9846a0b50ac5f1b3fe842b"/>
                <w:id w:val="-1356183992"/>
                <w:lock w:val="sdtLocked"/>
              </w:sdtPr>
              <w:sdtContent>
                <w:p w14:paraId="001FCB53" w14:textId="34C8BFAF" w:rsidR="00E01481" w:rsidRDefault="00C151F2">
                  <w:pPr>
                    <w:tabs>
                      <w:tab w:val="left" w:pos="907"/>
                    </w:tabs>
                    <w:spacing w:line="360" w:lineRule="auto"/>
                    <w:ind w:firstLine="1134"/>
                    <w:jc w:val="both"/>
                  </w:pPr>
                  <w:sdt>
                    <w:sdtPr>
                      <w:alias w:val="Numeris"/>
                      <w:tag w:val="nr_9c8dabefde9846a0b50ac5f1b3fe842b"/>
                      <w:id w:val="1455136589"/>
                      <w:lock w:val="sdtLocked"/>
                    </w:sdtPr>
                    <w:sdtContent>
                      <w:r w:rsidR="00F97B36">
                        <w:t>36</w:t>
                      </w:r>
                    </w:sdtContent>
                  </w:sdt>
                  <w:r w:rsidR="00F97B36">
                    <w:t xml:space="preserve">. </w:t>
                  </w:r>
                  <w:r w:rsidR="00F97B36">
                    <w:rPr>
                      <w:i/>
                    </w:rPr>
                    <w:t>&lt;SourcePart&gt;</w:t>
                  </w:r>
                  <w:r w:rsidR="00F97B36">
                    <w:t xml:space="preserve"> elemento atributo </w:t>
                  </w:r>
                  <w:r w:rsidR="00F97B36">
                    <w:rPr>
                      <w:i/>
                    </w:rPr>
                    <w:t>full-path</w:t>
                  </w:r>
                  <w:r w:rsidR="00F97B36">
                    <w:t xml:space="preserve"> reikšmė „/“</w:t>
                  </w:r>
                  <w:r w:rsidR="00F97B36">
                    <w:rPr>
                      <w:i/>
                    </w:rPr>
                    <w:t xml:space="preserve"> (full-path=“/“)</w:t>
                  </w:r>
                  <w:r w:rsidR="00F97B36">
                    <w:t xml:space="preserve"> identifikuoja pakuotę. Kitos atributo </w:t>
                  </w:r>
                  <w:r w:rsidR="00F97B36">
                    <w:rPr>
                      <w:i/>
                    </w:rPr>
                    <w:t>full-path</w:t>
                  </w:r>
                  <w:r w:rsidR="00F97B36">
                    <w:t xml:space="preserve"> reikšmės identifikuoja kelią iki elektroninio dokumento rinkmenų. Elemento atributas </w:t>
                  </w:r>
                  <w:r w:rsidR="00F97B36">
                    <w:rPr>
                      <w:i/>
                    </w:rPr>
                    <w:t xml:space="preserve">full-path </w:t>
                  </w:r>
                  <w:r w:rsidR="00F97B36">
                    <w:t>saugo IRI nuorodą, kuri vienareikšmiškai nurodo pakuotę arba rinkmeną.</w:t>
                  </w:r>
                </w:p>
              </w:sdtContent>
            </w:sdt>
            <w:sdt>
              <w:sdtPr>
                <w:alias w:val="37 p."/>
                <w:tag w:val="part_ff024291220246539f274f5380038047"/>
                <w:id w:val="121439100"/>
                <w:lock w:val="sdtLocked"/>
              </w:sdtPr>
              <w:sdtContent>
                <w:p w14:paraId="001FCB54" w14:textId="146E78E4" w:rsidR="00E01481" w:rsidRDefault="00C151F2">
                  <w:pPr>
                    <w:tabs>
                      <w:tab w:val="left" w:pos="907"/>
                    </w:tabs>
                    <w:spacing w:line="360" w:lineRule="auto"/>
                    <w:ind w:firstLine="1134"/>
                    <w:jc w:val="both"/>
                  </w:pPr>
                  <w:sdt>
                    <w:sdtPr>
                      <w:alias w:val="Numeris"/>
                      <w:tag w:val="nr_ff024291220246539f274f5380038047"/>
                      <w:id w:val="-2094234539"/>
                      <w:lock w:val="sdtLocked"/>
                    </w:sdtPr>
                    <w:sdtContent>
                      <w:r w:rsidR="00F97B36">
                        <w:t>37</w:t>
                      </w:r>
                    </w:sdtContent>
                  </w:sdt>
                  <w:r w:rsidR="00F97B36">
                    <w:t>. Nuorodos turi būti aprašytos taip, kaip nurodyta Specifikacijos 26 punkte.</w:t>
                  </w:r>
                </w:p>
              </w:sdtContent>
            </w:sdt>
            <w:sdt>
              <w:sdtPr>
                <w:alias w:val="38 p."/>
                <w:tag w:val="part_e8f3df32043c4c5bbe5f93e7e817ebd0"/>
                <w:id w:val="1775521228"/>
                <w:lock w:val="sdtLocked"/>
              </w:sdtPr>
              <w:sdtContent>
                <w:p w14:paraId="001FCB55" w14:textId="6D206DE9" w:rsidR="00E01481" w:rsidRDefault="00C151F2">
                  <w:pPr>
                    <w:tabs>
                      <w:tab w:val="left" w:pos="907"/>
                    </w:tabs>
                    <w:spacing w:line="360" w:lineRule="auto"/>
                    <w:ind w:firstLine="1134"/>
                    <w:jc w:val="both"/>
                  </w:pPr>
                  <w:sdt>
                    <w:sdtPr>
                      <w:alias w:val="Numeris"/>
                      <w:tag w:val="nr_e8f3df32043c4c5bbe5f93e7e817ebd0"/>
                      <w:id w:val="-438675789"/>
                      <w:lock w:val="sdtLocked"/>
                    </w:sdtPr>
                    <w:sdtContent>
                      <w:r w:rsidR="00F97B36">
                        <w:t>38</w:t>
                      </w:r>
                    </w:sdtContent>
                  </w:sdt>
                  <w:r w:rsidR="00F97B36">
                    <w:t xml:space="preserve">. </w:t>
                  </w:r>
                  <w:r w:rsidR="00F97B36">
                    <w:rPr>
                      <w:i/>
                    </w:rPr>
                    <w:t>&lt;Relationship&gt;</w:t>
                  </w:r>
                  <w:r w:rsidR="00F97B36">
                    <w:t xml:space="preserve"> elementas aprašo pakuotės ar rinkmenos, kurią apibrėžia &lt;</w:t>
                  </w:r>
                  <w:r w:rsidR="00F97B36">
                    <w:rPr>
                      <w:i/>
                    </w:rPr>
                    <w:t xml:space="preserve">SourcePart&gt; </w:t>
                  </w:r>
                  <w:r w:rsidR="00F97B36">
                    <w:t xml:space="preserve">elementas, ryšio su kita dokumento rinkmena tipą. Elemento atributas </w:t>
                  </w:r>
                  <w:r w:rsidR="00F97B36">
                    <w:rPr>
                      <w:i/>
                    </w:rPr>
                    <w:t xml:space="preserve">full-path </w:t>
                  </w:r>
                  <w:r w:rsidR="00F97B36">
                    <w:t xml:space="preserve">saugo IRI nuorodą, kuri nurodo elektroninio dokumento rinkmeną, su kuria pakuotė ar rinkmena turi ryšį, o atributas </w:t>
                  </w:r>
                  <w:r w:rsidR="00F97B36">
                    <w:rPr>
                      <w:i/>
                    </w:rPr>
                    <w:t xml:space="preserve">type </w:t>
                  </w:r>
                  <w:r w:rsidR="00F97B36">
                    <w:t xml:space="preserve">apibrėžia ryšio tipą. Neprivalomas elemento atributas </w:t>
                  </w:r>
                  <w:r w:rsidR="00F97B36">
                    <w:rPr>
                      <w:i/>
                    </w:rPr>
                    <w:t xml:space="preserve">id </w:t>
                  </w:r>
                  <w:r w:rsidR="00F97B36">
                    <w:t>yra ryšio identifikatorius.</w:t>
                  </w:r>
                </w:p>
              </w:sdtContent>
            </w:sdt>
            <w:sdt>
              <w:sdtPr>
                <w:alias w:val="39 p."/>
                <w:tag w:val="part_625345103a584172ad673c30f56c6355"/>
                <w:id w:val="1858918825"/>
                <w:lock w:val="sdtLocked"/>
              </w:sdtPr>
              <w:sdtContent>
                <w:p w14:paraId="001FCB56" w14:textId="10256E7F" w:rsidR="00E01481" w:rsidRDefault="00C151F2">
                  <w:pPr>
                    <w:tabs>
                      <w:tab w:val="left" w:pos="907"/>
                    </w:tabs>
                    <w:spacing w:line="360" w:lineRule="auto"/>
                    <w:ind w:firstLine="1134"/>
                    <w:jc w:val="both"/>
                  </w:pPr>
                  <w:sdt>
                    <w:sdtPr>
                      <w:alias w:val="Numeris"/>
                      <w:tag w:val="nr_625345103a584172ad673c30f56c6355"/>
                      <w:id w:val="-632481115"/>
                      <w:lock w:val="sdtLocked"/>
                    </w:sdtPr>
                    <w:sdtContent>
                      <w:r w:rsidR="00F97B36">
                        <w:t>39</w:t>
                      </w:r>
                    </w:sdtContent>
                  </w:sdt>
                  <w:r w:rsidR="00F97B36">
                    <w:t>. Specifikacijos apibrėžiami ryšių tipai nurodyti Specifikacijos 10 priede. Dokumento sudarytojas gali papildyti ryšių aprašo rinkmeną sudarytojo informacinės sistemos veiklai reikalingais elektroninio dokumento dalių ar jas sudarančių rinkmenų tarpusavio ryšių tipais. Programinė įranga, aptikusi jai nežinomo tipo ryšį, turi elgtis taip, kaip aptikusi loginį ryšį tarp dokumentų dalių, kurio tipas nežinomas, pavyzdžiui, atvaizduoti ryšį nurodydama, kad ryšio tipas nežinomas.</w:t>
                  </w:r>
                </w:p>
              </w:sdtContent>
            </w:sdt>
            <w:sdt>
              <w:sdtPr>
                <w:alias w:val="40 p."/>
                <w:tag w:val="part_3de5c90e31064e1b9a5429033802d4b4"/>
                <w:id w:val="2044171157"/>
                <w:lock w:val="sdtLocked"/>
              </w:sdtPr>
              <w:sdtContent>
                <w:p w14:paraId="001FCB57" w14:textId="070CB25E" w:rsidR="00E01481" w:rsidRDefault="00C151F2">
                  <w:pPr>
                    <w:tabs>
                      <w:tab w:val="left" w:pos="907"/>
                    </w:tabs>
                    <w:spacing w:line="360" w:lineRule="auto"/>
                    <w:ind w:firstLine="1134"/>
                    <w:jc w:val="both"/>
                  </w:pPr>
                  <w:sdt>
                    <w:sdtPr>
                      <w:alias w:val="Numeris"/>
                      <w:tag w:val="nr_3de5c90e31064e1b9a5429033802d4b4"/>
                      <w:id w:val="-1669629014"/>
                      <w:lock w:val="sdtLocked"/>
                    </w:sdtPr>
                    <w:sdtContent>
                      <w:r w:rsidR="00F97B36">
                        <w:t>40</w:t>
                      </w:r>
                    </w:sdtContent>
                  </w:sdt>
                  <w:r w:rsidR="00F97B36">
                    <w:t>. Kiekviena elektroninio dokumento rinkmena gali turėti keletą skirtingo tipo ryšių, kuriuos turi nustatyti skirtingi &lt;</w:t>
                  </w:r>
                  <w:r w:rsidR="00F97B36">
                    <w:rPr>
                      <w:i/>
                    </w:rPr>
                    <w:t xml:space="preserve">SourcePart&gt; </w:t>
                  </w:r>
                  <w:r w:rsidR="00F97B36">
                    <w:t>elementai. Cikliniai ryšiai tarp rinkmenų galimi tik tuo atveju, jeigu yra naudojami ne šioje Specifikacijoje apibrėžti ryšių tipai. Specifikacijoje apibrėžtų ryšių tipų (Specifikacijos 10 priedas) ryšiai negali sudaryti ciklų.</w:t>
                  </w:r>
                </w:p>
              </w:sdtContent>
            </w:sdt>
            <w:sdt>
              <w:sdtPr>
                <w:alias w:val="41 p."/>
                <w:tag w:val="part_f8e413c0a6a642338fc4fb1952bd2633"/>
                <w:id w:val="-558170833"/>
                <w:lock w:val="sdtLocked"/>
              </w:sdtPr>
              <w:sdtContent>
                <w:p w14:paraId="001FCB58" w14:textId="0D23646B" w:rsidR="00E01481" w:rsidRDefault="00C151F2">
                  <w:pPr>
                    <w:tabs>
                      <w:tab w:val="left" w:pos="907"/>
                    </w:tabs>
                    <w:spacing w:line="360" w:lineRule="auto"/>
                    <w:ind w:firstLine="1134"/>
                    <w:jc w:val="both"/>
                  </w:pPr>
                  <w:sdt>
                    <w:sdtPr>
                      <w:alias w:val="Numeris"/>
                      <w:tag w:val="nr_f8e413c0a6a642338fc4fb1952bd2633"/>
                      <w:id w:val="620801444"/>
                      <w:lock w:val="sdtLocked"/>
                    </w:sdtPr>
                    <w:sdtContent>
                      <w:r w:rsidR="00F97B36">
                        <w:t>41</w:t>
                      </w:r>
                    </w:sdtContent>
                  </w:sdt>
                  <w:r w:rsidR="00F97B36">
                    <w:t xml:space="preserve">. Kai ryšys nurodomas ne su visa XML rinkmena, o tik su atskirais jos elementais (pavyzdžiui, kai XAdES parašu apsaugota tik dalis XML rinkmenoje saugomų metaduomenų), tuomet to paties </w:t>
                  </w:r>
                  <w:r w:rsidR="00F97B36">
                    <w:rPr>
                      <w:i/>
                    </w:rPr>
                    <w:t>&lt;Relationship&gt;</w:t>
                  </w:r>
                  <w:r w:rsidR="00F97B36">
                    <w:t xml:space="preserve"> elemento viduje &lt;</w:t>
                  </w:r>
                  <w:r w:rsidR="00F97B36">
                    <w:rPr>
                      <w:i/>
                    </w:rPr>
                    <w:t xml:space="preserve">Element&gt; </w:t>
                  </w:r>
                  <w:r w:rsidR="00F97B36">
                    <w:t xml:space="preserve">elementais aprašomi ryšį turintys XML rinkmenos elementai. Ryšį nurodyti galima tik su elementu (-ais), turinčiu (-iais) unikalų identifikatorių, nurodomą metaduomenų XML rinkmenoje. Atributas </w:t>
                  </w:r>
                  <w:r w:rsidR="00F97B36">
                    <w:rPr>
                      <w:i/>
                    </w:rPr>
                    <w:t>in-source-part</w:t>
                  </w:r>
                  <w:r w:rsidR="00F97B36">
                    <w:t xml:space="preserve"> nurodo, kurios XML rinkmenos (nurodytos elemente &lt;</w:t>
                  </w:r>
                  <w:r w:rsidR="00F97B36">
                    <w:rPr>
                      <w:i/>
                    </w:rPr>
                    <w:t xml:space="preserve">SourcePart&gt; </w:t>
                  </w:r>
                  <w:r w:rsidR="00F97B36">
                    <w:t>ar &lt;</w:t>
                  </w:r>
                  <w:r w:rsidR="00F97B36">
                    <w:rPr>
                      <w:i/>
                    </w:rPr>
                    <w:t>Relationship&gt;</w:t>
                  </w:r>
                  <w:r w:rsidR="00F97B36">
                    <w:t xml:space="preserve">) elementas susietas ryšiu, o atributas </w:t>
                  </w:r>
                  <w:r w:rsidR="00F97B36">
                    <w:rPr>
                      <w:i/>
                    </w:rPr>
                    <w:t>ref-id</w:t>
                  </w:r>
                  <w:r w:rsidR="00F97B36">
                    <w:t xml:space="preserve"> nurodo to elemento identifikatorių.</w:t>
                  </w:r>
                </w:p>
              </w:sdtContent>
            </w:sdt>
            <w:sdt>
              <w:sdtPr>
                <w:alias w:val="42 p."/>
                <w:tag w:val="part_2f159ab160e3493db4fc53a57538c4b3"/>
                <w:id w:val="1383368602"/>
                <w:lock w:val="sdtLocked"/>
              </w:sdtPr>
              <w:sdtContent>
                <w:p w14:paraId="001FCB59" w14:textId="21D00D0D" w:rsidR="00E01481" w:rsidRDefault="00C151F2">
                  <w:pPr>
                    <w:tabs>
                      <w:tab w:val="left" w:pos="907"/>
                    </w:tabs>
                    <w:spacing w:line="360" w:lineRule="auto"/>
                    <w:ind w:firstLine="1134"/>
                    <w:jc w:val="both"/>
                  </w:pPr>
                  <w:sdt>
                    <w:sdtPr>
                      <w:alias w:val="Numeris"/>
                      <w:tag w:val="nr_2f159ab160e3493db4fc53a57538c4b3"/>
                      <w:id w:val="1369337494"/>
                      <w:lock w:val="sdtLocked"/>
                    </w:sdtPr>
                    <w:sdtContent>
                      <w:r w:rsidR="00F97B36">
                        <w:t>42</w:t>
                      </w:r>
                    </w:sdtContent>
                  </w:sdt>
                  <w:r w:rsidR="00F97B36">
                    <w:t>. Leidžiamos elemento &lt;</w:t>
                  </w:r>
                  <w:r w:rsidR="00F97B36">
                    <w:rPr>
                      <w:i/>
                    </w:rPr>
                    <w:t xml:space="preserve">Element&gt; </w:t>
                  </w:r>
                  <w:r w:rsidR="00F97B36">
                    <w:t xml:space="preserve">atributo </w:t>
                  </w:r>
                  <w:r w:rsidR="00F97B36">
                    <w:rPr>
                      <w:i/>
                    </w:rPr>
                    <w:t>in-source-part</w:t>
                  </w:r>
                  <w:r w:rsidR="00F97B36">
                    <w:t xml:space="preserve"> reikšmės:</w:t>
                  </w:r>
                </w:p>
                <w:sdt>
                  <w:sdtPr>
                    <w:alias w:val="42.1 p."/>
                    <w:tag w:val="part_f2d8c59917ed4d5dbd61a45e7c8f98f8"/>
                    <w:id w:val="1036236021"/>
                    <w:lock w:val="sdtLocked"/>
                  </w:sdtPr>
                  <w:sdtContent>
                    <w:p w14:paraId="001FCB5A" w14:textId="77777777" w:rsidR="00E01481" w:rsidRDefault="00C151F2">
                      <w:pPr>
                        <w:tabs>
                          <w:tab w:val="left" w:pos="1134"/>
                        </w:tabs>
                        <w:spacing w:line="360" w:lineRule="auto"/>
                        <w:ind w:firstLine="1134"/>
                        <w:jc w:val="both"/>
                      </w:pPr>
                      <w:sdt>
                        <w:sdtPr>
                          <w:alias w:val="Numeris"/>
                          <w:tag w:val="nr_f2d8c59917ed4d5dbd61a45e7c8f98f8"/>
                          <w:id w:val="-1179503476"/>
                          <w:lock w:val="sdtLocked"/>
                        </w:sdtPr>
                        <w:sdtContent>
                          <w:r w:rsidR="00F97B36">
                            <w:t>42.1</w:t>
                          </w:r>
                        </w:sdtContent>
                      </w:sdt>
                      <w:r w:rsidR="00F97B36">
                        <w:t xml:space="preserve">. </w:t>
                      </w:r>
                      <w:r w:rsidR="00F97B36">
                        <w:rPr>
                          <w:i/>
                        </w:rPr>
                        <w:t>true</w:t>
                      </w:r>
                      <w:r w:rsidR="00F97B36">
                        <w:t xml:space="preserve"> – nurodo XML elementą, esantį &lt;</w:t>
                      </w:r>
                      <w:r w:rsidR="00F97B36">
                        <w:rPr>
                          <w:i/>
                        </w:rPr>
                        <w:t xml:space="preserve">SourcePart&gt; </w:t>
                      </w:r>
                      <w:r w:rsidR="00F97B36">
                        <w:t xml:space="preserve">elemento atribute </w:t>
                      </w:r>
                      <w:r w:rsidR="00F97B36">
                        <w:rPr>
                          <w:i/>
                        </w:rPr>
                        <w:t>full-path</w:t>
                      </w:r>
                      <w:r w:rsidR="00F97B36">
                        <w:t xml:space="preserve"> nurodytoje rinkmenoje;</w:t>
                      </w:r>
                    </w:p>
                  </w:sdtContent>
                </w:sdt>
                <w:sdt>
                  <w:sdtPr>
                    <w:alias w:val="42.2 p."/>
                    <w:tag w:val="part_f303ee0f2c96470298c35112c0f31cbe"/>
                    <w:id w:val="-25178957"/>
                    <w:lock w:val="sdtLocked"/>
                  </w:sdtPr>
                  <w:sdtContent>
                    <w:p w14:paraId="001FCB5B" w14:textId="77777777" w:rsidR="00E01481" w:rsidRDefault="00C151F2">
                      <w:pPr>
                        <w:tabs>
                          <w:tab w:val="left" w:pos="1134"/>
                        </w:tabs>
                        <w:spacing w:line="360" w:lineRule="auto"/>
                        <w:ind w:firstLine="1134"/>
                        <w:jc w:val="both"/>
                      </w:pPr>
                      <w:sdt>
                        <w:sdtPr>
                          <w:alias w:val="Numeris"/>
                          <w:tag w:val="nr_f303ee0f2c96470298c35112c0f31cbe"/>
                          <w:id w:val="-1872916425"/>
                          <w:lock w:val="sdtLocked"/>
                        </w:sdtPr>
                        <w:sdtContent>
                          <w:r w:rsidR="00F97B36">
                            <w:t>42.2</w:t>
                          </w:r>
                        </w:sdtContent>
                      </w:sdt>
                      <w:r w:rsidR="00F97B36">
                        <w:t xml:space="preserve">. </w:t>
                      </w:r>
                      <w:r w:rsidR="00F97B36">
                        <w:rPr>
                          <w:i/>
                        </w:rPr>
                        <w:t>false</w:t>
                      </w:r>
                      <w:r w:rsidR="00F97B36">
                        <w:t xml:space="preserve"> – nurodo XML elementą, esantį &lt;</w:t>
                      </w:r>
                      <w:r w:rsidR="00F97B36">
                        <w:rPr>
                          <w:i/>
                        </w:rPr>
                        <w:t xml:space="preserve">Relationship&gt; </w:t>
                      </w:r>
                      <w:r w:rsidR="00F97B36">
                        <w:t xml:space="preserve">elemento atribute </w:t>
                      </w:r>
                      <w:r w:rsidR="00F97B36">
                        <w:rPr>
                          <w:i/>
                        </w:rPr>
                        <w:t>full-path</w:t>
                      </w:r>
                      <w:r w:rsidR="00F97B36">
                        <w:t xml:space="preserve"> nurodytoje rinkmenoje.</w:t>
                      </w:r>
                    </w:p>
                  </w:sdtContent>
                </w:sdt>
              </w:sdtContent>
            </w:sdt>
            <w:sdt>
              <w:sdtPr>
                <w:alias w:val="43 p."/>
                <w:tag w:val="part_eaf61774dbd64827b28107297db2abd5"/>
                <w:id w:val="742463068"/>
                <w:lock w:val="sdtLocked"/>
              </w:sdtPr>
              <w:sdtContent>
                <w:p w14:paraId="001FCB5C" w14:textId="45917DB2" w:rsidR="00E01481" w:rsidRDefault="00C151F2">
                  <w:pPr>
                    <w:tabs>
                      <w:tab w:val="left" w:pos="907"/>
                    </w:tabs>
                    <w:spacing w:line="360" w:lineRule="auto"/>
                    <w:ind w:firstLine="1134"/>
                    <w:jc w:val="both"/>
                  </w:pPr>
                  <w:sdt>
                    <w:sdtPr>
                      <w:alias w:val="Numeris"/>
                      <w:tag w:val="nr_eaf61774dbd64827b28107297db2abd5"/>
                      <w:id w:val="-1361114080"/>
                      <w:lock w:val="sdtLocked"/>
                    </w:sdtPr>
                    <w:sdtContent>
                      <w:r w:rsidR="00F97B36">
                        <w:t>43</w:t>
                      </w:r>
                    </w:sdtContent>
                  </w:sdt>
                  <w:r w:rsidR="00F97B36">
                    <w:t>. Fizinė elektroninio dokumento struktūra ryšių aprašo rinkmenoje aprašoma fizinės ir loginės elektroninio dokumento struktūrų ryšiais (Specifikacijos 15 priedas) pagal šiuos reikalavimus:</w:t>
                  </w:r>
                </w:p>
                <w:sdt>
                  <w:sdtPr>
                    <w:alias w:val="43.1 p."/>
                    <w:tag w:val="part_281bbf4375ea478bb33424529087e620"/>
                    <w:id w:val="-1410229880"/>
                    <w:lock w:val="sdtLocked"/>
                  </w:sdtPr>
                  <w:sdtContent>
                    <w:p w14:paraId="001FCB5D" w14:textId="77777777" w:rsidR="00E01481" w:rsidRDefault="00C151F2">
                      <w:pPr>
                        <w:tabs>
                          <w:tab w:val="left" w:pos="1134"/>
                        </w:tabs>
                        <w:spacing w:line="360" w:lineRule="auto"/>
                        <w:ind w:firstLine="1134"/>
                        <w:jc w:val="both"/>
                      </w:pPr>
                      <w:sdt>
                        <w:sdtPr>
                          <w:alias w:val="Numeris"/>
                          <w:tag w:val="nr_281bbf4375ea478bb33424529087e620"/>
                          <w:id w:val="2023047255"/>
                          <w:lock w:val="sdtLocked"/>
                        </w:sdtPr>
                        <w:sdtContent>
                          <w:r w:rsidR="00F97B36">
                            <w:t>43.1</w:t>
                          </w:r>
                        </w:sdtContent>
                      </w:sdt>
                      <w:r w:rsidR="00F97B36">
                        <w:t>. ryšių aprašo rinkmenoje turi būti pakuotę identifikuojantis &lt;</w:t>
                      </w:r>
                      <w:r w:rsidR="00F97B36">
                        <w:rPr>
                          <w:i/>
                        </w:rPr>
                        <w:t>SourcePart&gt;</w:t>
                      </w:r>
                      <w:r w:rsidR="00F97B36">
                        <w:t xml:space="preserve"> elementas;</w:t>
                      </w:r>
                    </w:p>
                  </w:sdtContent>
                </w:sdt>
                <w:sdt>
                  <w:sdtPr>
                    <w:alias w:val="43.2 p."/>
                    <w:tag w:val="part_644be1e042104b38934521096f99a926"/>
                    <w:id w:val="-1721887602"/>
                    <w:lock w:val="sdtLocked"/>
                  </w:sdtPr>
                  <w:sdtContent>
                    <w:p w14:paraId="001FCB5E" w14:textId="77777777" w:rsidR="00E01481" w:rsidRDefault="00C151F2">
                      <w:pPr>
                        <w:tabs>
                          <w:tab w:val="left" w:pos="1134"/>
                        </w:tabs>
                        <w:spacing w:line="360" w:lineRule="auto"/>
                        <w:ind w:firstLine="1134"/>
                        <w:jc w:val="both"/>
                      </w:pPr>
                      <w:sdt>
                        <w:sdtPr>
                          <w:alias w:val="Numeris"/>
                          <w:tag w:val="nr_644be1e042104b38934521096f99a926"/>
                          <w:id w:val="1586947481"/>
                          <w:lock w:val="sdtLocked"/>
                        </w:sdtPr>
                        <w:sdtContent>
                          <w:r w:rsidR="00F97B36">
                            <w:t>43.2</w:t>
                          </w:r>
                        </w:sdtContent>
                      </w:sdt>
                      <w:r w:rsidR="00F97B36">
                        <w:t>. pagrindinio dokumento rinkmena, nekeičiamųjų ir keičiamųjų metaduomenų rinkmenos, XAdES parašų rinkmenos turi būti susietos su pakuote;</w:t>
                      </w:r>
                    </w:p>
                  </w:sdtContent>
                </w:sdt>
                <w:sdt>
                  <w:sdtPr>
                    <w:alias w:val="43.3 p."/>
                    <w:tag w:val="part_10c9bfe4dfa941f3a13a49c5f767f0d6"/>
                    <w:id w:val="-1040979386"/>
                    <w:lock w:val="sdtLocked"/>
                  </w:sdtPr>
                  <w:sdtContent>
                    <w:p w14:paraId="001FCB5F" w14:textId="77777777" w:rsidR="00E01481" w:rsidRDefault="00C151F2">
                      <w:pPr>
                        <w:tabs>
                          <w:tab w:val="left" w:pos="1134"/>
                        </w:tabs>
                        <w:spacing w:line="360" w:lineRule="auto"/>
                        <w:ind w:firstLine="1134"/>
                        <w:jc w:val="both"/>
                      </w:pPr>
                      <w:sdt>
                        <w:sdtPr>
                          <w:alias w:val="Numeris"/>
                          <w:tag w:val="nr_10c9bfe4dfa941f3a13a49c5f767f0d6"/>
                          <w:id w:val="-567721202"/>
                          <w:lock w:val="sdtLocked"/>
                        </w:sdtPr>
                        <w:sdtContent>
                          <w:r w:rsidR="00F97B36">
                            <w:t>43.3</w:t>
                          </w:r>
                        </w:sdtContent>
                      </w:sdt>
                      <w:r w:rsidR="00F97B36">
                        <w:t>. peržiūros paveikslėlio (jei yra) rinkmena gali būti susieta su pakuote;</w:t>
                      </w:r>
                    </w:p>
                  </w:sdtContent>
                </w:sdt>
                <w:sdt>
                  <w:sdtPr>
                    <w:alias w:val="43.4 p."/>
                    <w:tag w:val="part_af3c5b4f898e4be1a6842c97babf4d3b"/>
                    <w:id w:val="941876380"/>
                    <w:lock w:val="sdtLocked"/>
                  </w:sdtPr>
                  <w:sdtContent>
                    <w:p w14:paraId="001FCB60" w14:textId="77777777" w:rsidR="00E01481" w:rsidRDefault="00C151F2">
                      <w:pPr>
                        <w:tabs>
                          <w:tab w:val="left" w:pos="1134"/>
                        </w:tabs>
                        <w:spacing w:line="360" w:lineRule="auto"/>
                        <w:ind w:firstLine="1134"/>
                        <w:jc w:val="both"/>
                      </w:pPr>
                      <w:sdt>
                        <w:sdtPr>
                          <w:alias w:val="Numeris"/>
                          <w:tag w:val="nr_af3c5b4f898e4be1a6842c97babf4d3b"/>
                          <w:id w:val="-569111361"/>
                          <w:lock w:val="sdtLocked"/>
                        </w:sdtPr>
                        <w:sdtContent>
                          <w:r w:rsidR="00F97B36">
                            <w:t>43.4</w:t>
                          </w:r>
                        </w:sdtContent>
                      </w:sdt>
                      <w:r w:rsidR="00F97B36">
                        <w:t>. priedų rinkmenos turi būti susietos su pagrindinio dokumento arba kito priedo rinkmena;</w:t>
                      </w:r>
                    </w:p>
                  </w:sdtContent>
                </w:sdt>
                <w:sdt>
                  <w:sdtPr>
                    <w:alias w:val="43.5 p."/>
                    <w:tag w:val="part_dc3e4a6e5e1942b082369ba40e5410ac"/>
                    <w:id w:val="-1834129494"/>
                    <w:lock w:val="sdtLocked"/>
                  </w:sdtPr>
                  <w:sdtContent>
                    <w:p w14:paraId="001FCB61" w14:textId="77777777" w:rsidR="00E01481" w:rsidRDefault="00C151F2">
                      <w:pPr>
                        <w:tabs>
                          <w:tab w:val="left" w:pos="1134"/>
                        </w:tabs>
                        <w:spacing w:line="360" w:lineRule="auto"/>
                        <w:ind w:firstLine="1134"/>
                        <w:jc w:val="both"/>
                      </w:pPr>
                      <w:sdt>
                        <w:sdtPr>
                          <w:alias w:val="Numeris"/>
                          <w:tag w:val="nr_dc3e4a6e5e1942b082369ba40e5410ac"/>
                          <w:id w:val="-1531102051"/>
                          <w:lock w:val="sdtLocked"/>
                        </w:sdtPr>
                        <w:sdtContent>
                          <w:r w:rsidR="00F97B36">
                            <w:t>43.5</w:t>
                          </w:r>
                        </w:sdtContent>
                      </w:sdt>
                      <w:r w:rsidR="00F97B36">
                        <w:t>. pridedamų elektroninių dokumentų rinkmenos turi būti susietos su pagrindinio dokumento rinkmena.</w:t>
                      </w:r>
                    </w:p>
                  </w:sdtContent>
                </w:sdt>
              </w:sdtContent>
            </w:sdt>
            <w:sdt>
              <w:sdtPr>
                <w:alias w:val="44 p."/>
                <w:tag w:val="part_9c0a433b3e204ad5abe26eee890633d2"/>
                <w:id w:val="-835762965"/>
                <w:lock w:val="sdtLocked"/>
              </w:sdtPr>
              <w:sdtContent>
                <w:p w14:paraId="001FCB62" w14:textId="798FE48F" w:rsidR="00E01481" w:rsidRDefault="00C151F2">
                  <w:pPr>
                    <w:tabs>
                      <w:tab w:val="left" w:pos="907"/>
                    </w:tabs>
                    <w:spacing w:line="360" w:lineRule="auto"/>
                    <w:ind w:firstLine="1134"/>
                    <w:jc w:val="both"/>
                  </w:pPr>
                  <w:sdt>
                    <w:sdtPr>
                      <w:alias w:val="Numeris"/>
                      <w:tag w:val="nr_9c0a433b3e204ad5abe26eee890633d2"/>
                      <w:id w:val="524687979"/>
                      <w:lock w:val="sdtLocked"/>
                    </w:sdtPr>
                    <w:sdtContent>
                      <w:r w:rsidR="00F97B36">
                        <w:t>44</w:t>
                      </w:r>
                    </w:sdtContent>
                  </w:sdt>
                  <w:r w:rsidR="00F97B36">
                    <w:t xml:space="preserve">. XAdES parašų rinkmenose saugomos URI nuorodos į apsaugotas elektroninio dokumento dalis. Siekiant efektyviai (nenaudojant programinės įrangos XAdES parašų rinkmenos turiniui analizuoti) nustatyti, ar pakuotėje yra atitinkama rinkmena ir kuriuo XAdES parašu ji apsaugota, ryšių aprašo rinkmenoje turi būti išvardytos XAdES parašais apsaugotos rinkmenos, nurodant jų ryšį su XAdES parašu. Kai XAdES parašu apsaugotos atskiros logiškai susietų metaduomenų grupės (Specifikacijos 64 punktas), viename ryšio su XAdES parašu elemente turi būti išvardytos visos tos grupės nurodant kiekvienos grupės XML elemento identifikatorių. </w:t>
                  </w:r>
                </w:p>
                <w:p w14:paraId="001FCB63" w14:textId="77777777" w:rsidR="00E01481" w:rsidRDefault="00C151F2">
                  <w:pPr>
                    <w:rPr>
                      <w:sz w:val="10"/>
                      <w:szCs w:val="10"/>
                    </w:rPr>
                  </w:pPr>
                </w:p>
              </w:sdtContent>
            </w:sdt>
          </w:sdtContent>
        </w:sdt>
        <w:sdt>
          <w:sdtPr>
            <w:alias w:val="skirsnis"/>
            <w:tag w:val="part_38090b786cbb469e8ba1e6552e6a2e3f"/>
            <w:id w:val="-1515761449"/>
            <w:lock w:val="sdtLocked"/>
          </w:sdtPr>
          <w:sdtContent>
            <w:p w14:paraId="001FCB64" w14:textId="77777777" w:rsidR="00E01481" w:rsidRDefault="00C151F2">
              <w:pPr>
                <w:keepNext/>
                <w:spacing w:line="360" w:lineRule="auto"/>
                <w:ind w:right="-108"/>
                <w:jc w:val="center"/>
                <w:rPr>
                  <w:b/>
                  <w:caps/>
                  <w:szCs w:val="24"/>
                </w:rPr>
              </w:pPr>
              <w:sdt>
                <w:sdtPr>
                  <w:alias w:val="Pavadinimas"/>
                  <w:tag w:val="title_38090b786cbb469e8ba1e6552e6a2e3f"/>
                  <w:id w:val="641773359"/>
                  <w:lock w:val="sdtLocked"/>
                </w:sdtPr>
                <w:sdtContent>
                  <w:r w:rsidR="00F97B36">
                    <w:rPr>
                      <w:b/>
                      <w:caps/>
                      <w:szCs w:val="24"/>
                    </w:rPr>
                    <w:t>III SKYRIUS</w:t>
                  </w:r>
                  <w:r w:rsidR="00F97B36">
                    <w:rPr>
                      <w:b/>
                      <w:caps/>
                      <w:szCs w:val="24"/>
                    </w:rPr>
                    <w:br/>
                    <w:t>Elektroninio dokumento turinys</w:t>
                  </w:r>
                </w:sdtContent>
              </w:sdt>
            </w:p>
            <w:p w14:paraId="001FCB65" w14:textId="77777777" w:rsidR="00E01481" w:rsidRDefault="00E01481">
              <w:pPr>
                <w:rPr>
                  <w:sz w:val="10"/>
                  <w:szCs w:val="10"/>
                </w:rPr>
              </w:pPr>
            </w:p>
            <w:sdt>
              <w:sdtPr>
                <w:alias w:val="45 p."/>
                <w:tag w:val="part_fb718681cf4843deb0703d3ba949dae8"/>
                <w:id w:val="-441925605"/>
                <w:lock w:val="sdtLocked"/>
              </w:sdtPr>
              <w:sdtContent>
                <w:p w14:paraId="001FCB66" w14:textId="20404C6B" w:rsidR="00E01481" w:rsidRDefault="00C151F2">
                  <w:pPr>
                    <w:tabs>
                      <w:tab w:val="left" w:pos="907"/>
                    </w:tabs>
                    <w:spacing w:line="360" w:lineRule="auto"/>
                    <w:ind w:firstLine="1134"/>
                    <w:jc w:val="both"/>
                  </w:pPr>
                  <w:sdt>
                    <w:sdtPr>
                      <w:alias w:val="Numeris"/>
                      <w:tag w:val="nr_fb718681cf4843deb0703d3ba949dae8"/>
                      <w:id w:val="65236084"/>
                      <w:lock w:val="sdtLocked"/>
                    </w:sdtPr>
                    <w:sdtContent>
                      <w:r w:rsidR="00F97B36">
                        <w:t>45</w:t>
                      </w:r>
                    </w:sdtContent>
                  </w:sdt>
                  <w:r w:rsidR="00F97B36">
                    <w:t>. Elektroninio dokumento turinį sudaro šios dalys:</w:t>
                  </w:r>
                </w:p>
                <w:sdt>
                  <w:sdtPr>
                    <w:alias w:val="45.1 p."/>
                    <w:tag w:val="part_34bdee39e72b4b0db32b46767af6c161"/>
                    <w:id w:val="667373737"/>
                    <w:lock w:val="sdtLocked"/>
                  </w:sdtPr>
                  <w:sdtContent>
                    <w:p w14:paraId="001FCB67" w14:textId="77777777" w:rsidR="00E01481" w:rsidRDefault="00C151F2">
                      <w:pPr>
                        <w:tabs>
                          <w:tab w:val="left" w:pos="1134"/>
                        </w:tabs>
                        <w:spacing w:line="360" w:lineRule="auto"/>
                        <w:ind w:firstLine="1134"/>
                        <w:jc w:val="both"/>
                        <w:rPr>
                          <w:rFonts w:eastAsia="Calibri"/>
                          <w:szCs w:val="24"/>
                        </w:rPr>
                      </w:pPr>
                      <w:sdt>
                        <w:sdtPr>
                          <w:alias w:val="Numeris"/>
                          <w:tag w:val="nr_34bdee39e72b4b0db32b46767af6c161"/>
                          <w:id w:val="-438604122"/>
                          <w:lock w:val="sdtLocked"/>
                        </w:sdtPr>
                        <w:sdtContent>
                          <w:r w:rsidR="00F97B36">
                            <w:rPr>
                              <w:rFonts w:eastAsia="Calibri"/>
                              <w:szCs w:val="24"/>
                            </w:rPr>
                            <w:t>45.1</w:t>
                          </w:r>
                        </w:sdtContent>
                      </w:sdt>
                      <w:r w:rsidR="00F97B36">
                        <w:rPr>
                          <w:rFonts w:eastAsia="Calibri"/>
                          <w:szCs w:val="24"/>
                        </w:rPr>
                        <w:t xml:space="preserve">. </w:t>
                      </w:r>
                      <w:r w:rsidR="00F97B36">
                        <w:rPr>
                          <w:rFonts w:eastAsia="Calibri"/>
                          <w:i/>
                          <w:szCs w:val="24"/>
                        </w:rPr>
                        <w:t>pagrindinis dokumentas</w:t>
                      </w:r>
                      <w:r w:rsidR="00F97B36">
                        <w:rPr>
                          <w:rFonts w:eastAsia="Calibri"/>
                          <w:szCs w:val="24"/>
                        </w:rPr>
                        <w:t xml:space="preserve"> – privaloma elektroninio dokumento turinio dalis, kurioje pateikiama pagrindinė elektroninio dokumento turinio informacija arba informacija apie pridedamus elektroninius dokumentus;</w:t>
                      </w:r>
                    </w:p>
                  </w:sdtContent>
                </w:sdt>
                <w:sdt>
                  <w:sdtPr>
                    <w:alias w:val="45.2 p."/>
                    <w:tag w:val="part_2a1cebd418364f27b784625fbc1f7f70"/>
                    <w:id w:val="-50848031"/>
                    <w:lock w:val="sdtLocked"/>
                  </w:sdtPr>
                  <w:sdtContent>
                    <w:p w14:paraId="001FCB68" w14:textId="77777777" w:rsidR="00E01481" w:rsidRDefault="00C151F2">
                      <w:pPr>
                        <w:tabs>
                          <w:tab w:val="left" w:pos="1134"/>
                        </w:tabs>
                        <w:spacing w:line="360" w:lineRule="auto"/>
                        <w:ind w:firstLine="1134"/>
                        <w:jc w:val="both"/>
                        <w:rPr>
                          <w:rFonts w:eastAsia="Calibri"/>
                          <w:szCs w:val="24"/>
                        </w:rPr>
                      </w:pPr>
                      <w:sdt>
                        <w:sdtPr>
                          <w:alias w:val="Numeris"/>
                          <w:tag w:val="nr_2a1cebd418364f27b784625fbc1f7f70"/>
                          <w:id w:val="-1166397325"/>
                          <w:lock w:val="sdtLocked"/>
                        </w:sdtPr>
                        <w:sdtContent>
                          <w:r w:rsidR="00F97B36">
                            <w:rPr>
                              <w:rFonts w:eastAsia="Calibri"/>
                              <w:szCs w:val="24"/>
                            </w:rPr>
                            <w:t>45.2</w:t>
                          </w:r>
                        </w:sdtContent>
                      </w:sdt>
                      <w:r w:rsidR="00F97B36">
                        <w:rPr>
                          <w:rFonts w:eastAsia="Calibri"/>
                          <w:szCs w:val="24"/>
                        </w:rPr>
                        <w:t xml:space="preserve">. dokumento </w:t>
                      </w:r>
                      <w:r w:rsidR="00F97B36">
                        <w:rPr>
                          <w:rFonts w:eastAsia="Calibri"/>
                          <w:i/>
                          <w:szCs w:val="24"/>
                        </w:rPr>
                        <w:t>priedai</w:t>
                      </w:r>
                      <w:r w:rsidR="00F97B36">
                        <w:rPr>
                          <w:rFonts w:eastAsia="Calibri"/>
                          <w:szCs w:val="24"/>
                        </w:rPr>
                        <w:t xml:space="preserve"> (jie nebūtini) − elektroninio dokumento turinio dalis, kurioje pateikiama pagrindinį dokumentą papildanti elektroninio dokumento turinio informacija;</w:t>
                      </w:r>
                    </w:p>
                  </w:sdtContent>
                </w:sdt>
                <w:sdt>
                  <w:sdtPr>
                    <w:alias w:val="45.3 p."/>
                    <w:tag w:val="part_13470380730b41c59b3f94c7d8a07fc9"/>
                    <w:id w:val="-810087903"/>
                    <w:lock w:val="sdtLocked"/>
                  </w:sdtPr>
                  <w:sdtContent>
                    <w:p w14:paraId="001FCB69" w14:textId="77777777" w:rsidR="00E01481" w:rsidRDefault="00C151F2">
                      <w:pPr>
                        <w:tabs>
                          <w:tab w:val="left" w:pos="1134"/>
                        </w:tabs>
                        <w:spacing w:line="360" w:lineRule="auto"/>
                        <w:ind w:firstLine="1134"/>
                        <w:jc w:val="both"/>
                        <w:rPr>
                          <w:rFonts w:eastAsia="Calibri"/>
                          <w:szCs w:val="24"/>
                        </w:rPr>
                      </w:pPr>
                      <w:sdt>
                        <w:sdtPr>
                          <w:alias w:val="Numeris"/>
                          <w:tag w:val="nr_13470380730b41c59b3f94c7d8a07fc9"/>
                          <w:id w:val="-632864379"/>
                          <w:lock w:val="sdtLocked"/>
                        </w:sdtPr>
                        <w:sdtContent>
                          <w:r w:rsidR="00F97B36">
                            <w:rPr>
                              <w:rFonts w:eastAsia="Calibri"/>
                              <w:szCs w:val="24"/>
                            </w:rPr>
                            <w:t>45.3</w:t>
                          </w:r>
                        </w:sdtContent>
                      </w:sdt>
                      <w:r w:rsidR="00F97B36">
                        <w:rPr>
                          <w:rFonts w:eastAsia="Calibri"/>
                          <w:szCs w:val="24"/>
                        </w:rPr>
                        <w:t xml:space="preserve">. </w:t>
                      </w:r>
                      <w:r w:rsidR="00F97B36">
                        <w:rPr>
                          <w:rFonts w:eastAsia="Calibri"/>
                          <w:i/>
                          <w:szCs w:val="24"/>
                        </w:rPr>
                        <w:t>pridedami elektroniniai dokumentai</w:t>
                      </w:r>
                      <w:r w:rsidR="00F97B36">
                        <w:rPr>
                          <w:rFonts w:eastAsia="Calibri"/>
                          <w:szCs w:val="24"/>
                        </w:rPr>
                        <w:t xml:space="preserve"> (jie nebūtini) − savarankiški elektroniniai dokumentai, pridedami prie pagrindinio dokumento, kaip jo turinį papildanti, paaiškinanti informacija.</w:t>
                      </w:r>
                    </w:p>
                  </w:sdtContent>
                </w:sdt>
              </w:sdtContent>
            </w:sdt>
            <w:sdt>
              <w:sdtPr>
                <w:alias w:val="46 p."/>
                <w:tag w:val="part_606affecdb8347a7a38c1573227e99ad"/>
                <w:id w:val="1124743337"/>
                <w:lock w:val="sdtLocked"/>
              </w:sdtPr>
              <w:sdtContent>
                <w:p w14:paraId="001FCB6A" w14:textId="77777777" w:rsidR="00E01481" w:rsidRDefault="00C151F2">
                  <w:pPr>
                    <w:tabs>
                      <w:tab w:val="left" w:pos="907"/>
                    </w:tabs>
                    <w:spacing w:line="360" w:lineRule="auto"/>
                    <w:ind w:firstLine="1134"/>
                    <w:jc w:val="both"/>
                  </w:pPr>
                  <w:sdt>
                    <w:sdtPr>
                      <w:alias w:val="Numeris"/>
                      <w:tag w:val="nr_606affecdb8347a7a38c1573227e99ad"/>
                      <w:id w:val="931943320"/>
                      <w:lock w:val="sdtLocked"/>
                    </w:sdtPr>
                    <w:sdtContent>
                      <w:r w:rsidR="00F97B36">
                        <w:t>46</w:t>
                      </w:r>
                    </w:sdtContent>
                  </w:sdt>
                  <w:r w:rsidR="00F97B36">
                    <w:t xml:space="preserve">. Elektroninio dokumento turinio pagrindinį dokumentą turi sudaryti tik viena rinkmena. </w:t>
                  </w:r>
                </w:p>
              </w:sdtContent>
            </w:sdt>
            <w:sdt>
              <w:sdtPr>
                <w:alias w:val="47 p."/>
                <w:tag w:val="part_06ab39df79424df4a91a2fb0e6f94d37"/>
                <w:id w:val="739679452"/>
                <w:lock w:val="sdtLocked"/>
              </w:sdtPr>
              <w:sdtContent>
                <w:p w14:paraId="001FCB6B" w14:textId="5DC0721F" w:rsidR="00E01481" w:rsidRDefault="00C151F2">
                  <w:pPr>
                    <w:tabs>
                      <w:tab w:val="left" w:pos="907"/>
                    </w:tabs>
                    <w:spacing w:line="360" w:lineRule="auto"/>
                    <w:ind w:firstLine="1134"/>
                    <w:jc w:val="both"/>
                  </w:pPr>
                  <w:sdt>
                    <w:sdtPr>
                      <w:alias w:val="Numeris"/>
                      <w:tag w:val="nr_06ab39df79424df4a91a2fb0e6f94d37"/>
                      <w:id w:val="-175660451"/>
                      <w:lock w:val="sdtLocked"/>
                    </w:sdtPr>
                    <w:sdtContent>
                      <w:r w:rsidR="00F97B36">
                        <w:t>47</w:t>
                      </w:r>
                    </w:sdtContent>
                  </w:sdt>
                  <w:r w:rsidR="00F97B36">
                    <w:t>. Elektroninio dokumento turinys gali turėti vieną ar daugiau dokumento priedų rinkmenų. Pagrindinio dokumento ir dokumento priedų rinkmenos gali apimti vieną ar daugiau loginių priedų, tačiau vienas priedas negali būti keliose rinkmenose (Specifikacijos 2 priedas). Priedai gali turėti kitų priedų, saugomų atskirose rinkmenose.</w:t>
                  </w:r>
                </w:p>
              </w:sdtContent>
            </w:sdt>
            <w:sdt>
              <w:sdtPr>
                <w:alias w:val="48 p."/>
                <w:tag w:val="part_789f26a296c14067b7b62ce2b01ecff2"/>
                <w:id w:val="-478155934"/>
                <w:lock w:val="sdtLocked"/>
              </w:sdtPr>
              <w:sdtContent>
                <w:p w14:paraId="001FCB6C" w14:textId="3AE6F384" w:rsidR="00E01481" w:rsidRDefault="00C151F2">
                  <w:pPr>
                    <w:tabs>
                      <w:tab w:val="left" w:pos="907"/>
                    </w:tabs>
                    <w:spacing w:line="360" w:lineRule="auto"/>
                    <w:ind w:firstLine="1134"/>
                    <w:jc w:val="both"/>
                  </w:pPr>
                  <w:sdt>
                    <w:sdtPr>
                      <w:alias w:val="Numeris"/>
                      <w:tag w:val="nr_789f26a296c14067b7b62ce2b01ecff2"/>
                      <w:id w:val="138076347"/>
                      <w:lock w:val="sdtLocked"/>
                    </w:sdtPr>
                    <w:sdtContent>
                      <w:r w:rsidR="00F97B36">
                        <w:t>48</w:t>
                      </w:r>
                    </w:sdtContent>
                  </w:sdt>
                  <w:r w:rsidR="00F97B36">
                    <w:t>. Elektroninio dokumento turinys gali turėti vieną ar daugiau pridedamų elektroninių dokumentų rinkmenų. Vieną rinkmeną turi sudaryti vienas pridedamas elektroninis dokumentas. Visi pridedami elektroniniai dokumentai saugomi atskirose rinkmenose.</w:t>
                  </w:r>
                </w:p>
              </w:sdtContent>
            </w:sdt>
            <w:sdt>
              <w:sdtPr>
                <w:alias w:val="49 p."/>
                <w:tag w:val="part_6489d339ce67422e8f5b6d2d630c0ce4"/>
                <w:id w:val="-287746470"/>
                <w:lock w:val="sdtLocked"/>
              </w:sdtPr>
              <w:sdtContent>
                <w:p w14:paraId="001FCB6D" w14:textId="4918EA24" w:rsidR="00E01481" w:rsidRDefault="00C151F2">
                  <w:pPr>
                    <w:tabs>
                      <w:tab w:val="left" w:pos="907"/>
                    </w:tabs>
                    <w:spacing w:line="360" w:lineRule="auto"/>
                    <w:ind w:firstLine="1134"/>
                    <w:jc w:val="both"/>
                  </w:pPr>
                  <w:sdt>
                    <w:sdtPr>
                      <w:alias w:val="Numeris"/>
                      <w:tag w:val="nr_6489d339ce67422e8f5b6d2d630c0ce4"/>
                      <w:id w:val="2074157503"/>
                      <w:lock w:val="sdtLocked"/>
                    </w:sdtPr>
                    <w:sdtContent>
                      <w:r w:rsidR="00F97B36">
                        <w:t>49</w:t>
                      </w:r>
                    </w:sdtContent>
                  </w:sdt>
                  <w:r w:rsidR="00F97B36">
                    <w:t>. Bendras elektroninį dokumentą sudarančių turinio dalių skaičius ir apimtis neturi viršyti maksimalių reikšmių, nurodytų Specifikacijos 7 punkte.</w:t>
                  </w:r>
                </w:p>
              </w:sdtContent>
            </w:sdt>
            <w:sdt>
              <w:sdtPr>
                <w:alias w:val="50 p."/>
                <w:tag w:val="part_2467462ec83d4fd3a8a4c71962f1e9f5"/>
                <w:id w:val="-1569419067"/>
                <w:lock w:val="sdtLocked"/>
              </w:sdtPr>
              <w:sdtContent>
                <w:p w14:paraId="001FCB6E" w14:textId="5BDB4317" w:rsidR="00E01481" w:rsidRDefault="00C151F2">
                  <w:pPr>
                    <w:tabs>
                      <w:tab w:val="left" w:pos="907"/>
                    </w:tabs>
                    <w:spacing w:line="360" w:lineRule="auto"/>
                    <w:ind w:firstLine="1134"/>
                    <w:jc w:val="both"/>
                  </w:pPr>
                  <w:sdt>
                    <w:sdtPr>
                      <w:alias w:val="Numeris"/>
                      <w:tag w:val="nr_2467462ec83d4fd3a8a4c71962f1e9f5"/>
                      <w:id w:val="431099367"/>
                      <w:lock w:val="sdtLocked"/>
                    </w:sdtPr>
                    <w:sdtContent>
                      <w:r w:rsidR="00F97B36">
                        <w:t>50</w:t>
                      </w:r>
                    </w:sdtContent>
                  </w:sdt>
                  <w:r w:rsidR="00F97B36">
                    <w:t>. Elektroninio dokumento pagrindinio dokumento rinkmena saugoma šakniniame elektroninio dokumento kataloge. Dokumento priedų rinkmenos ir pridedami elektroniniai dokumentai saugomi viename ar keliuose kataloguose (Specifikacijos 3 priedas).</w:t>
                  </w:r>
                </w:p>
              </w:sdtContent>
            </w:sdt>
            <w:sdt>
              <w:sdtPr>
                <w:alias w:val="51 p."/>
                <w:tag w:val="part_476f49da00944a54ac11d864e910e0b5"/>
                <w:id w:val="975648962"/>
                <w:lock w:val="sdtLocked"/>
              </w:sdtPr>
              <w:sdtContent>
                <w:p w14:paraId="001FCB6F" w14:textId="05A9A54C" w:rsidR="00E01481" w:rsidRDefault="00C151F2">
                  <w:pPr>
                    <w:tabs>
                      <w:tab w:val="left" w:pos="907"/>
                    </w:tabs>
                    <w:spacing w:line="360" w:lineRule="auto"/>
                    <w:ind w:firstLine="1134"/>
                    <w:jc w:val="both"/>
                    <w:rPr>
                      <w:szCs w:val="24"/>
                    </w:rPr>
                  </w:pPr>
                  <w:sdt>
                    <w:sdtPr>
                      <w:alias w:val="Numeris"/>
                      <w:tag w:val="nr_476f49da00944a54ac11d864e910e0b5"/>
                      <w:id w:val="1042635953"/>
                      <w:lock w:val="sdtLocked"/>
                    </w:sdtPr>
                    <w:sdtContent>
                      <w:r w:rsidR="00F97B36">
                        <w:rPr>
                          <w:szCs w:val="24"/>
                        </w:rPr>
                        <w:t>51</w:t>
                      </w:r>
                    </w:sdtContent>
                  </w:sdt>
                  <w:r w:rsidR="00F97B36">
                    <w:rPr>
                      <w:szCs w:val="24"/>
                    </w:rPr>
                    <w:t>. Priedų ir (ar) pridedamų elektroninių dokumentų katalogai gali būti sudaromi hierarchinės katalogų struktūros principu, kai kataloge gali būti priedų, pridedamų elektroninių dokumentų rinkmenų bei kitų katalogų.</w:t>
                  </w:r>
                </w:p>
              </w:sdtContent>
            </w:sdt>
            <w:sdt>
              <w:sdtPr>
                <w:alias w:val="52 p."/>
                <w:tag w:val="part_ce051c8486a84415860566bb39c17195"/>
                <w:id w:val="713170662"/>
                <w:lock w:val="sdtLocked"/>
              </w:sdtPr>
              <w:sdtContent>
                <w:p w14:paraId="001FCB70" w14:textId="77777777" w:rsidR="00E01481" w:rsidRDefault="00C151F2">
                  <w:pPr>
                    <w:tabs>
                      <w:tab w:val="left" w:pos="907"/>
                    </w:tabs>
                    <w:spacing w:line="360" w:lineRule="auto"/>
                    <w:ind w:firstLine="1134"/>
                    <w:jc w:val="both"/>
                    <w:rPr>
                      <w:rFonts w:eastAsia="Calibri"/>
                      <w:szCs w:val="24"/>
                    </w:rPr>
                  </w:pPr>
                  <w:sdt>
                    <w:sdtPr>
                      <w:alias w:val="Numeris"/>
                      <w:tag w:val="nr_ce051c8486a84415860566bb39c17195"/>
                      <w:id w:val="-827900307"/>
                      <w:lock w:val="sdtLocked"/>
                    </w:sdtPr>
                    <w:sdtContent>
                      <w:r w:rsidR="00F97B36">
                        <w:rPr>
                          <w:rFonts w:eastAsia="Calibri"/>
                          <w:szCs w:val="24"/>
                        </w:rPr>
                        <w:t>52</w:t>
                      </w:r>
                    </w:sdtContent>
                  </w:sdt>
                  <w:r w:rsidR="00F97B36">
                    <w:rPr>
                      <w:rFonts w:eastAsia="Calibri"/>
                      <w:szCs w:val="24"/>
                    </w:rPr>
                    <w:t>. Pagrindinio dokumento ir priedų rinkmenos turi būti pasirašytos kvalifikuotu elektroniniu parašu. Pridedamų elektroninių dokumentų rinkmenos turi būti apsaugotos XAdES parašu.</w:t>
                  </w:r>
                </w:p>
                <w:p w14:paraId="001FCB71" w14:textId="77777777" w:rsidR="00E01481" w:rsidRDefault="00C151F2">
                  <w:pPr>
                    <w:rPr>
                      <w:sz w:val="20"/>
                    </w:rPr>
                  </w:pPr>
                </w:p>
              </w:sdtContent>
            </w:sdt>
          </w:sdtContent>
        </w:sdt>
        <w:sdt>
          <w:sdtPr>
            <w:alias w:val="skirsnis"/>
            <w:tag w:val="part_19e2544968f8446f9761814d81883dda"/>
            <w:id w:val="-1823497461"/>
            <w:lock w:val="sdtLocked"/>
          </w:sdtPr>
          <w:sdtContent>
            <w:p w14:paraId="001FCB72" w14:textId="77777777" w:rsidR="00E01481" w:rsidRDefault="00C151F2">
              <w:pPr>
                <w:keepNext/>
                <w:spacing w:line="360" w:lineRule="auto"/>
                <w:ind w:right="-108"/>
                <w:jc w:val="center"/>
                <w:outlineLvl w:val="2"/>
                <w:rPr>
                  <w:b/>
                  <w:bCs/>
                  <w:szCs w:val="24"/>
                </w:rPr>
              </w:pPr>
              <w:sdt>
                <w:sdtPr>
                  <w:alias w:val="Pavadinimas"/>
                  <w:tag w:val="title_19e2544968f8446f9761814d81883dda"/>
                  <w:id w:val="-1863888876"/>
                  <w:lock w:val="sdtLocked"/>
                </w:sdtPr>
                <w:sdtContent>
                  <w:r w:rsidR="00F97B36">
                    <w:rPr>
                      <w:b/>
                      <w:bCs/>
                      <w:szCs w:val="24"/>
                    </w:rPr>
                    <w:t>Elektroninio dokumento turinio rinkmenų formatai</w:t>
                  </w:r>
                </w:sdtContent>
              </w:sdt>
            </w:p>
            <w:p w14:paraId="001FCB73" w14:textId="77777777" w:rsidR="00E01481" w:rsidRDefault="00E01481">
              <w:pPr>
                <w:rPr>
                  <w:sz w:val="10"/>
                  <w:szCs w:val="10"/>
                </w:rPr>
              </w:pPr>
            </w:p>
            <w:sdt>
              <w:sdtPr>
                <w:alias w:val="53 p."/>
                <w:tag w:val="part_1e9713aa324c458ab68ec6d4c1b4a72a"/>
                <w:id w:val="-1210880542"/>
                <w:lock w:val="sdtLocked"/>
              </w:sdtPr>
              <w:sdtContent>
                <w:p w14:paraId="001FCB74" w14:textId="58370337" w:rsidR="00E01481" w:rsidRDefault="00C151F2">
                  <w:pPr>
                    <w:tabs>
                      <w:tab w:val="left" w:pos="907"/>
                    </w:tabs>
                    <w:spacing w:line="360" w:lineRule="auto"/>
                    <w:ind w:firstLine="1134"/>
                    <w:jc w:val="both"/>
                    <w:rPr>
                      <w:szCs w:val="24"/>
                    </w:rPr>
                  </w:pPr>
                  <w:sdt>
                    <w:sdtPr>
                      <w:alias w:val="Numeris"/>
                      <w:tag w:val="nr_1e9713aa324c458ab68ec6d4c1b4a72a"/>
                      <w:id w:val="1569152048"/>
                      <w:lock w:val="sdtLocked"/>
                    </w:sdtPr>
                    <w:sdtContent>
                      <w:r w:rsidR="00F97B36">
                        <w:rPr>
                          <w:szCs w:val="24"/>
                        </w:rPr>
                        <w:t>53</w:t>
                      </w:r>
                    </w:sdtContent>
                  </w:sdt>
                  <w:r w:rsidR="00F97B36">
                    <w:rPr>
                      <w:szCs w:val="24"/>
                    </w:rPr>
                    <w:t>. Elektroninio dokumento pagrindinio dokumento rinkmena ir priedų rinkmenos turi būti sudarytos iš atvirųjų formatų rinkmenų (</w:t>
                  </w:r>
                  <w:r w:rsidR="00F97B36">
                    <w:t>Specifikacijos</w:t>
                  </w:r>
                  <w:r w:rsidR="00F97B36">
                    <w:rPr>
                      <w:szCs w:val="24"/>
                    </w:rPr>
                    <w:t xml:space="preserve"> 5 priedas), atitinkančių šiuos reikalavimus:</w:t>
                  </w:r>
                </w:p>
                <w:sdt>
                  <w:sdtPr>
                    <w:alias w:val="53.1 p."/>
                    <w:tag w:val="part_8b5e3aac3bfc4653a64d1424b57085d7"/>
                    <w:id w:val="-278639755"/>
                    <w:lock w:val="sdtLocked"/>
                  </w:sdtPr>
                  <w:sdtContent>
                    <w:p w14:paraId="001FCB75" w14:textId="77777777" w:rsidR="00E01481" w:rsidRDefault="00C151F2">
                      <w:pPr>
                        <w:tabs>
                          <w:tab w:val="left" w:pos="1134"/>
                        </w:tabs>
                        <w:spacing w:line="360" w:lineRule="auto"/>
                        <w:ind w:firstLine="1134"/>
                        <w:jc w:val="both"/>
                        <w:rPr>
                          <w:szCs w:val="24"/>
                        </w:rPr>
                      </w:pPr>
                      <w:sdt>
                        <w:sdtPr>
                          <w:alias w:val="Numeris"/>
                          <w:tag w:val="nr_8b5e3aac3bfc4653a64d1424b57085d7"/>
                          <w:id w:val="-158386721"/>
                          <w:lock w:val="sdtLocked"/>
                        </w:sdtPr>
                        <w:sdtContent>
                          <w:r w:rsidR="00F97B36">
                            <w:rPr>
                              <w:szCs w:val="24"/>
                            </w:rPr>
                            <w:t>53.1</w:t>
                          </w:r>
                        </w:sdtContent>
                      </w:sdt>
                      <w:r w:rsidR="00F97B36">
                        <w:rPr>
                          <w:szCs w:val="24"/>
                        </w:rPr>
                        <w:t>. rinkmena turi atitikti tos rinkmenos formatą aprašančio standarto reikalavimus;</w:t>
                      </w:r>
                    </w:p>
                  </w:sdtContent>
                </w:sdt>
                <w:sdt>
                  <w:sdtPr>
                    <w:alias w:val="53.2 p."/>
                    <w:tag w:val="part_585f83a4ec1144f883d2cb20bb3d2ad0"/>
                    <w:id w:val="178018633"/>
                    <w:lock w:val="sdtLocked"/>
                  </w:sdtPr>
                  <w:sdtContent>
                    <w:p w14:paraId="001FCB76" w14:textId="77777777" w:rsidR="00E01481" w:rsidRDefault="00C151F2">
                      <w:pPr>
                        <w:tabs>
                          <w:tab w:val="left" w:pos="1134"/>
                        </w:tabs>
                        <w:spacing w:line="360" w:lineRule="auto"/>
                        <w:ind w:firstLine="1134"/>
                        <w:jc w:val="both"/>
                        <w:rPr>
                          <w:szCs w:val="24"/>
                        </w:rPr>
                      </w:pPr>
                      <w:sdt>
                        <w:sdtPr>
                          <w:alias w:val="Numeris"/>
                          <w:tag w:val="nr_585f83a4ec1144f883d2cb20bb3d2ad0"/>
                          <w:id w:val="228205372"/>
                          <w:lock w:val="sdtLocked"/>
                        </w:sdtPr>
                        <w:sdtContent>
                          <w:r w:rsidR="00F97B36">
                            <w:rPr>
                              <w:szCs w:val="24"/>
                            </w:rPr>
                            <w:t>53.2</w:t>
                          </w:r>
                        </w:sdtContent>
                      </w:sdt>
                      <w:r w:rsidR="00F97B36">
                        <w:rPr>
                          <w:szCs w:val="24"/>
                        </w:rPr>
                        <w:t>. turi būti nurodytas rinkmenos plėtinys;</w:t>
                      </w:r>
                    </w:p>
                  </w:sdtContent>
                </w:sdt>
                <w:sdt>
                  <w:sdtPr>
                    <w:alias w:val="53.3 p."/>
                    <w:tag w:val="part_68fc394630c74f0b8cf6f649be06c06d"/>
                    <w:id w:val="-848089502"/>
                    <w:lock w:val="sdtLocked"/>
                  </w:sdtPr>
                  <w:sdtContent>
                    <w:p w14:paraId="001FCB77" w14:textId="77777777" w:rsidR="00E01481" w:rsidRDefault="00C151F2">
                      <w:pPr>
                        <w:tabs>
                          <w:tab w:val="left" w:pos="1134"/>
                        </w:tabs>
                        <w:spacing w:line="360" w:lineRule="auto"/>
                        <w:ind w:firstLine="1134"/>
                        <w:jc w:val="both"/>
                        <w:rPr>
                          <w:szCs w:val="24"/>
                        </w:rPr>
                      </w:pPr>
                      <w:sdt>
                        <w:sdtPr>
                          <w:alias w:val="Numeris"/>
                          <w:tag w:val="nr_68fc394630c74f0b8cf6f649be06c06d"/>
                          <w:id w:val="-1813623989"/>
                          <w:lock w:val="sdtLocked"/>
                        </w:sdtPr>
                        <w:sdtContent>
                          <w:r w:rsidR="00F97B36">
                            <w:rPr>
                              <w:szCs w:val="24"/>
                            </w:rPr>
                            <w:t>53.3</w:t>
                          </w:r>
                        </w:sdtContent>
                      </w:sdt>
                      <w:r w:rsidR="00F97B36">
                        <w:rPr>
                          <w:szCs w:val="24"/>
                        </w:rPr>
                        <w:t>. rinkmenos turi būti identifikuotos elektroninio dokumento dalių tipų apraše nurodytu MIME tipo žymeniu.</w:t>
                      </w:r>
                    </w:p>
                  </w:sdtContent>
                </w:sdt>
              </w:sdtContent>
            </w:sdt>
            <w:sdt>
              <w:sdtPr>
                <w:alias w:val="54 p."/>
                <w:tag w:val="part_b726b358765e472185d1d3966ebea5b7"/>
                <w:id w:val="839274117"/>
                <w:lock w:val="sdtLocked"/>
              </w:sdtPr>
              <w:sdtContent>
                <w:p w14:paraId="001FCB78" w14:textId="51832E12" w:rsidR="00E01481" w:rsidRDefault="00C151F2">
                  <w:pPr>
                    <w:tabs>
                      <w:tab w:val="left" w:pos="907"/>
                    </w:tabs>
                    <w:spacing w:line="360" w:lineRule="auto"/>
                    <w:ind w:firstLine="1134"/>
                    <w:jc w:val="both"/>
                    <w:rPr>
                      <w:szCs w:val="24"/>
                    </w:rPr>
                  </w:pPr>
                  <w:sdt>
                    <w:sdtPr>
                      <w:alias w:val="Numeris"/>
                      <w:tag w:val="nr_b726b358765e472185d1d3966ebea5b7"/>
                      <w:id w:val="-1112436526"/>
                      <w:lock w:val="sdtLocked"/>
                    </w:sdtPr>
                    <w:sdtContent>
                      <w:r w:rsidR="00F97B36">
                        <w:rPr>
                          <w:szCs w:val="24"/>
                        </w:rPr>
                        <w:t>54</w:t>
                      </w:r>
                    </w:sdtContent>
                  </w:sdt>
                  <w:r w:rsidR="00F97B36">
                    <w:rPr>
                      <w:szCs w:val="24"/>
                    </w:rPr>
                    <w:t xml:space="preserve">. </w:t>
                  </w:r>
                  <w:r w:rsidR="00F97B36">
                    <w:t>Pridedami elektroniniai dokumentai turi atitikti pridedamų elektroninių dokumentų formatų reikalavimus (Specifikacijos 6 priedas).</w:t>
                  </w:r>
                </w:p>
                <w:p w14:paraId="001FCB79" w14:textId="77777777" w:rsidR="00E01481" w:rsidRDefault="00C151F2">
                  <w:pPr>
                    <w:rPr>
                      <w:sz w:val="20"/>
                    </w:rPr>
                  </w:pPr>
                </w:p>
              </w:sdtContent>
            </w:sdt>
          </w:sdtContent>
        </w:sdt>
        <w:sdt>
          <w:sdtPr>
            <w:alias w:val="skirsnis"/>
            <w:tag w:val="part_b8d19978cb164c09ace675f05d0853a0"/>
            <w:id w:val="-1331830148"/>
            <w:lock w:val="sdtLocked"/>
          </w:sdtPr>
          <w:sdtContent>
            <w:p w14:paraId="001FCB7A" w14:textId="77777777" w:rsidR="00E01481" w:rsidRDefault="00C151F2">
              <w:pPr>
                <w:keepNext/>
                <w:spacing w:line="360" w:lineRule="auto"/>
                <w:ind w:right="-108"/>
                <w:jc w:val="center"/>
                <w:rPr>
                  <w:b/>
                  <w:caps/>
                  <w:szCs w:val="24"/>
                </w:rPr>
              </w:pPr>
              <w:sdt>
                <w:sdtPr>
                  <w:alias w:val="Pavadinimas"/>
                  <w:tag w:val="title_b8d19978cb164c09ace675f05d0853a0"/>
                  <w:id w:val="1323085363"/>
                  <w:lock w:val="sdtLocked"/>
                </w:sdtPr>
                <w:sdtContent>
                  <w:r w:rsidR="00F97B36">
                    <w:rPr>
                      <w:b/>
                      <w:caps/>
                      <w:szCs w:val="24"/>
                    </w:rPr>
                    <w:t>IV SKYRIUS</w:t>
                  </w:r>
                  <w:r w:rsidR="00F97B36">
                    <w:rPr>
                      <w:b/>
                      <w:caps/>
                      <w:szCs w:val="24"/>
                    </w:rPr>
                    <w:br/>
                    <w:t>ELEKTRONINIO DOKUMENTO Metaduomenys</w:t>
                  </w:r>
                </w:sdtContent>
              </w:sdt>
            </w:p>
            <w:p w14:paraId="001FCB7B" w14:textId="77777777" w:rsidR="00E01481" w:rsidRDefault="00E01481">
              <w:pPr>
                <w:rPr>
                  <w:sz w:val="10"/>
                  <w:szCs w:val="10"/>
                </w:rPr>
              </w:pPr>
            </w:p>
            <w:sdt>
              <w:sdtPr>
                <w:alias w:val="55 p."/>
                <w:tag w:val="part_67ab5046cda04fd68d4546c8340661aa"/>
                <w:id w:val="767884457"/>
                <w:lock w:val="sdtLocked"/>
              </w:sdtPr>
              <w:sdtContent>
                <w:p w14:paraId="001FCB7C" w14:textId="308B4141" w:rsidR="00E01481" w:rsidRDefault="00C151F2">
                  <w:pPr>
                    <w:tabs>
                      <w:tab w:val="left" w:pos="907"/>
                    </w:tabs>
                    <w:spacing w:line="360" w:lineRule="auto"/>
                    <w:ind w:firstLine="1134"/>
                    <w:jc w:val="both"/>
                  </w:pPr>
                  <w:sdt>
                    <w:sdtPr>
                      <w:alias w:val="Numeris"/>
                      <w:tag w:val="nr_67ab5046cda04fd68d4546c8340661aa"/>
                      <w:id w:val="1132214729"/>
                      <w:lock w:val="sdtLocked"/>
                    </w:sdtPr>
                    <w:sdtContent>
                      <w:r w:rsidR="00F97B36">
                        <w:t>55</w:t>
                      </w:r>
                    </w:sdtContent>
                  </w:sdt>
                  <w:r w:rsidR="00F97B36">
                    <w:t>. Elektroninio</w:t>
                  </w:r>
                  <w:r w:rsidR="00F97B36">
                    <w:rPr>
                      <w:szCs w:val="24"/>
                    </w:rPr>
                    <w:t xml:space="preserve"> dokumento metaduomenys yra duomenys apie elektroninio dokumento formatą, sandarą, turinį, naudojimą ir pasirašymą. </w:t>
                  </w:r>
                </w:p>
              </w:sdtContent>
            </w:sdt>
            <w:sdt>
              <w:sdtPr>
                <w:alias w:val="56 p."/>
                <w:tag w:val="part_81114a7eb21a4ad6a35f4c41d8df1b7c"/>
                <w:id w:val="-778489001"/>
                <w:lock w:val="sdtLocked"/>
              </w:sdtPr>
              <w:sdtContent>
                <w:p w14:paraId="001FCB7D" w14:textId="44133DE3" w:rsidR="00E01481" w:rsidRDefault="00C151F2">
                  <w:pPr>
                    <w:keepNext/>
                    <w:tabs>
                      <w:tab w:val="left" w:pos="907"/>
                    </w:tabs>
                    <w:spacing w:line="360" w:lineRule="auto"/>
                    <w:ind w:firstLine="1134"/>
                    <w:jc w:val="both"/>
                  </w:pPr>
                  <w:sdt>
                    <w:sdtPr>
                      <w:alias w:val="Numeris"/>
                      <w:tag w:val="nr_81114a7eb21a4ad6a35f4c41d8df1b7c"/>
                      <w:id w:val="1565685596"/>
                      <w:lock w:val="sdtLocked"/>
                    </w:sdtPr>
                    <w:sdtContent>
                      <w:r w:rsidR="00F97B36">
                        <w:t>56</w:t>
                      </w:r>
                    </w:sdtContent>
                  </w:sdt>
                  <w:r w:rsidR="00F97B36">
                    <w:t>.</w:t>
                  </w:r>
                  <w:r>
                    <w:t xml:space="preserve"> </w:t>
                  </w:r>
                  <w:r w:rsidR="00F97B36">
                    <w:t>Metaduomenys</w:t>
                  </w:r>
                  <w:r w:rsidR="00F97B36">
                    <w:rPr>
                      <w:szCs w:val="24"/>
                    </w:rPr>
                    <w:t xml:space="preserve"> skirstomi į:</w:t>
                  </w:r>
                </w:p>
                <w:sdt>
                  <w:sdtPr>
                    <w:alias w:val="56.1 p."/>
                    <w:tag w:val="part_433aa026fb2e47b2b7ef11287e382980"/>
                    <w:id w:val="-233936453"/>
                    <w:lock w:val="sdtLocked"/>
                  </w:sdtPr>
                  <w:sdtContent>
                    <w:p w14:paraId="001FCB7E" w14:textId="77777777" w:rsidR="00E01481" w:rsidRDefault="00C151F2">
                      <w:pPr>
                        <w:tabs>
                          <w:tab w:val="left" w:pos="1134"/>
                        </w:tabs>
                        <w:spacing w:line="360" w:lineRule="auto"/>
                        <w:ind w:firstLine="1134"/>
                        <w:jc w:val="both"/>
                        <w:rPr>
                          <w:szCs w:val="24"/>
                        </w:rPr>
                      </w:pPr>
                      <w:sdt>
                        <w:sdtPr>
                          <w:alias w:val="Numeris"/>
                          <w:tag w:val="nr_433aa026fb2e47b2b7ef11287e382980"/>
                          <w:id w:val="1470787643"/>
                          <w:lock w:val="sdtLocked"/>
                        </w:sdtPr>
                        <w:sdtContent>
                          <w:r w:rsidR="00F97B36">
                            <w:rPr>
                              <w:szCs w:val="24"/>
                            </w:rPr>
                            <w:t>56.1</w:t>
                          </w:r>
                        </w:sdtContent>
                      </w:sdt>
                      <w:r w:rsidR="00F97B36">
                        <w:rPr>
                          <w:szCs w:val="24"/>
                        </w:rPr>
                        <w:t xml:space="preserve">. </w:t>
                      </w:r>
                      <w:r w:rsidR="00F97B36">
                        <w:rPr>
                          <w:i/>
                        </w:rPr>
                        <w:t>nekeičiamuosius</w:t>
                      </w:r>
                      <w:r w:rsidR="00F97B36">
                        <w:rPr>
                          <w:szCs w:val="24"/>
                        </w:rPr>
                        <w:t xml:space="preserve"> metaduomenis – metaduomenis, kurie</w:t>
                      </w:r>
                      <w:r w:rsidR="00F97B36">
                        <w:t xml:space="preserve"> </w:t>
                      </w:r>
                      <w:r w:rsidR="00F97B36">
                        <w:rPr>
                          <w:szCs w:val="24"/>
                        </w:rPr>
                        <w:t>po jų sukūrimo yra apsaugoti nuo keitimo su XAdES parašu;</w:t>
                      </w:r>
                    </w:p>
                  </w:sdtContent>
                </w:sdt>
                <w:sdt>
                  <w:sdtPr>
                    <w:alias w:val="56.2 p."/>
                    <w:tag w:val="part_ccc24e0a8db94270845d11b90c8035a1"/>
                    <w:id w:val="-572207292"/>
                    <w:lock w:val="sdtLocked"/>
                  </w:sdtPr>
                  <w:sdtContent>
                    <w:p w14:paraId="001FCB7F" w14:textId="77777777" w:rsidR="00E01481" w:rsidRDefault="00C151F2">
                      <w:pPr>
                        <w:tabs>
                          <w:tab w:val="left" w:pos="1134"/>
                        </w:tabs>
                        <w:spacing w:line="360" w:lineRule="auto"/>
                        <w:ind w:firstLine="1134"/>
                        <w:jc w:val="both"/>
                        <w:rPr>
                          <w:szCs w:val="24"/>
                        </w:rPr>
                      </w:pPr>
                      <w:sdt>
                        <w:sdtPr>
                          <w:alias w:val="Numeris"/>
                          <w:tag w:val="nr_ccc24e0a8db94270845d11b90c8035a1"/>
                          <w:id w:val="-1840295206"/>
                          <w:lock w:val="sdtLocked"/>
                        </w:sdtPr>
                        <w:sdtContent>
                          <w:r w:rsidR="00F97B36">
                            <w:rPr>
                              <w:szCs w:val="24"/>
                            </w:rPr>
                            <w:t>56.2</w:t>
                          </w:r>
                        </w:sdtContent>
                      </w:sdt>
                      <w:r w:rsidR="00F97B36">
                        <w:rPr>
                          <w:szCs w:val="24"/>
                        </w:rPr>
                        <w:t xml:space="preserve">. </w:t>
                      </w:r>
                      <w:r w:rsidR="00F97B36">
                        <w:rPr>
                          <w:i/>
                        </w:rPr>
                        <w:t>keičiamuosius</w:t>
                      </w:r>
                      <w:r w:rsidR="00F97B36">
                        <w:rPr>
                          <w:szCs w:val="24"/>
                        </w:rPr>
                        <w:t xml:space="preserve"> metaduomenis – metaduomenis, kuriuos leidžiama keisti arba metaduomens sudarytojo pasirinkimu jie gali būti apsaugoti nuo keitimo su XAdES parašu, tačiau tokių metaduomenų reikšmes galima pakeisti metaduomenis papildant informacija apie atliktą pakeitimą (Specifikacijos 12 priedas).</w:t>
                      </w:r>
                    </w:p>
                  </w:sdtContent>
                </w:sdt>
              </w:sdtContent>
            </w:sdt>
            <w:sdt>
              <w:sdtPr>
                <w:alias w:val="57 p."/>
                <w:tag w:val="part_c34879349af24a4aacc224dbde341d5e"/>
                <w:id w:val="-2133848015"/>
                <w:lock w:val="sdtLocked"/>
              </w:sdtPr>
              <w:sdtContent>
                <w:p w14:paraId="001FCB80" w14:textId="77777777" w:rsidR="00E01481" w:rsidRDefault="00C151F2">
                  <w:pPr>
                    <w:tabs>
                      <w:tab w:val="left" w:pos="907"/>
                    </w:tabs>
                    <w:spacing w:line="360" w:lineRule="auto"/>
                    <w:ind w:firstLine="1134"/>
                    <w:jc w:val="both"/>
                  </w:pPr>
                  <w:sdt>
                    <w:sdtPr>
                      <w:alias w:val="Numeris"/>
                      <w:tag w:val="nr_c34879349af24a4aacc224dbde341d5e"/>
                      <w:id w:val="-783966368"/>
                      <w:lock w:val="sdtLocked"/>
                    </w:sdtPr>
                    <w:sdtContent>
                      <w:r w:rsidR="00F97B36">
                        <w:t>57</w:t>
                      </w:r>
                    </w:sdtContent>
                  </w:sdt>
                  <w:r w:rsidR="00F97B36">
                    <w:t xml:space="preserve">. </w:t>
                  </w:r>
                  <w:r w:rsidR="00F97B36">
                    <w:rPr>
                      <w:szCs w:val="24"/>
                    </w:rPr>
                    <w:t>Elektroninis dokumentas, atsižvelgiant į jo gyvavimo ciklą, gali turėti Specifikacijos 11 priede nurodytų grupių metaduomenis, kurių dalis yra nekeičiamieji metaduomenys.</w:t>
                  </w:r>
                </w:p>
              </w:sdtContent>
            </w:sdt>
            <w:sdt>
              <w:sdtPr>
                <w:alias w:val="58 p."/>
                <w:tag w:val="part_0e5cfcb4b5974ea682698d87c3de6da4"/>
                <w:id w:val="1247456437"/>
                <w:lock w:val="sdtLocked"/>
              </w:sdtPr>
              <w:sdtContent>
                <w:p w14:paraId="001FCB81" w14:textId="386C13AD" w:rsidR="00E01481" w:rsidRDefault="00C151F2">
                  <w:pPr>
                    <w:tabs>
                      <w:tab w:val="left" w:pos="907"/>
                    </w:tabs>
                    <w:spacing w:line="360" w:lineRule="auto"/>
                    <w:ind w:firstLine="1134"/>
                    <w:jc w:val="both"/>
                  </w:pPr>
                  <w:sdt>
                    <w:sdtPr>
                      <w:alias w:val="Numeris"/>
                      <w:tag w:val="nr_0e5cfcb4b5974ea682698d87c3de6da4"/>
                      <w:id w:val="-2078266261"/>
                      <w:lock w:val="sdtLocked"/>
                    </w:sdtPr>
                    <w:sdtContent>
                      <w:r w:rsidR="00F97B36">
                        <w:t>58</w:t>
                      </w:r>
                    </w:sdtContent>
                  </w:sdt>
                  <w:r w:rsidR="00F97B36">
                    <w:t>.</w:t>
                  </w:r>
                  <w:r w:rsidR="00F97B36">
                    <w:rPr>
                      <w:sz w:val="20"/>
                      <w:szCs w:val="24"/>
                      <w:vertAlign w:val="superscript"/>
                    </w:rPr>
                    <w:t xml:space="preserve"> </w:t>
                  </w:r>
                  <w:r w:rsidR="00F97B36">
                    <w:rPr>
                      <w:szCs w:val="24"/>
                    </w:rPr>
                    <w:t xml:space="preserve">Elektroninio dokumento metaduomenys saugomi XML formatu ir gali būti saugomi keliose XML rinkmenose. </w:t>
                  </w:r>
                </w:p>
              </w:sdtContent>
            </w:sdt>
            <w:sdt>
              <w:sdtPr>
                <w:alias w:val="59 p."/>
                <w:tag w:val="part_e4e3ffed695d466d9e69969331826dcd"/>
                <w:id w:val="1966549012"/>
                <w:lock w:val="sdtLocked"/>
              </w:sdtPr>
              <w:sdtContent>
                <w:p w14:paraId="001FCB82" w14:textId="253B9C75" w:rsidR="00E01481" w:rsidRDefault="00C151F2">
                  <w:pPr>
                    <w:tabs>
                      <w:tab w:val="left" w:pos="907"/>
                    </w:tabs>
                    <w:spacing w:line="360" w:lineRule="auto"/>
                    <w:ind w:firstLine="1134"/>
                    <w:jc w:val="both"/>
                  </w:pPr>
                  <w:sdt>
                    <w:sdtPr>
                      <w:alias w:val="Numeris"/>
                      <w:tag w:val="nr_e4e3ffed695d466d9e69969331826dcd"/>
                      <w:id w:val="-190851115"/>
                      <w:lock w:val="sdtLocked"/>
                    </w:sdtPr>
                    <w:sdtContent>
                      <w:r w:rsidR="00F97B36">
                        <w:t>59</w:t>
                      </w:r>
                    </w:sdtContent>
                  </w:sdt>
                  <w:r w:rsidR="00F97B36">
                    <w:t xml:space="preserve">. </w:t>
                  </w:r>
                  <w:r w:rsidR="00F97B36">
                    <w:rPr>
                      <w:szCs w:val="24"/>
                    </w:rPr>
                    <w:t>Elektroninio dokumento metaduomenys saugomi metaduomenų ir XAdES parašų rinkmenose (Specifikacijos 12 priedas). Nekeičiamieji ir keičiamieji metaduomenys turi būti saugomi atskirose metaduomenų rinkmenose. Elektroniniame dokumente turi būti bent viena nekeičiamųjų metaduomenų rinkmena ir bent viena keičiamųjų metaduomenų rinkmena. Jei elektroninis dokumentas jo gyvavimo metu yra papildomas ir nekeičiamaisiais, ir keičiamaisiais metaduomenimis, jie turi būti saugomi skirtingose rinkmenose..</w:t>
                  </w:r>
                </w:p>
              </w:sdtContent>
            </w:sdt>
            <w:sdt>
              <w:sdtPr>
                <w:alias w:val="60 p."/>
                <w:tag w:val="part_d8373e8165494625bfd9147dda583c3a"/>
                <w:id w:val="-413557946"/>
                <w:lock w:val="sdtLocked"/>
              </w:sdtPr>
              <w:sdtContent>
                <w:p w14:paraId="001FCB83" w14:textId="7AEDE85A" w:rsidR="00E01481" w:rsidRDefault="00C151F2">
                  <w:pPr>
                    <w:tabs>
                      <w:tab w:val="left" w:pos="907"/>
                    </w:tabs>
                    <w:spacing w:line="360" w:lineRule="auto"/>
                    <w:ind w:firstLine="1134"/>
                    <w:jc w:val="both"/>
                  </w:pPr>
                  <w:sdt>
                    <w:sdtPr>
                      <w:alias w:val="Numeris"/>
                      <w:tag w:val="nr_d8373e8165494625bfd9147dda583c3a"/>
                      <w:id w:val="-747267613"/>
                      <w:lock w:val="sdtLocked"/>
                    </w:sdtPr>
                    <w:sdtContent>
                      <w:r w:rsidR="00F97B36">
                        <w:t>60</w:t>
                      </w:r>
                    </w:sdtContent>
                  </w:sdt>
                  <w:r w:rsidR="00F97B36">
                    <w:t xml:space="preserve">. </w:t>
                  </w:r>
                  <w:r w:rsidR="00F97B36">
                    <w:rPr>
                      <w:szCs w:val="24"/>
                    </w:rPr>
                    <w:t>Nekeičiamųjų ir keičiamųjų metaduomenų rinkmenos identifikuojamos pagal ryšių aprašo rinkmenoje nurodytą atitinkamą pakuotės ryšio tipą (</w:t>
                  </w:r>
                  <w:r w:rsidR="00F97B36">
                    <w:t>Specifikacijos</w:t>
                  </w:r>
                  <w:r w:rsidR="00F97B36">
                    <w:rPr>
                      <w:szCs w:val="24"/>
                    </w:rPr>
                    <w:t xml:space="preserve"> 10 priedas).</w:t>
                  </w:r>
                </w:p>
              </w:sdtContent>
            </w:sdt>
            <w:sdt>
              <w:sdtPr>
                <w:alias w:val="61 p."/>
                <w:tag w:val="part_c09ca27016a14a61ba2902c565fd2789"/>
                <w:id w:val="-2134784353"/>
                <w:lock w:val="sdtLocked"/>
              </w:sdtPr>
              <w:sdtContent>
                <w:p w14:paraId="001FCB84" w14:textId="77777777" w:rsidR="00E01481" w:rsidRDefault="00C151F2">
                  <w:pPr>
                    <w:tabs>
                      <w:tab w:val="left" w:pos="907"/>
                    </w:tabs>
                    <w:spacing w:line="360" w:lineRule="auto"/>
                    <w:ind w:firstLine="1134"/>
                    <w:jc w:val="both"/>
                  </w:pPr>
                  <w:sdt>
                    <w:sdtPr>
                      <w:alias w:val="Numeris"/>
                      <w:tag w:val="nr_c09ca27016a14a61ba2902c565fd2789"/>
                      <w:id w:val="1010184617"/>
                      <w:lock w:val="sdtLocked"/>
                    </w:sdtPr>
                    <w:sdtContent>
                      <w:r w:rsidR="00F97B36">
                        <w:t>61</w:t>
                      </w:r>
                    </w:sdtContent>
                  </w:sdt>
                  <w:r w:rsidR="00F97B36">
                    <w:t xml:space="preserve">. Metaduomenų XML rinkmenos turi atitikti atitinkamas XML schemas, nurodytas Specifikacijos 17 priedo I skyriuje. </w:t>
                  </w:r>
                  <w:r w:rsidR="00F97B36">
                    <w:rPr>
                      <w:szCs w:val="24"/>
                    </w:rPr>
                    <w:t>Kiekvienoje elektroninio dokumento metaduomenų rinkmenoje privaloma nuoroda į elektroninio dokumento metaduomenų rinkmenų XML schemą.</w:t>
                  </w:r>
                  <w:r w:rsidR="00F97B36">
                    <w:t xml:space="preserve"> XML rinkmenos turiniui aprašyti turi būti naudojama UTF-8 simbolių koduotė.</w:t>
                  </w:r>
                </w:p>
              </w:sdtContent>
            </w:sdt>
            <w:sdt>
              <w:sdtPr>
                <w:alias w:val="62 p."/>
                <w:tag w:val="part_3768f220dd5945339a642b5848632e6f"/>
                <w:id w:val="-490637829"/>
                <w:lock w:val="sdtLocked"/>
              </w:sdtPr>
              <w:sdtContent>
                <w:p w14:paraId="001FCB85" w14:textId="77777777" w:rsidR="00E01481" w:rsidRDefault="00C151F2">
                  <w:pPr>
                    <w:tabs>
                      <w:tab w:val="left" w:pos="907"/>
                    </w:tabs>
                    <w:spacing w:line="360" w:lineRule="auto"/>
                    <w:ind w:firstLine="1134"/>
                    <w:jc w:val="both"/>
                    <w:rPr>
                      <w:szCs w:val="24"/>
                    </w:rPr>
                  </w:pPr>
                  <w:sdt>
                    <w:sdtPr>
                      <w:alias w:val="Numeris"/>
                      <w:tag w:val="nr_3768f220dd5945339a642b5848632e6f"/>
                      <w:id w:val="681089219"/>
                      <w:lock w:val="sdtLocked"/>
                    </w:sdtPr>
                    <w:sdtContent>
                      <w:r w:rsidR="00F97B36">
                        <w:rPr>
                          <w:szCs w:val="24"/>
                        </w:rPr>
                        <w:t>62</w:t>
                      </w:r>
                    </w:sdtContent>
                  </w:sdt>
                  <w:r w:rsidR="00F97B36">
                    <w:rPr>
                      <w:szCs w:val="24"/>
                    </w:rPr>
                    <w:t>. Elektroninio dokumento metaduomenys, rinkmenos ir XML elementai jiems saugoti, jų privalomumo ir nekeičiamumo reikalavimai nurodyti Specifikacijos 12 priede.</w:t>
                  </w:r>
                </w:p>
              </w:sdtContent>
            </w:sdt>
            <w:sdt>
              <w:sdtPr>
                <w:alias w:val="63 p."/>
                <w:tag w:val="part_50e3cc04b94b46fba4b3391fbe631e9d"/>
                <w:id w:val="-1155443603"/>
                <w:lock w:val="sdtLocked"/>
              </w:sdtPr>
              <w:sdtContent>
                <w:p w14:paraId="001FCB86" w14:textId="13F7B936" w:rsidR="00E01481" w:rsidRDefault="00C151F2">
                  <w:pPr>
                    <w:tabs>
                      <w:tab w:val="left" w:pos="907"/>
                    </w:tabs>
                    <w:spacing w:line="360" w:lineRule="auto"/>
                    <w:ind w:firstLine="1134"/>
                    <w:jc w:val="both"/>
                  </w:pPr>
                  <w:sdt>
                    <w:sdtPr>
                      <w:alias w:val="Numeris"/>
                      <w:tag w:val="nr_50e3cc04b94b46fba4b3391fbe631e9d"/>
                      <w:id w:val="1855911710"/>
                      <w:lock w:val="sdtLocked"/>
                    </w:sdtPr>
                    <w:sdtContent>
                      <w:r w:rsidR="00F97B36">
                        <w:t>63</w:t>
                      </w:r>
                    </w:sdtContent>
                  </w:sdt>
                  <w:r w:rsidR="00F97B36">
                    <w:t xml:space="preserve">. </w:t>
                  </w:r>
                  <w:r w:rsidR="00F97B36">
                    <w:rPr>
                      <w:szCs w:val="24"/>
                    </w:rPr>
                    <w:t>Elektroninio</w:t>
                  </w:r>
                  <w:r w:rsidR="00F97B36">
                    <w:t xml:space="preserve"> dokumento metaduomenų XML rinkmenos šakninis elementas yra </w:t>
                  </w:r>
                  <w:r w:rsidR="00F97B36">
                    <w:rPr>
                      <w:i/>
                    </w:rPr>
                    <w:t>&lt;metadata&gt;</w:t>
                  </w:r>
                  <w:r w:rsidR="00F97B36">
                    <w:t xml:space="preserve">. Rinkmenoje visiems XML elementams turi būti nurodytos vardų sritys, kuriose šie elementai apibrėžti XML schemose </w:t>
                  </w:r>
                  <w:r w:rsidR="00F97B36">
                    <w:rPr>
                      <w:szCs w:val="24"/>
                    </w:rPr>
                    <w:t>(</w:t>
                  </w:r>
                  <w:r w:rsidR="00F97B36">
                    <w:t>Specifikacijos</w:t>
                  </w:r>
                  <w:r w:rsidR="00F97B36">
                    <w:rPr>
                      <w:szCs w:val="24"/>
                    </w:rPr>
                    <w:t xml:space="preserve"> 17 priedo I skyrius).</w:t>
                  </w:r>
                  <w:r w:rsidR="00F97B36">
                    <w:t xml:space="preserve"> </w:t>
                  </w:r>
                </w:p>
              </w:sdtContent>
            </w:sdt>
            <w:sdt>
              <w:sdtPr>
                <w:alias w:val="64 p."/>
                <w:tag w:val="part_13542210922740eda5734591ab86a100"/>
                <w:id w:val="-1501432779"/>
                <w:lock w:val="sdtLocked"/>
              </w:sdtPr>
              <w:sdtContent>
                <w:p w14:paraId="001FCB87" w14:textId="2189117A" w:rsidR="00E01481" w:rsidRDefault="00C151F2">
                  <w:pPr>
                    <w:tabs>
                      <w:tab w:val="left" w:pos="907"/>
                    </w:tabs>
                    <w:spacing w:line="360" w:lineRule="auto"/>
                    <w:ind w:firstLine="1134"/>
                    <w:jc w:val="both"/>
                    <w:rPr>
                      <w:szCs w:val="24"/>
                    </w:rPr>
                  </w:pPr>
                  <w:sdt>
                    <w:sdtPr>
                      <w:alias w:val="Numeris"/>
                      <w:tag w:val="nr_13542210922740eda5734591ab86a100"/>
                      <w:id w:val="841823569"/>
                      <w:lock w:val="sdtLocked"/>
                    </w:sdtPr>
                    <w:sdtContent>
                      <w:r w:rsidR="00F97B36">
                        <w:rPr>
                          <w:szCs w:val="24"/>
                        </w:rPr>
                        <w:t>64</w:t>
                      </w:r>
                    </w:sdtContent>
                  </w:sdt>
                  <w:r w:rsidR="00F97B36">
                    <w:rPr>
                      <w:szCs w:val="24"/>
                    </w:rPr>
                    <w:t xml:space="preserve">. Metaduomenų rinkmenoje esančių logiškai susijusių metaduomenų grupės elementai, kurie gali būti apsaugoti nuo keitimo XAdES parašu (įskaitant metaduomenų šakninį elementą </w:t>
                  </w:r>
                  <w:r w:rsidR="00F97B36">
                    <w:rPr>
                      <w:i/>
                      <w:szCs w:val="24"/>
                    </w:rPr>
                    <w:t>&lt;metadata&gt;</w:t>
                  </w:r>
                  <w:r w:rsidR="00F97B36">
                    <w:t xml:space="preserve">; </w:t>
                  </w:r>
                  <w:r w:rsidR="00F97B36">
                    <w:rPr>
                      <w:szCs w:val="24"/>
                    </w:rPr>
                    <w:t xml:space="preserve">Specifikacijos 12 priedas), privalo turėti atributą </w:t>
                  </w:r>
                  <w:r w:rsidR="00F97B36">
                    <w:rPr>
                      <w:i/>
                      <w:szCs w:val="24"/>
                    </w:rPr>
                    <w:t>ID</w:t>
                  </w:r>
                  <w:r w:rsidR="00F97B36">
                    <w:rPr>
                      <w:szCs w:val="24"/>
                    </w:rPr>
                    <w:t xml:space="preserve"> su unikaliu metaduomenų rinkmenoje identifikatoriumi.</w:t>
                  </w:r>
                </w:p>
              </w:sdtContent>
            </w:sdt>
            <w:sdt>
              <w:sdtPr>
                <w:alias w:val="65 p."/>
                <w:tag w:val="part_e05ab0cadc684aadb8444ed6b99f6174"/>
                <w:id w:val="493228363"/>
                <w:lock w:val="sdtLocked"/>
              </w:sdtPr>
              <w:sdtContent>
                <w:p w14:paraId="001FCB88" w14:textId="22704C64" w:rsidR="00E01481" w:rsidRDefault="00C151F2">
                  <w:pPr>
                    <w:tabs>
                      <w:tab w:val="left" w:pos="907"/>
                    </w:tabs>
                    <w:spacing w:line="360" w:lineRule="auto"/>
                    <w:ind w:firstLine="1134"/>
                    <w:jc w:val="both"/>
                    <w:rPr>
                      <w:rFonts w:eastAsia="Calibri"/>
                      <w:szCs w:val="24"/>
                    </w:rPr>
                  </w:pPr>
                  <w:sdt>
                    <w:sdtPr>
                      <w:alias w:val="Numeris"/>
                      <w:tag w:val="nr_e05ab0cadc684aadb8444ed6b99f6174"/>
                      <w:id w:val="-15473625"/>
                      <w:lock w:val="sdtLocked"/>
                    </w:sdtPr>
                    <w:sdtContent>
                      <w:r w:rsidR="00F97B36">
                        <w:rPr>
                          <w:rFonts w:eastAsia="Calibri"/>
                          <w:szCs w:val="24"/>
                        </w:rPr>
                        <w:t>65</w:t>
                      </w:r>
                    </w:sdtContent>
                  </w:sdt>
                  <w:r w:rsidR="00F97B36">
                    <w:rPr>
                      <w:rFonts w:eastAsia="Calibri"/>
                      <w:szCs w:val="24"/>
                    </w:rPr>
                    <w:t>. Dokumento ir jo sudarymą aprašančių metaduomenų, dokumento naudojimo apribojimų metaduomenų grupės metaduomenys turi būti pasirašyti kvalifikuotu elektroniniu parašu. Kitų nekeičiamųjų metaduomenų grupių metaduomenys turi būti, o keičiamųjų metaduomenų – gali būti apsaugoti XAdES parašu (Specifikacijos 11 priedas).</w:t>
                  </w:r>
                </w:p>
                <w:p w14:paraId="001FCB89" w14:textId="77777777" w:rsidR="00E01481" w:rsidRDefault="00C151F2">
                  <w:pPr>
                    <w:rPr>
                      <w:sz w:val="10"/>
                      <w:szCs w:val="10"/>
                    </w:rPr>
                  </w:pPr>
                </w:p>
              </w:sdtContent>
            </w:sdt>
          </w:sdtContent>
        </w:sdt>
        <w:sdt>
          <w:sdtPr>
            <w:alias w:val="skirsnis"/>
            <w:tag w:val="part_820416183029424e995b88dfdd900e41"/>
            <w:id w:val="1356848756"/>
            <w:lock w:val="sdtLocked"/>
          </w:sdtPr>
          <w:sdtEndPr>
            <w:rPr>
              <w:szCs w:val="24"/>
            </w:rPr>
          </w:sdtEndPr>
          <w:sdtContent>
            <w:p w14:paraId="001FCB8A" w14:textId="77777777" w:rsidR="00E01481" w:rsidRDefault="00C151F2">
              <w:pPr>
                <w:keepNext/>
                <w:spacing w:line="360" w:lineRule="auto"/>
                <w:ind w:right="-108"/>
                <w:jc w:val="center"/>
              </w:pPr>
              <w:sdt>
                <w:sdtPr>
                  <w:alias w:val="Pavadinimas"/>
                  <w:tag w:val="title_820416183029424e995b88dfdd900e41"/>
                  <w:id w:val="213018166"/>
                  <w:lock w:val="sdtLocked"/>
                </w:sdtPr>
                <w:sdtContent>
                  <w:r w:rsidR="00F97B36">
                    <w:rPr>
                      <w:b/>
                      <w:caps/>
                      <w:szCs w:val="24"/>
                    </w:rPr>
                    <w:t>V SKYRIUS</w:t>
                  </w:r>
                  <w:r w:rsidR="00F97B36">
                    <w:rPr>
                      <w:b/>
                      <w:caps/>
                      <w:szCs w:val="24"/>
                    </w:rPr>
                    <w:br/>
                    <w:t xml:space="preserve"> Elektroniniai</w:t>
                  </w:r>
                  <w:r w:rsidR="00F97B36">
                    <w:rPr>
                      <w:b/>
                      <w:szCs w:val="24"/>
                    </w:rPr>
                    <w:t xml:space="preserve"> </w:t>
                  </w:r>
                  <w:r w:rsidR="00F97B36">
                    <w:rPr>
                      <w:b/>
                      <w:caps/>
                      <w:szCs w:val="24"/>
                    </w:rPr>
                    <w:t>parašai</w:t>
                  </w:r>
                </w:sdtContent>
              </w:sdt>
            </w:p>
            <w:p w14:paraId="313A104C" w14:textId="77777777" w:rsidR="00C151F2" w:rsidRDefault="00C151F2">
              <w:pPr>
                <w:keepNext/>
                <w:spacing w:line="360" w:lineRule="auto"/>
                <w:ind w:right="-108"/>
                <w:jc w:val="center"/>
                <w:rPr>
                  <w:b/>
                  <w:caps/>
                  <w:szCs w:val="24"/>
                </w:rPr>
              </w:pPr>
            </w:p>
            <w:sdt>
              <w:sdtPr>
                <w:alias w:val="66 p."/>
                <w:tag w:val="part_7d385389b3e142b2a975a3d764747cd4"/>
                <w:id w:val="429402781"/>
                <w:lock w:val="sdtLocked"/>
              </w:sdtPr>
              <w:sdtContent>
                <w:p w14:paraId="001FCB8C" w14:textId="77777777" w:rsidR="00E01481" w:rsidRDefault="00C151F2">
                  <w:pPr>
                    <w:keepNext/>
                    <w:tabs>
                      <w:tab w:val="left" w:pos="907"/>
                    </w:tabs>
                    <w:spacing w:line="360" w:lineRule="auto"/>
                    <w:ind w:firstLine="1134"/>
                    <w:jc w:val="both"/>
                  </w:pPr>
                  <w:sdt>
                    <w:sdtPr>
                      <w:alias w:val="Numeris"/>
                      <w:tag w:val="nr_7d385389b3e142b2a975a3d764747cd4"/>
                      <w:id w:val="-1968195458"/>
                      <w:lock w:val="sdtLocked"/>
                    </w:sdtPr>
                    <w:sdtContent>
                      <w:r w:rsidR="00F97B36">
                        <w:t>66</w:t>
                      </w:r>
                    </w:sdtContent>
                  </w:sdt>
                  <w:r w:rsidR="00F97B36">
                    <w:t>. Elektroninių dokumentų pasirašymo, tvirtinimo, suderinimo bei kopijos tikrumo patvirtinimo paskirties (Specifikacijos 12 priedo 9 pastaba) elektroniniai parašai turi būti sudaryti naudojant saugią elektroninio parašo formavimo sistemą ir galiojantį kvalifikuotą sertifikatą, atitinkantį standartą LST ETSI TS 101 862 V1.3.3:2007 (Specifikacijos 18 priedo 6 punktas).</w:t>
                  </w:r>
                </w:p>
              </w:sdtContent>
            </w:sdt>
            <w:sdt>
              <w:sdtPr>
                <w:alias w:val="67 p."/>
                <w:tag w:val="part_6f93e4ba99154d36b7347c13d22dd84d"/>
                <w:id w:val="2025127095"/>
                <w:lock w:val="sdtLocked"/>
              </w:sdtPr>
              <w:sdtContent>
                <w:p w14:paraId="001FCB8D" w14:textId="492F4E5A" w:rsidR="00E01481" w:rsidRDefault="00C151F2">
                  <w:pPr>
                    <w:keepNext/>
                    <w:tabs>
                      <w:tab w:val="left" w:pos="907"/>
                    </w:tabs>
                    <w:spacing w:line="360" w:lineRule="auto"/>
                    <w:ind w:firstLine="1134"/>
                    <w:jc w:val="both"/>
                  </w:pPr>
                  <w:sdt>
                    <w:sdtPr>
                      <w:alias w:val="Numeris"/>
                      <w:tag w:val="nr_6f93e4ba99154d36b7347c13d22dd84d"/>
                      <w:id w:val="148187420"/>
                      <w:lock w:val="sdtLocked"/>
                    </w:sdtPr>
                    <w:sdtContent>
                      <w:r w:rsidR="00F97B36">
                        <w:t>67</w:t>
                      </w:r>
                    </w:sdtContent>
                  </w:sdt>
                  <w:r w:rsidR="00F97B36">
                    <w:t xml:space="preserve">. </w:t>
                  </w:r>
                  <w:r w:rsidR="00F97B36">
                    <w:rPr>
                      <w:szCs w:val="24"/>
                    </w:rPr>
                    <w:t xml:space="preserve">Elektroniniai </w:t>
                  </w:r>
                  <w:r w:rsidR="00F97B36">
                    <w:t>dokumentai</w:t>
                  </w:r>
                  <w:r w:rsidR="00F97B36">
                    <w:rPr>
                      <w:szCs w:val="24"/>
                    </w:rPr>
                    <w:t xml:space="preserve"> turi būti pasirašyti XAdES standarte aprašytais </w:t>
                  </w:r>
                  <w:r w:rsidR="00F97B36">
                    <w:t>XAdES-EPES, XAdES-T arba XAdES-A</w:t>
                  </w:r>
                  <w:r w:rsidR="00F97B36">
                    <w:rPr>
                      <w:szCs w:val="24"/>
                    </w:rPr>
                    <w:t xml:space="preserve"> formatų elektroniniais parašais, kurie turi atitikti </w:t>
                  </w:r>
                  <w:r w:rsidR="00F97B36">
                    <w:rPr>
                      <w:bCs/>
                      <w:szCs w:val="24"/>
                    </w:rPr>
                    <w:t>LST ETSI TS 103 171 V2.1.1:2014 standarte (Specifikacijos 18 priedo 9 punktas) aprašytus B, T, LT arba LTA atitikimo lygmenis</w:t>
                  </w:r>
                  <w:r w:rsidR="00F97B36">
                    <w:rPr>
                      <w:szCs w:val="24"/>
                    </w:rPr>
                    <w:t>. Atsižvelgiant į tai, kad XAdES standartas yra universalus ir numato alternatyvas, Specifikacijoje sukonkretinamas XAdES parašų elementų naudojimas.</w:t>
                  </w:r>
                </w:p>
              </w:sdtContent>
            </w:sdt>
            <w:sdt>
              <w:sdtPr>
                <w:alias w:val="68 p."/>
                <w:tag w:val="part_78852ea287e4497082162fecc14c3a7e"/>
                <w:id w:val="-1169396587"/>
                <w:lock w:val="sdtLocked"/>
              </w:sdtPr>
              <w:sdtContent>
                <w:p w14:paraId="001FCB8E" w14:textId="77777777" w:rsidR="00E01481" w:rsidRDefault="00C151F2">
                  <w:pPr>
                    <w:keepNext/>
                    <w:tabs>
                      <w:tab w:val="left" w:pos="907"/>
                    </w:tabs>
                    <w:spacing w:line="360" w:lineRule="auto"/>
                    <w:ind w:firstLine="1134"/>
                    <w:jc w:val="both"/>
                  </w:pPr>
                  <w:sdt>
                    <w:sdtPr>
                      <w:alias w:val="Numeris"/>
                      <w:tag w:val="nr_78852ea287e4497082162fecc14c3a7e"/>
                      <w:id w:val="2046178434"/>
                      <w:lock w:val="sdtLocked"/>
                    </w:sdtPr>
                    <w:sdtContent>
                      <w:r w:rsidR="00F97B36">
                        <w:t>68</w:t>
                      </w:r>
                    </w:sdtContent>
                  </w:sdt>
                  <w:r w:rsidR="00F97B36">
                    <w:t xml:space="preserve">. XAdES parašas turi būti sukurtas vadovaujantis parašo taisyklėmis. XAdES-BES formato parašai draudžiami. </w:t>
                  </w:r>
                </w:p>
              </w:sdtContent>
            </w:sdt>
            <w:sdt>
              <w:sdtPr>
                <w:alias w:val="69 p."/>
                <w:tag w:val="part_f4bbe3b76e3d41239d7cda4bc58a9843"/>
                <w:id w:val="1370643572"/>
                <w:lock w:val="sdtLocked"/>
              </w:sdtPr>
              <w:sdtContent>
                <w:p w14:paraId="001FCB8F" w14:textId="36DDAB1D" w:rsidR="00E01481" w:rsidRDefault="00C151F2">
                  <w:pPr>
                    <w:keepNext/>
                    <w:tabs>
                      <w:tab w:val="left" w:pos="907"/>
                    </w:tabs>
                    <w:spacing w:line="360" w:lineRule="auto"/>
                    <w:ind w:firstLine="1134"/>
                    <w:jc w:val="both"/>
                  </w:pPr>
                  <w:sdt>
                    <w:sdtPr>
                      <w:alias w:val="Numeris"/>
                      <w:tag w:val="nr_f4bbe3b76e3d41239d7cda4bc58a9843"/>
                      <w:id w:val="-494716770"/>
                      <w:lock w:val="sdtLocked"/>
                    </w:sdtPr>
                    <w:sdtContent>
                      <w:r w:rsidR="00F97B36">
                        <w:t>69</w:t>
                      </w:r>
                    </w:sdtContent>
                  </w:sdt>
                  <w:r w:rsidR="00F97B36">
                    <w:t xml:space="preserve">. XAdES-C, XAdES-X, XAdES-X-L formatų parašai draudžiami, kaip tai nustato XAdES bazinio profilio LT atitikimo lygmuo (LST ETSI TS 103 171 </w:t>
                  </w:r>
                  <w:r w:rsidR="00F97B36">
                    <w:rPr>
                      <w:bCs/>
                      <w:szCs w:val="24"/>
                    </w:rPr>
                    <w:t>V2.1.1</w:t>
                  </w:r>
                  <w:r w:rsidR="00F97B36">
                    <w:t xml:space="preserve">:2014 standarto 8.1 skyrius; Specifikacijos </w:t>
                  </w:r>
                  <w:r w:rsidR="00F97B36">
                    <w:rPr>
                      <w:bCs/>
                      <w:szCs w:val="24"/>
                    </w:rPr>
                    <w:t>18 priedo 9 punktas)</w:t>
                  </w:r>
                  <w:r w:rsidR="00F97B36">
                    <w:t xml:space="preserve">. Leistini </w:t>
                  </w:r>
                  <w:r w:rsidR="00F97B36">
                    <w:rPr>
                      <w:szCs w:val="24"/>
                    </w:rPr>
                    <w:t>XAdES</w:t>
                  </w:r>
                  <w:r w:rsidR="00F97B36">
                    <w:t xml:space="preserve"> parašo elementai nurodyti Specifikacijos 13 priede.</w:t>
                  </w:r>
                </w:p>
              </w:sdtContent>
            </w:sdt>
            <w:sdt>
              <w:sdtPr>
                <w:alias w:val="70 p."/>
                <w:tag w:val="part_3f913ac53f3d485fbbde57014c40e92b"/>
                <w:id w:val="248082397"/>
                <w:lock w:val="sdtLocked"/>
              </w:sdtPr>
              <w:sdtContent>
                <w:p w14:paraId="001FCB90" w14:textId="2F7AC4A0" w:rsidR="00E01481" w:rsidRDefault="00C151F2" w:rsidP="00C151F2">
                  <w:pPr>
                    <w:keepNext/>
                    <w:tabs>
                      <w:tab w:val="left" w:pos="907"/>
                    </w:tabs>
                    <w:spacing w:line="360" w:lineRule="auto"/>
                    <w:ind w:firstLine="1134"/>
                    <w:jc w:val="both"/>
                  </w:pPr>
                  <w:sdt>
                    <w:sdtPr>
                      <w:alias w:val="Numeris"/>
                      <w:tag w:val="nr_3f913ac53f3d485fbbde57014c40e92b"/>
                      <w:id w:val="424847324"/>
                      <w:lock w:val="sdtLocked"/>
                    </w:sdtPr>
                    <w:sdtContent>
                      <w:r w:rsidR="00F97B36">
                        <w:t>70</w:t>
                      </w:r>
                    </w:sdtContent>
                  </w:sdt>
                  <w:r w:rsidR="00F97B36">
                    <w:t xml:space="preserve">. XAdES-A formato parašas turi būti sudaromas XAdES-T formato parašo pagrindu įtraukus parašo galiojimą patvirtinančius duomenis ir laiko žymose esančių sertifikatų galiojimą patvirtinančius duomenis, kaip tai nustato XAdES bazinio profilio standarto LTA atitikties lygmuo (LST ETSI TS 103 171 </w:t>
                  </w:r>
                  <w:r w:rsidR="00F97B36">
                    <w:rPr>
                      <w:bCs/>
                      <w:szCs w:val="24"/>
                    </w:rPr>
                    <w:t>V2.1.1</w:t>
                  </w:r>
                  <w:r w:rsidR="00F97B36">
                    <w:t>:2014 standarto 9 skyrius; Specifikacijos 1</w:t>
                  </w:r>
                  <w:r w:rsidR="00F97B36">
                    <w:rPr>
                      <w:bCs/>
                      <w:szCs w:val="24"/>
                    </w:rPr>
                    <w:t>8 priedo 9 punktas</w:t>
                  </w:r>
                  <w:r w:rsidR="00F97B36">
                    <w:t>).</w:t>
                  </w:r>
                </w:p>
              </w:sdtContent>
            </w:sdt>
            <w:sdt>
              <w:sdtPr>
                <w:alias w:val="71 p."/>
                <w:tag w:val="part_7ece3e62702946b097c9a2ee160f2a22"/>
                <w:id w:val="-1823805937"/>
                <w:lock w:val="sdtLocked"/>
              </w:sdtPr>
              <w:sdtContent>
                <w:p w14:paraId="001FCB91" w14:textId="13D60485" w:rsidR="00E01481" w:rsidRDefault="00C151F2">
                  <w:pPr>
                    <w:tabs>
                      <w:tab w:val="left" w:pos="907"/>
                    </w:tabs>
                    <w:spacing w:line="360" w:lineRule="auto"/>
                    <w:ind w:firstLine="1134"/>
                    <w:jc w:val="both"/>
                  </w:pPr>
                  <w:sdt>
                    <w:sdtPr>
                      <w:alias w:val="Numeris"/>
                      <w:tag w:val="nr_7ece3e62702946b097c9a2ee160f2a22"/>
                      <w:id w:val="-753822343"/>
                      <w:lock w:val="sdtLocked"/>
                    </w:sdtPr>
                    <w:sdtContent>
                      <w:r w:rsidR="00F97B36">
                        <w:t>71</w:t>
                      </w:r>
                    </w:sdtContent>
                  </w:sdt>
                  <w:r w:rsidR="00F97B36">
                    <w:t xml:space="preserve">. </w:t>
                  </w:r>
                  <w:r w:rsidR="00F97B36">
                    <w:rPr>
                      <w:szCs w:val="24"/>
                    </w:rPr>
                    <w:t>Visi XAdES parašai turi būti atskirieji (angl.</w:t>
                  </w:r>
                  <w:r w:rsidR="00F97B36">
                    <w:rPr>
                      <w:i/>
                      <w:szCs w:val="24"/>
                    </w:rPr>
                    <w:t xml:space="preserve"> detached</w:t>
                  </w:r>
                  <w:r w:rsidR="00F97B36">
                    <w:rPr>
                      <w:szCs w:val="24"/>
                    </w:rPr>
                    <w:t xml:space="preserve">). XAdES parašo </w:t>
                  </w:r>
                  <w:r w:rsidR="00F97B36">
                    <w:t>&lt;</w:t>
                  </w:r>
                  <w:r w:rsidR="00F97B36">
                    <w:rPr>
                      <w:i/>
                    </w:rPr>
                    <w:t>ds:Reference&gt;</w:t>
                  </w:r>
                  <w:r w:rsidR="00F97B36">
                    <w:t xml:space="preserve"> elementai turi atitikti vieną iš toliau išvardytų reikalavimų:</w:t>
                  </w:r>
                </w:p>
                <w:sdt>
                  <w:sdtPr>
                    <w:alias w:val="71.1 p."/>
                    <w:tag w:val="part_698f158cda0745a8b04a05b64dd3ae03"/>
                    <w:id w:val="-1340084854"/>
                    <w:lock w:val="sdtLocked"/>
                  </w:sdtPr>
                  <w:sdtContent>
                    <w:p w14:paraId="001FCB92" w14:textId="77777777" w:rsidR="00E01481" w:rsidRDefault="00C151F2">
                      <w:pPr>
                        <w:tabs>
                          <w:tab w:val="left" w:pos="1134"/>
                        </w:tabs>
                        <w:spacing w:line="360" w:lineRule="auto"/>
                        <w:ind w:firstLine="1134"/>
                        <w:jc w:val="both"/>
                      </w:pPr>
                      <w:sdt>
                        <w:sdtPr>
                          <w:alias w:val="Numeris"/>
                          <w:tag w:val="nr_698f158cda0745a8b04a05b64dd3ae03"/>
                          <w:id w:val="-1840688056"/>
                          <w:lock w:val="sdtLocked"/>
                        </w:sdtPr>
                        <w:sdtContent>
                          <w:r w:rsidR="00F97B36">
                            <w:t>71.1</w:t>
                          </w:r>
                        </w:sdtContent>
                      </w:sdt>
                      <w:r w:rsidR="00F97B36">
                        <w:t xml:space="preserve">. nurodyti </w:t>
                      </w:r>
                      <w:r w:rsidR="00F97B36">
                        <w:rPr>
                          <w:szCs w:val="24"/>
                        </w:rPr>
                        <w:t>pakuotėje esančią rinkmeną, kuri nesutampa su šio XAdES parašo rinkmena;</w:t>
                      </w:r>
                    </w:p>
                  </w:sdtContent>
                </w:sdt>
                <w:sdt>
                  <w:sdtPr>
                    <w:alias w:val="71.2 p."/>
                    <w:tag w:val="part_931e9bba7bd34867b628568740211e3d"/>
                    <w:id w:val="1425765697"/>
                    <w:lock w:val="sdtLocked"/>
                  </w:sdtPr>
                  <w:sdtContent>
                    <w:p w14:paraId="001FCB93" w14:textId="77777777" w:rsidR="00E01481" w:rsidRDefault="00C151F2">
                      <w:pPr>
                        <w:tabs>
                          <w:tab w:val="left" w:pos="1134"/>
                        </w:tabs>
                        <w:spacing w:line="360" w:lineRule="auto"/>
                        <w:ind w:firstLine="1134"/>
                        <w:jc w:val="both"/>
                      </w:pPr>
                      <w:sdt>
                        <w:sdtPr>
                          <w:alias w:val="Numeris"/>
                          <w:tag w:val="nr_931e9bba7bd34867b628568740211e3d"/>
                          <w:id w:val="588588912"/>
                          <w:lock w:val="sdtLocked"/>
                        </w:sdtPr>
                        <w:sdtContent>
                          <w:r w:rsidR="00F97B36">
                            <w:t>71.2</w:t>
                          </w:r>
                        </w:sdtContent>
                      </w:sdt>
                      <w:r w:rsidR="00F97B36">
                        <w:t xml:space="preserve">. nurodyti šio </w:t>
                      </w:r>
                      <w:r w:rsidR="00F97B36">
                        <w:rPr>
                          <w:szCs w:val="24"/>
                        </w:rPr>
                        <w:t>XAdES</w:t>
                      </w:r>
                      <w:r w:rsidR="00F97B36">
                        <w:t xml:space="preserve"> parašo </w:t>
                      </w:r>
                      <w:r w:rsidR="00F97B36">
                        <w:rPr>
                          <w:i/>
                        </w:rPr>
                        <w:t>&lt;xades:SignedProperties&gt;</w:t>
                      </w:r>
                      <w:r w:rsidR="00F97B36">
                        <w:t xml:space="preserve"> elementą (XAdES standarto 6.3.1 skyrius).</w:t>
                      </w:r>
                    </w:p>
                  </w:sdtContent>
                </w:sdt>
              </w:sdtContent>
            </w:sdt>
            <w:sdt>
              <w:sdtPr>
                <w:alias w:val="72 p."/>
                <w:tag w:val="part_ea13843238664fc794319e33290ab32c"/>
                <w:id w:val="-49539686"/>
                <w:lock w:val="sdtLocked"/>
              </w:sdtPr>
              <w:sdtContent>
                <w:p w14:paraId="001FCB94" w14:textId="1478265B" w:rsidR="00E01481" w:rsidRDefault="00C151F2">
                  <w:pPr>
                    <w:tabs>
                      <w:tab w:val="left" w:pos="907"/>
                    </w:tabs>
                    <w:spacing w:line="360" w:lineRule="auto"/>
                    <w:ind w:firstLine="1134"/>
                    <w:jc w:val="both"/>
                  </w:pPr>
                  <w:sdt>
                    <w:sdtPr>
                      <w:alias w:val="Numeris"/>
                      <w:tag w:val="nr_ea13843238664fc794319e33290ab32c"/>
                      <w:id w:val="298957332"/>
                      <w:lock w:val="sdtLocked"/>
                    </w:sdtPr>
                    <w:sdtContent>
                      <w:r w:rsidR="00F97B36">
                        <w:t>72</w:t>
                      </w:r>
                    </w:sdtContent>
                  </w:sdt>
                  <w:r w:rsidR="00F97B36">
                    <w:t>. XAdES parašų struktūra detalizuojama Specifikacijos 13 priede, algoritmai XAdES parašams formuoti pateikiami Specifikacijos 14 priede.</w:t>
                  </w:r>
                </w:p>
              </w:sdtContent>
            </w:sdt>
            <w:sdt>
              <w:sdtPr>
                <w:alias w:val="73 p."/>
                <w:tag w:val="part_3e4265128caa42d98735958c7db4a10b"/>
                <w:id w:val="-157921228"/>
                <w:lock w:val="sdtLocked"/>
              </w:sdtPr>
              <w:sdtContent>
                <w:p w14:paraId="001FCB95" w14:textId="606421D6" w:rsidR="00E01481" w:rsidRDefault="00C151F2">
                  <w:pPr>
                    <w:keepNext/>
                    <w:tabs>
                      <w:tab w:val="left" w:pos="907"/>
                    </w:tabs>
                    <w:spacing w:line="360" w:lineRule="auto"/>
                    <w:ind w:firstLine="1134"/>
                    <w:jc w:val="both"/>
                    <w:rPr>
                      <w:szCs w:val="24"/>
                    </w:rPr>
                  </w:pPr>
                  <w:sdt>
                    <w:sdtPr>
                      <w:alias w:val="Numeris"/>
                      <w:tag w:val="nr_3e4265128caa42d98735958c7db4a10b"/>
                      <w:id w:val="261196772"/>
                      <w:lock w:val="sdtLocked"/>
                    </w:sdtPr>
                    <w:sdtContent>
                      <w:r w:rsidR="00F97B36">
                        <w:rPr>
                          <w:szCs w:val="24"/>
                        </w:rPr>
                        <w:t>73</w:t>
                      </w:r>
                    </w:sdtContent>
                  </w:sdt>
                  <w:r w:rsidR="00F97B36">
                    <w:rPr>
                      <w:szCs w:val="24"/>
                    </w:rPr>
                    <w:t xml:space="preserve">. XAdES parašo rinkmena yra XML formato rinkmena, kurios šakninis elementas yra </w:t>
                  </w:r>
                  <w:r w:rsidR="00F97B36">
                    <w:rPr>
                      <w:i/>
                    </w:rPr>
                    <w:t>&lt;asic:XAdESSignatures&gt;</w:t>
                  </w:r>
                  <w:r w:rsidR="00F97B36">
                    <w:rPr>
                      <w:szCs w:val="24"/>
                    </w:rPr>
                    <w:t xml:space="preserve"> ir kuri atitinka ASiC standarto 6.2.2 punkto 3a dalies reikalavimus.</w:t>
                  </w:r>
                </w:p>
              </w:sdtContent>
            </w:sdt>
            <w:sdt>
              <w:sdtPr>
                <w:alias w:val="74 p."/>
                <w:tag w:val="part_de8428b07bd3484ba4ca37e302fe17bf"/>
                <w:id w:val="-1674488411"/>
                <w:lock w:val="sdtLocked"/>
              </w:sdtPr>
              <w:sdtContent>
                <w:p w14:paraId="001FCB96" w14:textId="7C72F218" w:rsidR="00E01481" w:rsidRDefault="00C151F2">
                  <w:pPr>
                    <w:keepNext/>
                    <w:tabs>
                      <w:tab w:val="left" w:pos="907"/>
                    </w:tabs>
                    <w:spacing w:line="360" w:lineRule="auto"/>
                    <w:ind w:firstLine="1134"/>
                    <w:jc w:val="both"/>
                    <w:rPr>
                      <w:rFonts w:ascii="TimesNewRoman" w:hAnsi="TimesNewRoman" w:cs="TimesNewRoman"/>
                      <w:szCs w:val="24"/>
                    </w:rPr>
                  </w:pPr>
                  <w:sdt>
                    <w:sdtPr>
                      <w:alias w:val="Numeris"/>
                      <w:tag w:val="nr_de8428b07bd3484ba4ca37e302fe17bf"/>
                      <w:id w:val="-95563425"/>
                      <w:lock w:val="sdtLocked"/>
                    </w:sdtPr>
                    <w:sdtContent>
                      <w:r w:rsidR="00F97B36">
                        <w:rPr>
                          <w:rFonts w:ascii="TimesNewRoman" w:hAnsi="TimesNewRoman" w:cs="TimesNewRoman"/>
                          <w:szCs w:val="24"/>
                        </w:rPr>
                        <w:t>74</w:t>
                      </w:r>
                    </w:sdtContent>
                  </w:sdt>
                  <w:r w:rsidR="00F97B36">
                    <w:rPr>
                      <w:rFonts w:ascii="TimesNewRoman" w:hAnsi="TimesNewRoman" w:cs="TimesNewRoman"/>
                      <w:szCs w:val="24"/>
                    </w:rPr>
                    <w:t>. XAdES parašo</w:t>
                  </w:r>
                  <w:r w:rsidR="00F97B36">
                    <w:t xml:space="preserve"> rinkmena turi atitikti atitinkamą XML schemą, nurodytą Specifikacijos 17 priedo III skyriuje. XML rinkmenos turiniui aprašyti turi būti naudojama UTF-8 simbolių koduotė.</w:t>
                  </w:r>
                </w:p>
              </w:sdtContent>
            </w:sdt>
            <w:sdt>
              <w:sdtPr>
                <w:alias w:val="75 p."/>
                <w:tag w:val="part_790a1b1ca465426bbea2024645e352e1"/>
                <w:id w:val="793247006"/>
                <w:lock w:val="sdtLocked"/>
              </w:sdtPr>
              <w:sdtContent>
                <w:p w14:paraId="001FCB97" w14:textId="60BE7D60" w:rsidR="00E01481" w:rsidRDefault="00C151F2">
                  <w:pPr>
                    <w:tabs>
                      <w:tab w:val="left" w:pos="907"/>
                    </w:tabs>
                    <w:spacing w:line="360" w:lineRule="auto"/>
                    <w:ind w:firstLine="1134"/>
                    <w:jc w:val="both"/>
                  </w:pPr>
                  <w:sdt>
                    <w:sdtPr>
                      <w:alias w:val="Numeris"/>
                      <w:tag w:val="nr_790a1b1ca465426bbea2024645e352e1"/>
                      <w:id w:val="11651178"/>
                      <w:lock w:val="sdtLocked"/>
                    </w:sdtPr>
                    <w:sdtContent>
                      <w:r w:rsidR="00F97B36">
                        <w:t>75</w:t>
                      </w:r>
                    </w:sdtContent>
                  </w:sdt>
                  <w:r w:rsidR="00F97B36">
                    <w:t xml:space="preserve">. </w:t>
                  </w:r>
                  <w:r w:rsidR="00F97B36">
                    <w:rPr>
                      <w:szCs w:val="24"/>
                    </w:rPr>
                    <w:t>Vienoje rinkmenoje gali būti tik vienas XAdES parašas, kuris gali būti sudaromas vienu iš šių būdų:</w:t>
                  </w:r>
                </w:p>
                <w:sdt>
                  <w:sdtPr>
                    <w:alias w:val="75.1 p."/>
                    <w:tag w:val="part_1fbb53d916c042f290a61f61b0abaf40"/>
                    <w:id w:val="984666442"/>
                    <w:lock w:val="sdtLocked"/>
                  </w:sdtPr>
                  <w:sdtContent>
                    <w:p w14:paraId="001FCB98" w14:textId="77777777" w:rsidR="00E01481" w:rsidRDefault="00C151F2">
                      <w:pPr>
                        <w:tabs>
                          <w:tab w:val="left" w:pos="1134"/>
                        </w:tabs>
                        <w:spacing w:line="360" w:lineRule="auto"/>
                        <w:ind w:firstLine="1134"/>
                        <w:jc w:val="both"/>
                        <w:rPr>
                          <w:szCs w:val="24"/>
                        </w:rPr>
                      </w:pPr>
                      <w:sdt>
                        <w:sdtPr>
                          <w:alias w:val="Numeris"/>
                          <w:tag w:val="nr_1fbb53d916c042f290a61f61b0abaf40"/>
                          <w:id w:val="-101877138"/>
                          <w:lock w:val="sdtLocked"/>
                        </w:sdtPr>
                        <w:sdtContent>
                          <w:r w:rsidR="00F97B36">
                            <w:rPr>
                              <w:szCs w:val="24"/>
                            </w:rPr>
                            <w:t>75.1</w:t>
                          </w:r>
                        </w:sdtContent>
                      </w:sdt>
                      <w:r w:rsidR="00F97B36">
                        <w:rPr>
                          <w:szCs w:val="24"/>
                        </w:rPr>
                        <w:t xml:space="preserve">. </w:t>
                      </w:r>
                      <w:r w:rsidR="00F97B36">
                        <w:rPr>
                          <w:i/>
                          <w:szCs w:val="24"/>
                        </w:rPr>
                        <w:t>lygiagretusis</w:t>
                      </w:r>
                      <w:r w:rsidR="00F97B36">
                        <w:rPr>
                          <w:szCs w:val="24"/>
                        </w:rPr>
                        <w:t xml:space="preserve"> būdas, kai kiekvienas XAdES parašas yra savarankiškas ir naudojamas elektroninio dokumento turiniui ir metaduomenims, išskyrus kitus  XAdES parašus, apsaugoti;</w:t>
                      </w:r>
                    </w:p>
                  </w:sdtContent>
                </w:sdt>
                <w:sdt>
                  <w:sdtPr>
                    <w:alias w:val="75.2 p."/>
                    <w:tag w:val="part_344e125d0a9d4eb38e430e2dc22e1f92"/>
                    <w:id w:val="-176272936"/>
                    <w:lock w:val="sdtLocked"/>
                  </w:sdtPr>
                  <w:sdtContent>
                    <w:p w14:paraId="001FCB99" w14:textId="77777777" w:rsidR="00E01481" w:rsidRDefault="00C151F2">
                      <w:pPr>
                        <w:tabs>
                          <w:tab w:val="left" w:pos="1134"/>
                        </w:tabs>
                        <w:spacing w:line="360" w:lineRule="auto"/>
                        <w:ind w:firstLine="1134"/>
                        <w:jc w:val="both"/>
                        <w:rPr>
                          <w:szCs w:val="24"/>
                        </w:rPr>
                      </w:pPr>
                      <w:sdt>
                        <w:sdtPr>
                          <w:alias w:val="Numeris"/>
                          <w:tag w:val="nr_344e125d0a9d4eb38e430e2dc22e1f92"/>
                          <w:id w:val="1649398514"/>
                          <w:lock w:val="sdtLocked"/>
                        </w:sdtPr>
                        <w:sdtContent>
                          <w:r w:rsidR="00F97B36">
                            <w:rPr>
                              <w:szCs w:val="24"/>
                            </w:rPr>
                            <w:t>75.2</w:t>
                          </w:r>
                        </w:sdtContent>
                      </w:sdt>
                      <w:r w:rsidR="00F97B36">
                        <w:rPr>
                          <w:szCs w:val="24"/>
                        </w:rPr>
                        <w:t xml:space="preserve">. </w:t>
                      </w:r>
                      <w:r w:rsidR="00F97B36">
                        <w:rPr>
                          <w:i/>
                          <w:szCs w:val="24"/>
                        </w:rPr>
                        <w:t>daugiapakopis</w:t>
                      </w:r>
                      <w:r w:rsidR="00F97B36">
                        <w:rPr>
                          <w:szCs w:val="24"/>
                        </w:rPr>
                        <w:t xml:space="preserve"> būdas, kai XAdES parašu apsaugomi ir kiti XAdES parašai.</w:t>
                      </w:r>
                    </w:p>
                  </w:sdtContent>
                </w:sdt>
              </w:sdtContent>
            </w:sdt>
            <w:sdt>
              <w:sdtPr>
                <w:alias w:val="76 p."/>
                <w:tag w:val="part_520f20ec02a7422aaad04633dce76a41"/>
                <w:id w:val="168686132"/>
                <w:lock w:val="sdtLocked"/>
              </w:sdtPr>
              <w:sdtContent>
                <w:p w14:paraId="001FCB9A" w14:textId="06DCB30E" w:rsidR="00E01481" w:rsidRDefault="00C151F2">
                  <w:pPr>
                    <w:tabs>
                      <w:tab w:val="left" w:pos="907"/>
                    </w:tabs>
                    <w:spacing w:line="360" w:lineRule="auto"/>
                    <w:ind w:firstLine="1134"/>
                    <w:jc w:val="both"/>
                  </w:pPr>
                  <w:sdt>
                    <w:sdtPr>
                      <w:alias w:val="Numeris"/>
                      <w:tag w:val="nr_520f20ec02a7422aaad04633dce76a41"/>
                      <w:id w:val="-910686830"/>
                      <w:lock w:val="sdtLocked"/>
                    </w:sdtPr>
                    <w:sdtContent>
                      <w:r w:rsidR="00F97B36">
                        <w:t>76</w:t>
                      </w:r>
                    </w:sdtContent>
                  </w:sdt>
                  <w:r w:rsidR="00F97B36">
                    <w:t xml:space="preserve">. </w:t>
                  </w:r>
                  <w:r w:rsidR="00F97B36">
                    <w:rPr>
                      <w:szCs w:val="24"/>
                    </w:rPr>
                    <w:t>Visi daugiapakopiu būdu sudaryti XAdES parašai saugomi atskirose rinkmenose; jų &lt;</w:t>
                  </w:r>
                  <w:r w:rsidR="00F97B36">
                    <w:rPr>
                      <w:i/>
                      <w:szCs w:val="24"/>
                    </w:rPr>
                    <w:t>ds:Reference&gt;</w:t>
                  </w:r>
                  <w:r w:rsidR="00F97B36">
                    <w:rPr>
                      <w:szCs w:val="24"/>
                    </w:rPr>
                    <w:t xml:space="preserve"> elemento, nurodančio kitą XAdES parašą, atributo </w:t>
                  </w:r>
                  <w:r w:rsidR="00F97B36">
                    <w:rPr>
                      <w:i/>
                      <w:szCs w:val="24"/>
                    </w:rPr>
                    <w:t>Type</w:t>
                  </w:r>
                  <w:r w:rsidR="00F97B36">
                    <w:rPr>
                      <w:szCs w:val="24"/>
                    </w:rPr>
                    <w:t xml:space="preserve"> reikšmė turi būti „</w:t>
                  </w:r>
                  <w:r w:rsidR="00F97B36">
                    <w:rPr>
                      <w:i/>
                      <w:szCs w:val="24"/>
                    </w:rPr>
                    <w:t>http://uri.etsi.org/01903#CountersignedSignature“</w:t>
                  </w:r>
                  <w:r w:rsidR="00F97B36">
                    <w:rPr>
                      <w:szCs w:val="24"/>
                    </w:rPr>
                    <w:t xml:space="preserve"> (XAdES standarto 7.2.4.1 skyrius).</w:t>
                  </w:r>
                </w:p>
              </w:sdtContent>
            </w:sdt>
            <w:sdt>
              <w:sdtPr>
                <w:alias w:val="77 p."/>
                <w:tag w:val="part_b6eee967e00543dab9091a20d7a589b8"/>
                <w:id w:val="-1368139794"/>
                <w:lock w:val="sdtLocked"/>
              </w:sdtPr>
              <w:sdtContent>
                <w:p w14:paraId="001FCB9B" w14:textId="5BCDD822" w:rsidR="00E01481" w:rsidRDefault="00C151F2">
                  <w:pPr>
                    <w:tabs>
                      <w:tab w:val="left" w:pos="907"/>
                    </w:tabs>
                    <w:spacing w:line="360" w:lineRule="auto"/>
                    <w:ind w:firstLine="1134"/>
                    <w:jc w:val="both"/>
                  </w:pPr>
                  <w:sdt>
                    <w:sdtPr>
                      <w:alias w:val="Numeris"/>
                      <w:tag w:val="nr_b6eee967e00543dab9091a20d7a589b8"/>
                      <w:id w:val="830800789"/>
                      <w:lock w:val="sdtLocked"/>
                    </w:sdtPr>
                    <w:sdtContent>
                      <w:r w:rsidR="00F97B36">
                        <w:t>77</w:t>
                      </w:r>
                    </w:sdtContent>
                  </w:sdt>
                  <w:r w:rsidR="00F97B36">
                    <w:t xml:space="preserve">. </w:t>
                  </w:r>
                  <w:r w:rsidR="00F97B36">
                    <w:rPr>
                      <w:szCs w:val="24"/>
                    </w:rPr>
                    <w:t xml:space="preserve">XAdES parašų ilgalaikiam galiojimui užtikrinti naudojamos laiko žymos (angl. </w:t>
                  </w:r>
                  <w:r w:rsidR="00F97B36">
                    <w:rPr>
                      <w:i/>
                      <w:szCs w:val="24"/>
                    </w:rPr>
                    <w:t>time-stamp</w:t>
                  </w:r>
                  <w:r w:rsidR="00F97B36">
                    <w:rPr>
                      <w:szCs w:val="24"/>
                    </w:rPr>
                    <w:t xml:space="preserve">). Laiko žymės (angl. </w:t>
                  </w:r>
                  <w:r w:rsidR="00F97B36">
                    <w:rPr>
                      <w:i/>
                      <w:szCs w:val="24"/>
                    </w:rPr>
                    <w:t>time-mark</w:t>
                  </w:r>
                  <w:r w:rsidR="00F97B36">
                    <w:rPr>
                      <w:szCs w:val="24"/>
                    </w:rPr>
                    <w:t xml:space="preserve">) nenaudojamos. XAdES paraše laiko žymos saugomos be išreikštinių nuorodų į duomenų objektus, kuriuos apsaugo laiko žyma, – turi būti taikomas neišreikštinių (angl. </w:t>
                  </w:r>
                  <w:r w:rsidR="00F97B36">
                    <w:rPr>
                      <w:i/>
                      <w:szCs w:val="24"/>
                    </w:rPr>
                    <w:t>implicit</w:t>
                  </w:r>
                  <w:r w:rsidR="00F97B36">
                    <w:rPr>
                      <w:szCs w:val="24"/>
                    </w:rPr>
                    <w:t>) nuorodų mechanizmas (XAdES standarto 7.1.4.3 skyrius).</w:t>
                  </w:r>
                </w:p>
              </w:sdtContent>
            </w:sdt>
            <w:sdt>
              <w:sdtPr>
                <w:alias w:val="78 p."/>
                <w:tag w:val="part_141c7d21b1c540eca907530ffa901c83"/>
                <w:id w:val="677470985"/>
                <w:lock w:val="sdtLocked"/>
              </w:sdtPr>
              <w:sdtContent>
                <w:p w14:paraId="001FCB9C" w14:textId="02E96519" w:rsidR="00E01481" w:rsidRDefault="00C151F2">
                  <w:pPr>
                    <w:tabs>
                      <w:tab w:val="left" w:pos="907"/>
                    </w:tabs>
                    <w:spacing w:line="360" w:lineRule="auto"/>
                    <w:ind w:firstLine="1134"/>
                    <w:jc w:val="both"/>
                    <w:rPr>
                      <w:szCs w:val="24"/>
                    </w:rPr>
                  </w:pPr>
                  <w:sdt>
                    <w:sdtPr>
                      <w:alias w:val="Numeris"/>
                      <w:tag w:val="nr_141c7d21b1c540eca907530ffa901c83"/>
                      <w:id w:val="598531846"/>
                      <w:lock w:val="sdtLocked"/>
                    </w:sdtPr>
                    <w:sdtContent>
                      <w:r w:rsidR="00F97B36">
                        <w:rPr>
                          <w:szCs w:val="24"/>
                        </w:rPr>
                        <w:t>78</w:t>
                      </w:r>
                    </w:sdtContent>
                  </w:sdt>
                  <w:r w:rsidR="00F97B36">
                    <w:rPr>
                      <w:szCs w:val="24"/>
                    </w:rPr>
                    <w:t>. XAdES paraše gali būti naudojamos dviejų rūšių laiko žymos:</w:t>
                  </w:r>
                </w:p>
                <w:sdt>
                  <w:sdtPr>
                    <w:alias w:val="78.1 p."/>
                    <w:tag w:val="part_4e0c4d393bba4f06b765c4830b93c94f"/>
                    <w:id w:val="-990552128"/>
                    <w:lock w:val="sdtLocked"/>
                  </w:sdtPr>
                  <w:sdtContent>
                    <w:p w14:paraId="001FCB9D" w14:textId="77777777" w:rsidR="00E01481" w:rsidRDefault="00C151F2">
                      <w:pPr>
                        <w:tabs>
                          <w:tab w:val="left" w:pos="1134"/>
                        </w:tabs>
                        <w:spacing w:line="360" w:lineRule="auto"/>
                        <w:ind w:firstLine="1134"/>
                        <w:jc w:val="both"/>
                        <w:rPr>
                          <w:szCs w:val="24"/>
                        </w:rPr>
                      </w:pPr>
                      <w:sdt>
                        <w:sdtPr>
                          <w:alias w:val="Numeris"/>
                          <w:tag w:val="nr_4e0c4d393bba4f06b765c4830b93c94f"/>
                          <w:id w:val="1330631389"/>
                          <w:lock w:val="sdtLocked"/>
                        </w:sdtPr>
                        <w:sdtContent>
                          <w:r w:rsidR="00F97B36">
                            <w:rPr>
                              <w:szCs w:val="24"/>
                            </w:rPr>
                            <w:t>78.1</w:t>
                          </w:r>
                        </w:sdtContent>
                      </w:sdt>
                      <w:r w:rsidR="00F97B36">
                        <w:rPr>
                          <w:szCs w:val="24"/>
                        </w:rPr>
                        <w:t xml:space="preserve">. </w:t>
                      </w:r>
                      <w:r w:rsidR="00F97B36">
                        <w:rPr>
                          <w:i/>
                          <w:szCs w:val="24"/>
                        </w:rPr>
                        <w:t>parašo laiko žyma</w:t>
                      </w:r>
                      <w:r w:rsidR="00F97B36">
                        <w:rPr>
                          <w:szCs w:val="24"/>
                        </w:rPr>
                        <w:t xml:space="preserve">, saugoma XAdES parašo elemente </w:t>
                      </w:r>
                      <w:r w:rsidR="00F97B36">
                        <w:rPr>
                          <w:i/>
                          <w:szCs w:val="24"/>
                        </w:rPr>
                        <w:t>&lt;SignatureTimeStamp&gt;</w:t>
                      </w:r>
                      <w:r w:rsidR="00F97B36">
                        <w:rPr>
                          <w:szCs w:val="24"/>
                        </w:rPr>
                        <w:t xml:space="preserve"> (XAdES standarto 7.3 skyrius), patvirtinanti XAdES parašo, į kurį yra įtraukta, egzistavimą iki laiko žymoje nurodyto laiko;</w:t>
                      </w:r>
                    </w:p>
                  </w:sdtContent>
                </w:sdt>
                <w:sdt>
                  <w:sdtPr>
                    <w:alias w:val="78.2 p."/>
                    <w:tag w:val="part_ff505041faf64ba8b196c462aa2990de"/>
                    <w:id w:val="-289980425"/>
                    <w:lock w:val="sdtLocked"/>
                  </w:sdtPr>
                  <w:sdtContent>
                    <w:p w14:paraId="001FCB9E" w14:textId="77777777" w:rsidR="00E01481" w:rsidRDefault="00C151F2">
                      <w:pPr>
                        <w:tabs>
                          <w:tab w:val="left" w:pos="1134"/>
                        </w:tabs>
                        <w:spacing w:line="360" w:lineRule="auto"/>
                        <w:ind w:firstLine="1134"/>
                        <w:jc w:val="both"/>
                        <w:rPr>
                          <w:szCs w:val="24"/>
                        </w:rPr>
                      </w:pPr>
                      <w:sdt>
                        <w:sdtPr>
                          <w:alias w:val="Numeris"/>
                          <w:tag w:val="nr_ff505041faf64ba8b196c462aa2990de"/>
                          <w:id w:val="-1407685256"/>
                          <w:lock w:val="sdtLocked"/>
                        </w:sdtPr>
                        <w:sdtContent>
                          <w:r w:rsidR="00F97B36">
                            <w:rPr>
                              <w:szCs w:val="24"/>
                            </w:rPr>
                            <w:t>78.2</w:t>
                          </w:r>
                        </w:sdtContent>
                      </w:sdt>
                      <w:r w:rsidR="00F97B36">
                        <w:rPr>
                          <w:szCs w:val="24"/>
                        </w:rPr>
                        <w:t xml:space="preserve">. </w:t>
                      </w:r>
                      <w:r w:rsidR="00F97B36">
                        <w:rPr>
                          <w:i/>
                          <w:szCs w:val="24"/>
                        </w:rPr>
                        <w:t>archyvinė laiko žyma</w:t>
                      </w:r>
                      <w:r w:rsidR="00F97B36">
                        <w:rPr>
                          <w:szCs w:val="24"/>
                        </w:rPr>
                        <w:t xml:space="preserve">, saugoma XAdES parašo elemente </w:t>
                      </w:r>
                      <w:r w:rsidR="00F97B36">
                        <w:rPr>
                          <w:i/>
                          <w:szCs w:val="24"/>
                        </w:rPr>
                        <w:t>&lt;xadesv141:ArchiveTimeStamp&gt;</w:t>
                      </w:r>
                      <w:r w:rsidR="00F97B36">
                        <w:rPr>
                          <w:szCs w:val="24"/>
                        </w:rPr>
                        <w:t xml:space="preserve"> (XAdES standarto 8.2 skyrius), patvirtinanti parašo galiojimą patvirtinančių duomenų ir XAdES paraše esančių laiko žymų egzistavimą iki archyvinėje laiko žymoje nurodyto laiko.</w:t>
                      </w:r>
                    </w:p>
                  </w:sdtContent>
                </w:sdt>
              </w:sdtContent>
            </w:sdt>
            <w:sdt>
              <w:sdtPr>
                <w:alias w:val="79 p."/>
                <w:tag w:val="part_2aae30877f634e40952ae684525289e4"/>
                <w:id w:val="535088281"/>
                <w:lock w:val="sdtLocked"/>
              </w:sdtPr>
              <w:sdtContent>
                <w:p w14:paraId="001FCB9F" w14:textId="4ED83444" w:rsidR="00E01481" w:rsidRDefault="00C151F2">
                  <w:pPr>
                    <w:tabs>
                      <w:tab w:val="left" w:pos="907"/>
                    </w:tabs>
                    <w:spacing w:line="360" w:lineRule="auto"/>
                    <w:ind w:firstLine="1134"/>
                    <w:jc w:val="both"/>
                  </w:pPr>
                  <w:sdt>
                    <w:sdtPr>
                      <w:alias w:val="Numeris"/>
                      <w:tag w:val="nr_2aae30877f634e40952ae684525289e4"/>
                      <w:id w:val="-1759048621"/>
                      <w:lock w:val="sdtLocked"/>
                    </w:sdtPr>
                    <w:sdtContent>
                      <w:r w:rsidR="00F97B36">
                        <w:t>79</w:t>
                      </w:r>
                    </w:sdtContent>
                  </w:sdt>
                  <w:r w:rsidR="00F97B36">
                    <w:t>. Tam, kad būtų galima patikrinti XAdES parašą baigus galioti pasirašančiojo asmens sertifikatui (kai baigiasi sertifikato galiojimo terminas arba sertifikatas paskelbiamas negaliojančiu), į XAdES parašą įtraukiami parašo galiojimą patvirtinantys duomenys, parašo bei archyvinės laiko žymos, kaip tai numatyta XAdES standarte.</w:t>
                  </w:r>
                </w:p>
              </w:sdtContent>
            </w:sdt>
            <w:sdt>
              <w:sdtPr>
                <w:alias w:val="80 p."/>
                <w:tag w:val="part_21261fa5752140819a60673e8c285ea0"/>
                <w:id w:val="505635992"/>
                <w:lock w:val="sdtLocked"/>
              </w:sdtPr>
              <w:sdtContent>
                <w:p w14:paraId="001FCBA0" w14:textId="5759F9C8" w:rsidR="00E01481" w:rsidRDefault="00C151F2">
                  <w:pPr>
                    <w:tabs>
                      <w:tab w:val="left" w:pos="907"/>
                    </w:tabs>
                    <w:spacing w:line="360" w:lineRule="auto"/>
                    <w:ind w:firstLine="1134"/>
                    <w:jc w:val="both"/>
                  </w:pPr>
                  <w:sdt>
                    <w:sdtPr>
                      <w:alias w:val="Numeris"/>
                      <w:tag w:val="nr_21261fa5752140819a60673e8c285ea0"/>
                      <w:id w:val="-2087759493"/>
                      <w:lock w:val="sdtLocked"/>
                    </w:sdtPr>
                    <w:sdtContent>
                      <w:r w:rsidR="00F97B36">
                        <w:t>80</w:t>
                      </w:r>
                    </w:sdtContent>
                  </w:sdt>
                  <w:r w:rsidR="00F97B36">
                    <w:t>. Sertifikatų paskelbimo negaliojančiais informacija turi būti gaunama naudojant OCSP paslaugą arba CRL.</w:t>
                  </w:r>
                </w:p>
              </w:sdtContent>
            </w:sdt>
            <w:sdt>
              <w:sdtPr>
                <w:alias w:val="81 p."/>
                <w:tag w:val="part_471485f0d965423083ec4498536e5080"/>
                <w:id w:val="348913606"/>
                <w:lock w:val="sdtLocked"/>
              </w:sdtPr>
              <w:sdtContent>
                <w:p w14:paraId="001FCBA1" w14:textId="31D05FC6" w:rsidR="00E01481" w:rsidRDefault="00C151F2">
                  <w:pPr>
                    <w:tabs>
                      <w:tab w:val="left" w:pos="907"/>
                    </w:tabs>
                    <w:spacing w:line="360" w:lineRule="auto"/>
                    <w:ind w:firstLine="1134"/>
                    <w:jc w:val="both"/>
                  </w:pPr>
                  <w:sdt>
                    <w:sdtPr>
                      <w:alias w:val="Numeris"/>
                      <w:tag w:val="nr_471485f0d965423083ec4498536e5080"/>
                      <w:id w:val="1807505720"/>
                      <w:lock w:val="sdtLocked"/>
                    </w:sdtPr>
                    <w:sdtContent>
                      <w:r w:rsidR="00F97B36">
                        <w:t>81</w:t>
                      </w:r>
                    </w:sdtContent>
                  </w:sdt>
                  <w:r w:rsidR="00F97B36">
                    <w:t xml:space="preserve">. Visos laiko žymos turi atitikti standartą LST ETSI TS 101 861 V1.3.1:2007 (Specifikacijos 18 priedo 5 punktas). Laiko žymos turi būti gaunamos HTTP arba HTTPS protokolu pagal RFC 3161 rekomendacijas (Specifikacijos 18 priedo 20 punktas). </w:t>
                  </w:r>
                </w:p>
              </w:sdtContent>
            </w:sdt>
            <w:sdt>
              <w:sdtPr>
                <w:alias w:val="82 p."/>
                <w:tag w:val="part_9e7089a26b5c4e2eb3ebb3152c6a5cda"/>
                <w:id w:val="-207022606"/>
                <w:lock w:val="sdtLocked"/>
              </w:sdtPr>
              <w:sdtContent>
                <w:p w14:paraId="001FCBA2" w14:textId="21F6FAE9" w:rsidR="00E01481" w:rsidRDefault="00C151F2">
                  <w:pPr>
                    <w:tabs>
                      <w:tab w:val="left" w:pos="907"/>
                    </w:tabs>
                    <w:spacing w:line="360" w:lineRule="auto"/>
                    <w:ind w:firstLine="1134"/>
                    <w:jc w:val="both"/>
                  </w:pPr>
                  <w:sdt>
                    <w:sdtPr>
                      <w:alias w:val="Numeris"/>
                      <w:tag w:val="nr_9e7089a26b5c4e2eb3ebb3152c6a5cda"/>
                      <w:id w:val="-1214882735"/>
                      <w:lock w:val="sdtLocked"/>
                    </w:sdtPr>
                    <w:sdtContent>
                      <w:r w:rsidR="00F97B36">
                        <w:t>82</w:t>
                      </w:r>
                    </w:sdtContent>
                  </w:sdt>
                  <w:r w:rsidR="00F97B36">
                    <w:t xml:space="preserve">. XAdES parašu gali būti apsaugoti nekeičiamųjų arba keičiamųjų metaduomenų rinkmenose esantys XML elementai arba dalis jų. XAdES parašas gali apsaugoti tik tuos XML elementus, kurie turi </w:t>
                  </w:r>
                  <w:r w:rsidR="00F97B36">
                    <w:rPr>
                      <w:i/>
                    </w:rPr>
                    <w:t>ID</w:t>
                  </w:r>
                  <w:r w:rsidR="00F97B36">
                    <w:t xml:space="preserve"> atributą ir aprašo logiškai susietus metaduomenis, kurie negali būti apsaugoti atskirai (pavyzdžiui, dokumento sudarytojo (juridinio asmens) pavadinimas ir kodas). Toks XML elementas XAdES parašu turi būti apsaugotas su visu to elemento pomedžiu ir visais elementų atributais.</w:t>
                  </w:r>
                </w:p>
              </w:sdtContent>
            </w:sdt>
            <w:sdt>
              <w:sdtPr>
                <w:alias w:val="83 p."/>
                <w:tag w:val="part_63993fd2205c4f739fb79df18fabcdd8"/>
                <w:id w:val="1354531858"/>
                <w:lock w:val="sdtLocked"/>
              </w:sdtPr>
              <w:sdtContent>
                <w:p w14:paraId="001FCBA3" w14:textId="77777777" w:rsidR="00E01481" w:rsidRDefault="00C151F2">
                  <w:pPr>
                    <w:tabs>
                      <w:tab w:val="left" w:pos="907"/>
                    </w:tabs>
                    <w:spacing w:line="360" w:lineRule="auto"/>
                    <w:ind w:firstLine="1134"/>
                    <w:jc w:val="both"/>
                  </w:pPr>
                  <w:sdt>
                    <w:sdtPr>
                      <w:alias w:val="Numeris"/>
                      <w:tag w:val="nr_63993fd2205c4f739fb79df18fabcdd8"/>
                      <w:id w:val="676235178"/>
                      <w:lock w:val="sdtLocked"/>
                    </w:sdtPr>
                    <w:sdtContent>
                      <w:r w:rsidR="00F97B36">
                        <w:t>83</w:t>
                      </w:r>
                    </w:sdtContent>
                  </w:sdt>
                  <w:r w:rsidR="00F97B36">
                    <w:t>. Kiekvienam XAdES parašu apsaugomų metaduomenų, aprašančių logiškai susietus metaduomenis, XML elementui XAdES paraše turi būti sukurta atskira nuoroda (elementas &lt;</w:t>
                  </w:r>
                  <w:r w:rsidR="00F97B36">
                    <w:rPr>
                      <w:i/>
                    </w:rPr>
                    <w:t>ds:Reference&gt;</w:t>
                  </w:r>
                  <w:r w:rsidR="00F97B36">
                    <w:t>). Nuorodos &lt;</w:t>
                  </w:r>
                  <w:r w:rsidR="00F97B36">
                    <w:rPr>
                      <w:i/>
                    </w:rPr>
                    <w:t>ds:Reference&gt;</w:t>
                  </w:r>
                  <w:r w:rsidR="00F97B36">
                    <w:t xml:space="preserve"> elemento atributo </w:t>
                  </w:r>
                  <w:r w:rsidR="00F97B36">
                    <w:rPr>
                      <w:i/>
                    </w:rPr>
                    <w:t>ds:URI</w:t>
                  </w:r>
                  <w:r w:rsidR="00F97B36">
                    <w:t xml:space="preserve"> reikšmė turi rodyti į visą metaduomenų rinkmeną. Konkretus pasirašomas XML elementas gaunamas taikant transformacijas (elementas &lt;</w:t>
                  </w:r>
                  <w:r w:rsidR="00F97B36">
                    <w:rPr>
                      <w:i/>
                    </w:rPr>
                    <w:t>ds:Transforms&gt;</w:t>
                  </w:r>
                  <w:r w:rsidR="00F97B36">
                    <w:t>), atliekančias ir XML fragmentų kanonizavimą. Po transformacijų gautas kanonizuotas XML elementas turi atitikti šiuos reikalavimus (Specifikacijos 16 priedas):</w:t>
                  </w:r>
                </w:p>
                <w:sdt>
                  <w:sdtPr>
                    <w:alias w:val="83.1 p."/>
                    <w:tag w:val="part_5c5d767337f94e7781699fd63cb50e58"/>
                    <w:id w:val="-869596518"/>
                    <w:lock w:val="sdtLocked"/>
                  </w:sdtPr>
                  <w:sdtContent>
                    <w:p w14:paraId="001FCBA4" w14:textId="77777777" w:rsidR="00E01481" w:rsidRDefault="00C151F2">
                      <w:pPr>
                        <w:tabs>
                          <w:tab w:val="left" w:pos="1134"/>
                        </w:tabs>
                        <w:spacing w:line="360" w:lineRule="auto"/>
                        <w:ind w:firstLine="1134"/>
                        <w:jc w:val="both"/>
                      </w:pPr>
                      <w:sdt>
                        <w:sdtPr>
                          <w:alias w:val="Numeris"/>
                          <w:tag w:val="nr_5c5d767337f94e7781699fd63cb50e58"/>
                          <w:id w:val="-674341427"/>
                          <w:lock w:val="sdtLocked"/>
                        </w:sdtPr>
                        <w:sdtContent>
                          <w:r w:rsidR="00F97B36">
                            <w:t>83.1</w:t>
                          </w:r>
                        </w:sdtContent>
                      </w:sdt>
                      <w:r w:rsidR="00F97B36">
                        <w:t>. transformacijų metu negali būti ištrintas nė vienas XML elementas, priklausantis apsaugomo XML elemento pomedžiui;</w:t>
                      </w:r>
                    </w:p>
                  </w:sdtContent>
                </w:sdt>
                <w:sdt>
                  <w:sdtPr>
                    <w:alias w:val="83.2 p."/>
                    <w:tag w:val="part_fb253a2cadae492b912fc4bbe030f720"/>
                    <w:id w:val="1821373117"/>
                    <w:lock w:val="sdtLocked"/>
                  </w:sdtPr>
                  <w:sdtContent>
                    <w:p w14:paraId="001FCBA5" w14:textId="77777777" w:rsidR="00E01481" w:rsidRDefault="00C151F2">
                      <w:pPr>
                        <w:tabs>
                          <w:tab w:val="left" w:pos="1134"/>
                        </w:tabs>
                        <w:spacing w:line="360" w:lineRule="auto"/>
                        <w:ind w:firstLine="1134"/>
                        <w:jc w:val="both"/>
                      </w:pPr>
                      <w:sdt>
                        <w:sdtPr>
                          <w:alias w:val="Numeris"/>
                          <w:tag w:val="nr_fb253a2cadae492b912fc4bbe030f720"/>
                          <w:id w:val="678929958"/>
                          <w:lock w:val="sdtLocked"/>
                        </w:sdtPr>
                        <w:sdtContent>
                          <w:r w:rsidR="00F97B36">
                            <w:t>83.2</w:t>
                          </w:r>
                        </w:sdtContent>
                      </w:sdt>
                      <w:r w:rsidR="00F97B36">
                        <w:t>. transformacijų metu negali būti ištrintas nė vieno XML elemento, priklausančio apsaugomo XML elemento pomedžiui (įskaitant patį apsaugomą XML elementą), nė vienas atributas;</w:t>
                      </w:r>
                    </w:p>
                  </w:sdtContent>
                </w:sdt>
                <w:sdt>
                  <w:sdtPr>
                    <w:alias w:val="83.3 p."/>
                    <w:tag w:val="part_75cee5fd9d51402283250662e546fdcf"/>
                    <w:id w:val="1208449261"/>
                    <w:lock w:val="sdtLocked"/>
                  </w:sdtPr>
                  <w:sdtContent>
                    <w:p w14:paraId="001FCBA6" w14:textId="77777777" w:rsidR="00E01481" w:rsidRDefault="00C151F2">
                      <w:pPr>
                        <w:tabs>
                          <w:tab w:val="left" w:pos="1134"/>
                        </w:tabs>
                        <w:spacing w:line="360" w:lineRule="auto"/>
                        <w:ind w:firstLine="1134"/>
                        <w:jc w:val="both"/>
                      </w:pPr>
                      <w:sdt>
                        <w:sdtPr>
                          <w:alias w:val="Numeris"/>
                          <w:tag w:val="nr_75cee5fd9d51402283250662e546fdcf"/>
                          <w:id w:val="-1333676572"/>
                          <w:lock w:val="sdtLocked"/>
                        </w:sdtPr>
                        <w:sdtContent>
                          <w:r w:rsidR="00F97B36">
                            <w:t>83.3</w:t>
                          </w:r>
                        </w:sdtContent>
                      </w:sdt>
                      <w:r w:rsidR="00F97B36">
                        <w:t>. po transformacijų apsaugomo XML elemento pomedyje negali atsirasti jokių naujų XML elementų;</w:t>
                      </w:r>
                    </w:p>
                  </w:sdtContent>
                </w:sdt>
                <w:sdt>
                  <w:sdtPr>
                    <w:alias w:val="83.4 p."/>
                    <w:tag w:val="part_6c82152b9a814b3ba7ff75cdf1e90831"/>
                    <w:id w:val="-621301894"/>
                    <w:lock w:val="sdtLocked"/>
                  </w:sdtPr>
                  <w:sdtContent>
                    <w:p w14:paraId="001FCBA7" w14:textId="77777777" w:rsidR="00E01481" w:rsidRDefault="00C151F2">
                      <w:pPr>
                        <w:tabs>
                          <w:tab w:val="left" w:pos="1134"/>
                        </w:tabs>
                        <w:spacing w:line="360" w:lineRule="auto"/>
                        <w:ind w:firstLine="1134"/>
                        <w:jc w:val="both"/>
                      </w:pPr>
                      <w:sdt>
                        <w:sdtPr>
                          <w:alias w:val="Numeris"/>
                          <w:tag w:val="nr_6c82152b9a814b3ba7ff75cdf1e90831"/>
                          <w:id w:val="1830097548"/>
                          <w:lock w:val="sdtLocked"/>
                        </w:sdtPr>
                        <w:sdtContent>
                          <w:r w:rsidR="00F97B36">
                            <w:t>83.4</w:t>
                          </w:r>
                        </w:sdtContent>
                      </w:sdt>
                      <w:r w:rsidR="00F97B36">
                        <w:t>. po transformacijų apsaugomo XML elemento pomedyje negali atsirasti jokių naujų atributų (taip pat ir apsaugomame XML elemente);</w:t>
                      </w:r>
                    </w:p>
                  </w:sdtContent>
                </w:sdt>
                <w:sdt>
                  <w:sdtPr>
                    <w:alias w:val="83.5 p."/>
                    <w:tag w:val="part_6aed169da9be44f5ad64fe629d793a28"/>
                    <w:id w:val="-1674560277"/>
                    <w:lock w:val="sdtLocked"/>
                  </w:sdtPr>
                  <w:sdtContent>
                    <w:p w14:paraId="001FCBA8" w14:textId="77777777" w:rsidR="00E01481" w:rsidRDefault="00C151F2">
                      <w:pPr>
                        <w:tabs>
                          <w:tab w:val="left" w:pos="1134"/>
                        </w:tabs>
                        <w:spacing w:line="360" w:lineRule="auto"/>
                        <w:ind w:firstLine="1134"/>
                        <w:jc w:val="both"/>
                      </w:pPr>
                      <w:sdt>
                        <w:sdtPr>
                          <w:alias w:val="Numeris"/>
                          <w:tag w:val="nr_6aed169da9be44f5ad64fe629d793a28"/>
                          <w:id w:val="841051316"/>
                          <w:lock w:val="sdtLocked"/>
                        </w:sdtPr>
                        <w:sdtContent>
                          <w:r w:rsidR="00F97B36">
                            <w:t>83.5</w:t>
                          </w:r>
                        </w:sdtContent>
                      </w:sdt>
                      <w:r w:rsidR="00F97B36">
                        <w:t>. po transformacijų apsaugomo XML elemento pomedyje negali pasikeisti XML elementų tvarka.</w:t>
                      </w:r>
                    </w:p>
                  </w:sdtContent>
                </w:sdt>
              </w:sdtContent>
            </w:sdt>
            <w:sdt>
              <w:sdtPr>
                <w:alias w:val="84 p."/>
                <w:tag w:val="part_eaa47d5def3348458a398409540a53a3"/>
                <w:id w:val="599607395"/>
                <w:lock w:val="sdtLocked"/>
              </w:sdtPr>
              <w:sdtEndPr>
                <w:rPr>
                  <w:szCs w:val="24"/>
                </w:rPr>
              </w:sdtEndPr>
              <w:sdtContent>
                <w:p w14:paraId="001FCBA9" w14:textId="131359F0" w:rsidR="00E01481" w:rsidRDefault="00C151F2">
                  <w:pPr>
                    <w:tabs>
                      <w:tab w:val="left" w:pos="907"/>
                    </w:tabs>
                    <w:spacing w:line="360" w:lineRule="auto"/>
                    <w:ind w:firstLine="1134"/>
                    <w:jc w:val="both"/>
                  </w:pPr>
                  <w:sdt>
                    <w:sdtPr>
                      <w:alias w:val="Numeris"/>
                      <w:tag w:val="nr_eaa47d5def3348458a398409540a53a3"/>
                      <w:id w:val="133066846"/>
                      <w:lock w:val="sdtLocked"/>
                    </w:sdtPr>
                    <w:sdtContent>
                      <w:r w:rsidR="00F97B36">
                        <w:t>84</w:t>
                      </w:r>
                    </w:sdtContent>
                  </w:sdt>
                  <w:r w:rsidR="00F97B36">
                    <w:t>. Šios Specifikacijos reikalavimus atitinka ir dvejetainis metaduomenų rinkmenų apsaugojimo būdas, reiškiantis, kad apsaugoti visi rinkmenoje esantys metaduomenys.</w:t>
                  </w:r>
                </w:p>
                <w:p w14:paraId="001FCBAB" w14:textId="77777777" w:rsidR="00E01481" w:rsidRPr="00C151F2" w:rsidRDefault="00C151F2">
                  <w:pPr>
                    <w:rPr>
                      <w:szCs w:val="24"/>
                    </w:rPr>
                  </w:pPr>
                </w:p>
              </w:sdtContent>
            </w:sdt>
          </w:sdtContent>
        </w:sdt>
        <w:sdt>
          <w:sdtPr>
            <w:alias w:val="skirsnis"/>
            <w:tag w:val="part_e872a51dbee14659b7fecc4f9264c406"/>
            <w:id w:val="-13923474"/>
            <w:lock w:val="sdtLocked"/>
          </w:sdtPr>
          <w:sdtContent>
            <w:p w14:paraId="001FCBAC" w14:textId="77777777" w:rsidR="00E01481" w:rsidRDefault="00C151F2">
              <w:pPr>
                <w:keepNext/>
                <w:spacing w:line="360" w:lineRule="auto"/>
                <w:ind w:right="-108"/>
                <w:jc w:val="center"/>
                <w:rPr>
                  <w:b/>
                  <w:szCs w:val="24"/>
                </w:rPr>
              </w:pPr>
              <w:sdt>
                <w:sdtPr>
                  <w:alias w:val="Pavadinimas"/>
                  <w:tag w:val="title_e872a51dbee14659b7fecc4f9264c406"/>
                  <w:id w:val="1814140243"/>
                  <w:lock w:val="sdtLocked"/>
                </w:sdtPr>
                <w:sdtContent>
                  <w:r w:rsidR="00F97B36">
                    <w:rPr>
                      <w:b/>
                      <w:caps/>
                      <w:szCs w:val="24"/>
                    </w:rPr>
                    <w:t>VI SKYRIUS</w:t>
                  </w:r>
                  <w:r w:rsidR="00F97B36">
                    <w:rPr>
                      <w:b/>
                      <w:caps/>
                      <w:szCs w:val="24"/>
                    </w:rPr>
                    <w:br/>
                    <w:t xml:space="preserve"> Elektroninio</w:t>
                  </w:r>
                  <w:r w:rsidR="00F97B36">
                    <w:rPr>
                      <w:b/>
                      <w:szCs w:val="24"/>
                    </w:rPr>
                    <w:t xml:space="preserve"> </w:t>
                  </w:r>
                  <w:r w:rsidR="00F97B36">
                    <w:rPr>
                      <w:b/>
                      <w:caps/>
                      <w:szCs w:val="24"/>
                    </w:rPr>
                    <w:t>dokumento tikrinimas</w:t>
                  </w:r>
                </w:sdtContent>
              </w:sdt>
            </w:p>
            <w:p w14:paraId="001FCBAD" w14:textId="77777777" w:rsidR="00E01481" w:rsidRDefault="00E01481">
              <w:pPr>
                <w:rPr>
                  <w:sz w:val="10"/>
                  <w:szCs w:val="10"/>
                </w:rPr>
              </w:pPr>
            </w:p>
            <w:sdt>
              <w:sdtPr>
                <w:alias w:val="85 p."/>
                <w:tag w:val="part_306a41341eb347acb3b75bf8798faf20"/>
                <w:id w:val="-55249625"/>
                <w:lock w:val="sdtLocked"/>
              </w:sdtPr>
              <w:sdtContent>
                <w:p w14:paraId="001FCBAE" w14:textId="686E1743" w:rsidR="00E01481" w:rsidRDefault="00C151F2">
                  <w:pPr>
                    <w:tabs>
                      <w:tab w:val="left" w:pos="907"/>
                    </w:tabs>
                    <w:spacing w:line="360" w:lineRule="auto"/>
                    <w:ind w:firstLine="1134"/>
                    <w:jc w:val="both"/>
                  </w:pPr>
                  <w:sdt>
                    <w:sdtPr>
                      <w:alias w:val="Numeris"/>
                      <w:tag w:val="nr_306a41341eb347acb3b75bf8798faf20"/>
                      <w:id w:val="-473139043"/>
                      <w:lock w:val="sdtLocked"/>
                    </w:sdtPr>
                    <w:sdtContent>
                      <w:r w:rsidR="00F97B36">
                        <w:t>85</w:t>
                      </w:r>
                    </w:sdtContent>
                  </w:sdt>
                  <w:r w:rsidR="00F97B36">
                    <w:t>. Elektroninio dokumento tikrinimas susideda iš:</w:t>
                  </w:r>
                </w:p>
                <w:sdt>
                  <w:sdtPr>
                    <w:alias w:val="85.1 p."/>
                    <w:tag w:val="part_e76b55bd17324b61a4d379e2c69300e9"/>
                    <w:id w:val="453456459"/>
                    <w:lock w:val="sdtLocked"/>
                  </w:sdtPr>
                  <w:sdtContent>
                    <w:p w14:paraId="001FCBAF" w14:textId="77777777" w:rsidR="00E01481" w:rsidRDefault="00C151F2">
                      <w:pPr>
                        <w:tabs>
                          <w:tab w:val="left" w:pos="1134"/>
                        </w:tabs>
                        <w:spacing w:line="360" w:lineRule="auto"/>
                        <w:ind w:firstLine="1134"/>
                        <w:jc w:val="both"/>
                      </w:pPr>
                      <w:sdt>
                        <w:sdtPr>
                          <w:alias w:val="Numeris"/>
                          <w:tag w:val="nr_e76b55bd17324b61a4d379e2c69300e9"/>
                          <w:id w:val="2101062924"/>
                          <w:lock w:val="sdtLocked"/>
                        </w:sdtPr>
                        <w:sdtContent>
                          <w:r w:rsidR="00F97B36">
                            <w:t>85.1</w:t>
                          </w:r>
                        </w:sdtContent>
                      </w:sdt>
                      <w:r w:rsidR="00F97B36">
                        <w:t>. elektroninio dokumento atitikties Specifikacijai tikrinimo;</w:t>
                      </w:r>
                    </w:p>
                  </w:sdtContent>
                </w:sdt>
                <w:sdt>
                  <w:sdtPr>
                    <w:alias w:val="85.2 p."/>
                    <w:tag w:val="part_e28b9ad49e5c4c6c9ea512dd5eed3bcc"/>
                    <w:id w:val="-287814415"/>
                    <w:lock w:val="sdtLocked"/>
                  </w:sdtPr>
                  <w:sdtContent>
                    <w:p w14:paraId="001FCBB0" w14:textId="77777777" w:rsidR="00E01481" w:rsidRDefault="00C151F2">
                      <w:pPr>
                        <w:tabs>
                          <w:tab w:val="left" w:pos="1134"/>
                        </w:tabs>
                        <w:spacing w:line="360" w:lineRule="auto"/>
                        <w:ind w:firstLine="1134"/>
                        <w:jc w:val="both"/>
                      </w:pPr>
                      <w:sdt>
                        <w:sdtPr>
                          <w:alias w:val="Numeris"/>
                          <w:tag w:val="nr_e28b9ad49e5c4c6c9ea512dd5eed3bcc"/>
                          <w:id w:val="-1246483852"/>
                          <w:lock w:val="sdtLocked"/>
                        </w:sdtPr>
                        <w:sdtContent>
                          <w:r w:rsidR="00F97B36">
                            <w:t>85.2</w:t>
                          </w:r>
                        </w:sdtContent>
                      </w:sdt>
                      <w:r w:rsidR="00F97B36">
                        <w:t xml:space="preserve">. elektroninio dokumento XAdES parašų galiojimo tikrinimo. </w:t>
                      </w:r>
                    </w:p>
                  </w:sdtContent>
                </w:sdt>
              </w:sdtContent>
            </w:sdt>
            <w:sdt>
              <w:sdtPr>
                <w:alias w:val="86 p."/>
                <w:tag w:val="part_cc314fe8e0ea4536a6a7ebe3e503cbb9"/>
                <w:id w:val="1400252649"/>
                <w:lock w:val="sdtLocked"/>
              </w:sdtPr>
              <w:sdtContent>
                <w:p w14:paraId="001FCBB1" w14:textId="627F65B1" w:rsidR="00E01481" w:rsidRDefault="00C151F2">
                  <w:pPr>
                    <w:tabs>
                      <w:tab w:val="left" w:pos="907"/>
                    </w:tabs>
                    <w:spacing w:line="360" w:lineRule="auto"/>
                    <w:ind w:firstLine="1134"/>
                    <w:jc w:val="both"/>
                  </w:pPr>
                  <w:sdt>
                    <w:sdtPr>
                      <w:alias w:val="Numeris"/>
                      <w:tag w:val="nr_cc314fe8e0ea4536a6a7ebe3e503cbb9"/>
                      <w:id w:val="951914130"/>
                      <w:lock w:val="sdtLocked"/>
                    </w:sdtPr>
                    <w:sdtContent>
                      <w:r w:rsidR="00F97B36">
                        <w:t>86</w:t>
                      </w:r>
                    </w:sdtContent>
                  </w:sdt>
                  <w:r w:rsidR="00F97B36">
                    <w:t>. Tikrinant elektroninio dokumento turinio rinkmenas, privaloma patikrinti jų atitiktį turinio formatams (Specifikacijos 5 ir 6 priedai). Pridedamų elektroninių dokumentų elektroninių parašų galiojimo tikrinimas yra neprivalomas tikrinamojo elektronino dokumento tikrinimo metu ir neįtakoja elektroninio dokumento, kurio sudėtinė dalis yra šie pridedami elektroniniai dokumentai, tikrinimo.</w:t>
                  </w:r>
                </w:p>
              </w:sdtContent>
            </w:sdt>
            <w:sdt>
              <w:sdtPr>
                <w:alias w:val="87 p."/>
                <w:tag w:val="part_881c012d6eee4ea888f14c71536f49cf"/>
                <w:id w:val="-590003433"/>
                <w:lock w:val="sdtLocked"/>
              </w:sdtPr>
              <w:sdtContent>
                <w:p w14:paraId="001FCBB2" w14:textId="4C6D16E9" w:rsidR="00E01481" w:rsidRDefault="00C151F2">
                  <w:pPr>
                    <w:tabs>
                      <w:tab w:val="left" w:pos="907"/>
                    </w:tabs>
                    <w:spacing w:line="360" w:lineRule="auto"/>
                    <w:ind w:firstLine="1134"/>
                    <w:jc w:val="both"/>
                  </w:pPr>
                  <w:sdt>
                    <w:sdtPr>
                      <w:alias w:val="Numeris"/>
                      <w:tag w:val="nr_881c012d6eee4ea888f14c71536f49cf"/>
                      <w:id w:val="-717733512"/>
                      <w:lock w:val="sdtLocked"/>
                    </w:sdtPr>
                    <w:sdtContent>
                      <w:r w:rsidR="00F97B36">
                        <w:t>87</w:t>
                      </w:r>
                    </w:sdtContent>
                  </w:sdt>
                  <w:r w:rsidR="00F97B36">
                    <w:t>. Elektroninio dokumento tikrinimo atitikties Specifikacijai metu turi būti patikrinta, kad elektroninis dokumentas atitinka visus šioje Specifikacijoje nustatytus elektroninio dokumento struktūros, metaduomenų ir XAdES parašų formato reikalavimus. Jei elektroninis dokumentas saugomas pakuotėje, ji turi atitikti Specifikacijoje keliamus reikalavimus pakuotei.</w:t>
                  </w:r>
                </w:p>
              </w:sdtContent>
            </w:sdt>
            <w:sdt>
              <w:sdtPr>
                <w:alias w:val="88 p."/>
                <w:tag w:val="part_5b61f4b07bf14b0da340c8adf046ecf6"/>
                <w:id w:val="13126230"/>
                <w:lock w:val="sdtLocked"/>
              </w:sdtPr>
              <w:sdtContent>
                <w:p w14:paraId="001FCBB3" w14:textId="1014B9CC" w:rsidR="00E01481" w:rsidRDefault="00C151F2">
                  <w:pPr>
                    <w:tabs>
                      <w:tab w:val="left" w:pos="907"/>
                    </w:tabs>
                    <w:spacing w:line="360" w:lineRule="auto"/>
                    <w:ind w:firstLine="1134"/>
                    <w:jc w:val="both"/>
                  </w:pPr>
                  <w:sdt>
                    <w:sdtPr>
                      <w:alias w:val="Numeris"/>
                      <w:tag w:val="nr_5b61f4b07bf14b0da340c8adf046ecf6"/>
                      <w:id w:val="432800476"/>
                      <w:lock w:val="sdtLocked"/>
                    </w:sdtPr>
                    <w:sdtContent>
                      <w:r w:rsidR="00F97B36">
                        <w:t>88</w:t>
                      </w:r>
                    </w:sdtContent>
                  </w:sdt>
                  <w:r w:rsidR="00F97B36">
                    <w:t>. Visi XAdES parašai turi būti tikrinami vadovaujantis Reikalavimų elektroninio parašo tikrinimo procedūrai aprašu, patvirtintu Lietuvos Respublikos ryšių reguliavimo tarnybos direktoriaus 2011 m. balandžio 19 d. įsakymu Nr. 1V-409, ir laikantis XAdES standarte apibrėžtų reikalavimų.</w:t>
                  </w:r>
                </w:p>
              </w:sdtContent>
            </w:sdt>
            <w:sdt>
              <w:sdtPr>
                <w:alias w:val="89 p."/>
                <w:tag w:val="part_7c0eea7663c246c3a4f6ef24092b8df8"/>
                <w:id w:val="-1442750968"/>
                <w:lock w:val="sdtLocked"/>
              </w:sdtPr>
              <w:sdtContent>
                <w:p w14:paraId="001FCBB4" w14:textId="06286FB9" w:rsidR="00E01481" w:rsidRDefault="00C151F2">
                  <w:pPr>
                    <w:tabs>
                      <w:tab w:val="left" w:pos="907"/>
                    </w:tabs>
                    <w:spacing w:line="360" w:lineRule="auto"/>
                    <w:ind w:firstLine="1134"/>
                    <w:jc w:val="both"/>
                  </w:pPr>
                  <w:sdt>
                    <w:sdtPr>
                      <w:alias w:val="Numeris"/>
                      <w:tag w:val="nr_7c0eea7663c246c3a4f6ef24092b8df8"/>
                      <w:id w:val="325176078"/>
                      <w:lock w:val="sdtLocked"/>
                    </w:sdtPr>
                    <w:sdtContent>
                      <w:r w:rsidR="00F97B36">
                        <w:t>89</w:t>
                      </w:r>
                    </w:sdtContent>
                  </w:sdt>
                  <w:r w:rsidR="00F97B36">
                    <w:t xml:space="preserve">. Elektroninio dokumento XAdES parašų galiojimo tikrinimo metu tikrinamas visų jo XAdES parašų galiojimas. Tikrinimui naudojamas pirminis (angl. </w:t>
                  </w:r>
                  <w:r w:rsidR="00F97B36">
                    <w:rPr>
                      <w:i/>
                    </w:rPr>
                    <w:t>initial</w:t>
                  </w:r>
                  <w:r w:rsidR="00F97B36">
                    <w:t xml:space="preserve">) ir paskesnis (angl. </w:t>
                  </w:r>
                  <w:r w:rsidR="00F97B36">
                    <w:rPr>
                      <w:i/>
                    </w:rPr>
                    <w:t>subsequent</w:t>
                  </w:r>
                  <w:r w:rsidR="00F97B36">
                    <w:t>) XAdES parašo tikrinimas, kaip tai numato LST CWA 14171:2005 standartas (Specifikacijos 18 priedo 4 punktas):</w:t>
                  </w:r>
                </w:p>
                <w:sdt>
                  <w:sdtPr>
                    <w:alias w:val="89.1 p."/>
                    <w:tag w:val="part_1a0ea12613d0459bb1e7ac68655af5d4"/>
                    <w:id w:val="264884825"/>
                    <w:lock w:val="sdtLocked"/>
                  </w:sdtPr>
                  <w:sdtContent>
                    <w:p w14:paraId="001FCBB5" w14:textId="77777777" w:rsidR="00E01481" w:rsidRDefault="00C151F2">
                      <w:pPr>
                        <w:tabs>
                          <w:tab w:val="left" w:pos="1134"/>
                        </w:tabs>
                        <w:spacing w:line="360" w:lineRule="auto"/>
                        <w:ind w:firstLine="1134"/>
                        <w:jc w:val="both"/>
                      </w:pPr>
                      <w:sdt>
                        <w:sdtPr>
                          <w:alias w:val="Numeris"/>
                          <w:tag w:val="nr_1a0ea12613d0459bb1e7ac68655af5d4"/>
                          <w:id w:val="1198508686"/>
                          <w:lock w:val="sdtLocked"/>
                        </w:sdtPr>
                        <w:sdtContent>
                          <w:r w:rsidR="00F97B36">
                            <w:t>89.1</w:t>
                          </w:r>
                        </w:sdtContent>
                      </w:sdt>
                      <w:r w:rsidR="00F97B36">
                        <w:t>. Pirminio tikrinimo metu patikrinamas XAdES parašo integralumas ir galiojimas. Tikrinimo metu surinkti parašo galiojimą patvirtinantys duomenys leidžia parengti dokumentą ilgalaikiam saugojimui, sudarant XAdES-A formato parašą, ir vėliau patikrinti jo galiojimą, nepriklausomai nuo viešųjų raktų infrastruktūros. Atliekant pirminį tikrinimą turi būti atsižvelgiama į sertifikato paskelbimą negaliojančiu terminą, kaip tai nustato LST CWA 14171:2005 standartas (Specifikacijos 18 priedo 4 punktas). Tikrinimo duomenys turi būti surenkami, kaip tai numatyta Specifikacijos 80, 81 punktuose.</w:t>
                      </w:r>
                    </w:p>
                  </w:sdtContent>
                </w:sdt>
                <w:sdt>
                  <w:sdtPr>
                    <w:alias w:val="89.2 p."/>
                    <w:tag w:val="part_3fa803d8a7f74e68a55759b23fad9b50"/>
                    <w:id w:val="-1987778133"/>
                    <w:lock w:val="sdtLocked"/>
                  </w:sdtPr>
                  <w:sdtContent>
                    <w:p w14:paraId="001FCBB6" w14:textId="77777777" w:rsidR="00E01481" w:rsidRDefault="00C151F2">
                      <w:pPr>
                        <w:tabs>
                          <w:tab w:val="left" w:pos="1134"/>
                        </w:tabs>
                        <w:spacing w:line="360" w:lineRule="auto"/>
                        <w:ind w:firstLine="1134"/>
                        <w:jc w:val="both"/>
                      </w:pPr>
                      <w:sdt>
                        <w:sdtPr>
                          <w:alias w:val="Numeris"/>
                          <w:tag w:val="nr_3fa803d8a7f74e68a55759b23fad9b50"/>
                          <w:id w:val="161975285"/>
                          <w:lock w:val="sdtLocked"/>
                        </w:sdtPr>
                        <w:sdtContent>
                          <w:r w:rsidR="00F97B36">
                            <w:t>89.2</w:t>
                          </w:r>
                        </w:sdtContent>
                      </w:sdt>
                      <w:r w:rsidR="00F97B36">
                        <w:t>. Paskesnis tikrinimas atliekamas naudojant XAdES paraše sukauptą informaciją apie XAdES parašo galiojimą.</w:t>
                      </w:r>
                    </w:p>
                  </w:sdtContent>
                </w:sdt>
              </w:sdtContent>
            </w:sdt>
            <w:sdt>
              <w:sdtPr>
                <w:alias w:val="90 p."/>
                <w:tag w:val="part_ccec0409fc4c4728bdfb183c15b1dfc6"/>
                <w:id w:val="333498732"/>
                <w:lock w:val="sdtLocked"/>
              </w:sdtPr>
              <w:sdtContent>
                <w:p w14:paraId="001FCBB7" w14:textId="5852D0EA" w:rsidR="00E01481" w:rsidRDefault="00C151F2">
                  <w:pPr>
                    <w:tabs>
                      <w:tab w:val="left" w:pos="907"/>
                    </w:tabs>
                    <w:spacing w:line="360" w:lineRule="auto"/>
                    <w:ind w:firstLine="1134"/>
                    <w:jc w:val="both"/>
                  </w:pPr>
                  <w:sdt>
                    <w:sdtPr>
                      <w:alias w:val="Numeris"/>
                      <w:tag w:val="nr_ccec0409fc4c4728bdfb183c15b1dfc6"/>
                      <w:id w:val="-1189681783"/>
                      <w:lock w:val="sdtLocked"/>
                    </w:sdtPr>
                    <w:sdtContent>
                      <w:r w:rsidR="00F97B36">
                        <w:t>90</w:t>
                      </w:r>
                    </w:sdtContent>
                  </w:sdt>
                  <w:r w:rsidR="00F97B36">
                    <w:t xml:space="preserve">. XAdES parašas turi būti patvirtintas sertifikatu, išduotu </w:t>
                  </w:r>
                  <w:r w:rsidR="00F97B36">
                    <w:rPr>
                      <w:szCs w:val="24"/>
                    </w:rPr>
                    <w:t>sertifikavimo paslaugų teikėjo, sudarančio kvalifikuotus sertifikatus, arba sertifikavimo paslaugų teikėjo, kuriuo XAdES  parašo tikrintojas pasitiki</w:t>
                  </w:r>
                  <w:r w:rsidR="00F97B36">
                    <w:t>.</w:t>
                  </w:r>
                </w:p>
              </w:sdtContent>
            </w:sdt>
            <w:sdt>
              <w:sdtPr>
                <w:alias w:val="91 p."/>
                <w:tag w:val="part_4ccba407d79a47998817f0eab4e5afc2"/>
                <w:id w:val="245394455"/>
                <w:lock w:val="sdtLocked"/>
              </w:sdtPr>
              <w:sdtContent>
                <w:p w14:paraId="001FCBB8" w14:textId="7C25907F" w:rsidR="00E01481" w:rsidRDefault="00C151F2">
                  <w:pPr>
                    <w:tabs>
                      <w:tab w:val="left" w:pos="907"/>
                    </w:tabs>
                    <w:spacing w:line="360" w:lineRule="auto"/>
                    <w:ind w:firstLine="1134"/>
                    <w:jc w:val="both"/>
                  </w:pPr>
                  <w:sdt>
                    <w:sdtPr>
                      <w:alias w:val="Numeris"/>
                      <w:tag w:val="nr_4ccba407d79a47998817f0eab4e5afc2"/>
                      <w:id w:val="-1603718172"/>
                      <w:lock w:val="sdtLocked"/>
                    </w:sdtPr>
                    <w:sdtContent>
                      <w:r w:rsidR="00F97B36">
                        <w:t>91</w:t>
                      </w:r>
                    </w:sdtContent>
                  </w:sdt>
                  <w:r w:rsidR="00F97B36">
                    <w:t>. XAdES paraše esančios laiko žymos turi būti sukurtos laiko žymų tarnybų, teikiančių laiko žymos formavimo paslaugas vadovaujantis</w:t>
                  </w:r>
                  <w:r w:rsidR="00F97B36">
                    <w:rPr>
                      <w:color w:val="000000"/>
                    </w:rPr>
                    <w:t xml:space="preserve"> Laiko žymos formavimo paslaugų teikimo tvarkos aprašo, patvirtinto Lietuvos Respublikos ryšių reguliavimo tarnybos direktoriaus </w:t>
                  </w:r>
                  <w:r w:rsidR="00F97B36">
                    <w:rPr>
                      <w:color w:val="000000"/>
                    </w:rPr>
                    <w:br/>
                    <w:t>2011 m. balandžio 19 d. įsakymu Nr. 1V-407, reikalavimais,</w:t>
                  </w:r>
                  <w:r w:rsidR="00F97B36">
                    <w:t xml:space="preserve"> arba laiko žymų tarnybų, kuriomis XAdES parašo tikrintojas pasitiki.</w:t>
                  </w:r>
                </w:p>
              </w:sdtContent>
            </w:sdt>
            <w:sdt>
              <w:sdtPr>
                <w:alias w:val="92 p."/>
                <w:tag w:val="part_1a6889c989144c8bbd11a1697ad26eba"/>
                <w:id w:val="-2034486975"/>
                <w:lock w:val="sdtLocked"/>
              </w:sdtPr>
              <w:sdtContent>
                <w:p w14:paraId="001FCBB9" w14:textId="48256321" w:rsidR="00E01481" w:rsidRDefault="00C151F2">
                  <w:pPr>
                    <w:tabs>
                      <w:tab w:val="left" w:pos="907"/>
                    </w:tabs>
                    <w:spacing w:line="360" w:lineRule="auto"/>
                    <w:ind w:firstLine="1134"/>
                    <w:jc w:val="both"/>
                  </w:pPr>
                  <w:sdt>
                    <w:sdtPr>
                      <w:alias w:val="Numeris"/>
                      <w:tag w:val="nr_1a6889c989144c8bbd11a1697ad26eba"/>
                      <w:id w:val="-100036936"/>
                      <w:lock w:val="sdtLocked"/>
                    </w:sdtPr>
                    <w:sdtContent>
                      <w:r w:rsidR="00F97B36">
                        <w:t>92</w:t>
                      </w:r>
                    </w:sdtContent>
                  </w:sdt>
                  <w:r w:rsidR="00F97B36">
                    <w:t>. XAdES parašo galiojimą patvirtinantys duomenys turi būti sukurti</w:t>
                  </w:r>
                  <w:r w:rsidR="00F97B36">
                    <w:rPr>
                      <w:szCs w:val="24"/>
                    </w:rPr>
                    <w:t xml:space="preserve"> paslaugų teikėjo, sudarančio kvalifikuotus sertifikatus, arba sertifikavimo paslaugų teikėjo, kuriuo XAdES parašo tikrintojas pasitiki.</w:t>
                  </w:r>
                  <w:r w:rsidR="00F97B36">
                    <w:t xml:space="preserve"> Paslaugų teikėjas turi turėti teisę</w:t>
                  </w:r>
                  <w:r w:rsidR="00F97B36">
                    <w:rPr>
                      <w:szCs w:val="24"/>
                    </w:rPr>
                    <w:t xml:space="preserve"> teikti </w:t>
                  </w:r>
                  <w:r w:rsidR="00F97B36">
                    <w:t>parašo galiojimą patvirtinančius duomenis apie tikrinamą sertifikatą</w:t>
                  </w:r>
                  <w:r w:rsidR="00F97B36">
                    <w:rPr>
                      <w:szCs w:val="24"/>
                    </w:rPr>
                    <w:t>.</w:t>
                  </w:r>
                </w:p>
              </w:sdtContent>
            </w:sdt>
            <w:sdt>
              <w:sdtPr>
                <w:alias w:val="93 p."/>
                <w:tag w:val="part_e7cbf454b1c747b09b8ed0b0f4b9b557"/>
                <w:id w:val="160901853"/>
                <w:lock w:val="sdtLocked"/>
              </w:sdtPr>
              <w:sdtContent>
                <w:p w14:paraId="001FCBBA" w14:textId="5D58C0BA" w:rsidR="00E01481" w:rsidRDefault="00C151F2">
                  <w:pPr>
                    <w:tabs>
                      <w:tab w:val="left" w:pos="907"/>
                    </w:tabs>
                    <w:spacing w:line="360" w:lineRule="auto"/>
                    <w:ind w:firstLine="1134"/>
                    <w:jc w:val="both"/>
                  </w:pPr>
                  <w:sdt>
                    <w:sdtPr>
                      <w:alias w:val="Numeris"/>
                      <w:tag w:val="nr_e7cbf454b1c747b09b8ed0b0f4b9b557"/>
                      <w:id w:val="-894897546"/>
                      <w:lock w:val="sdtLocked"/>
                    </w:sdtPr>
                    <w:sdtContent>
                      <w:r w:rsidR="00F97B36">
                        <w:t>93</w:t>
                      </w:r>
                    </w:sdtContent>
                  </w:sdt>
                  <w:r w:rsidR="00F97B36">
                    <w:t>. Jeigu yra laiko žymos, patvirtinančios tikrinamo XAdES parašo egzistavimą iki jose nurodyto laiko, tai šiam XAdES parašui patvirtinti naudoti sertifikatai ir sertifikatų seka tikrinami anksčiausio laiko, nurodyto tose laiko žymose, atžvilgiu. Jeigu tokių laiko žymų nėra, tai XAdES parašui patvirtinti naudoti sertifikatai ir sertifikatų seka tikrinami einamojo laiko atžvilgiu.</w:t>
                  </w:r>
                </w:p>
              </w:sdtContent>
            </w:sdt>
            <w:sdt>
              <w:sdtPr>
                <w:alias w:val="94 p."/>
                <w:tag w:val="part_0200ae71186d4e2ca70847a5f4c96a98"/>
                <w:id w:val="-1738089831"/>
                <w:lock w:val="sdtLocked"/>
              </w:sdtPr>
              <w:sdtContent>
                <w:p w14:paraId="001FCBBB" w14:textId="30E6944F" w:rsidR="00E01481" w:rsidRDefault="00C151F2">
                  <w:pPr>
                    <w:tabs>
                      <w:tab w:val="left" w:pos="907"/>
                    </w:tabs>
                    <w:spacing w:line="360" w:lineRule="auto"/>
                    <w:ind w:firstLine="1134"/>
                    <w:jc w:val="both"/>
                  </w:pPr>
                  <w:sdt>
                    <w:sdtPr>
                      <w:alias w:val="Numeris"/>
                      <w:tag w:val="nr_0200ae71186d4e2ca70847a5f4c96a98"/>
                      <w:id w:val="-1100100547"/>
                      <w:lock w:val="sdtLocked"/>
                    </w:sdtPr>
                    <w:sdtContent>
                      <w:r w:rsidR="00F97B36">
                        <w:t>94</w:t>
                      </w:r>
                    </w:sdtContent>
                  </w:sdt>
                  <w:r w:rsidR="00F97B36">
                    <w:t>. Jeigu yra laiko žymos, patvirtinančios tikrinamo XAdES parašo galiojimą patvirtinančių duomenų egzistavimą iki jose nurodyto laiko, tai šie XAdES parašo galiojimą patvirtinantys duomenys tikrinami anksčiausio laiko, nurodyto tose laiko žymose, atžvilgiu. Jeigu tokių laiko žymų nėra, tai XAdES parašo galiojimą patvirtinantys duomenys tikrinami einamojo laiko atžvilgiu.</w:t>
                  </w:r>
                </w:p>
              </w:sdtContent>
            </w:sdt>
            <w:sdt>
              <w:sdtPr>
                <w:alias w:val="95 p."/>
                <w:tag w:val="part_5055f6689a8b4f68924aa89393c95c56"/>
                <w:id w:val="2147460670"/>
                <w:lock w:val="sdtLocked"/>
              </w:sdtPr>
              <w:sdtContent>
                <w:p w14:paraId="001FCBBC" w14:textId="18D47464" w:rsidR="00E01481" w:rsidRDefault="00C151F2">
                  <w:pPr>
                    <w:tabs>
                      <w:tab w:val="left" w:pos="907"/>
                    </w:tabs>
                    <w:spacing w:line="360" w:lineRule="auto"/>
                    <w:ind w:firstLine="1134"/>
                    <w:jc w:val="both"/>
                  </w:pPr>
                  <w:sdt>
                    <w:sdtPr>
                      <w:alias w:val="Numeris"/>
                      <w:tag w:val="nr_5055f6689a8b4f68924aa89393c95c56"/>
                      <w:id w:val="-1951306032"/>
                      <w:lock w:val="sdtLocked"/>
                    </w:sdtPr>
                    <w:sdtContent>
                      <w:r w:rsidR="00F97B36">
                        <w:t>95</w:t>
                      </w:r>
                    </w:sdtContent>
                  </w:sdt>
                  <w:r w:rsidR="00F97B36">
                    <w:t>. Jeigu yra laiko žymos, patvirtinančios tikrinamos laiko žymos egzistavimą iki jose nurodyto laiko, tai šią laiko žymą patvirtinantis sertifikatas ir sertifikatų seka tikrinami anksčiausio laiko, nurodyto tose laiko žymose, atžvilgiu. Jeigu tokių laiko žymų nėra, tai laiko žymą patvirtinantis sertifikatas ir sertifikatų seka tikrinami einamojo laiko atžvilgiu.</w:t>
                  </w:r>
                </w:p>
              </w:sdtContent>
            </w:sdt>
            <w:sdt>
              <w:sdtPr>
                <w:alias w:val="96 p."/>
                <w:tag w:val="part_b1e620d3ca714023a2e139c71d889a7c"/>
                <w:id w:val="523520504"/>
                <w:lock w:val="sdtLocked"/>
              </w:sdtPr>
              <w:sdtContent>
                <w:p w14:paraId="001FCBBD" w14:textId="77777777" w:rsidR="00E01481" w:rsidRDefault="00C151F2">
                  <w:pPr>
                    <w:tabs>
                      <w:tab w:val="left" w:pos="907"/>
                    </w:tabs>
                    <w:spacing w:line="360" w:lineRule="auto"/>
                    <w:ind w:firstLine="1134"/>
                    <w:jc w:val="both"/>
                  </w:pPr>
                  <w:sdt>
                    <w:sdtPr>
                      <w:alias w:val="Numeris"/>
                      <w:tag w:val="nr_b1e620d3ca714023a2e139c71d889a7c"/>
                      <w:id w:val="176554679"/>
                      <w:lock w:val="sdtLocked"/>
                    </w:sdtPr>
                    <w:sdtContent>
                      <w:r w:rsidR="00F97B36">
                        <w:t>96</w:t>
                      </w:r>
                    </w:sdtContent>
                  </w:sdt>
                  <w:r w:rsidR="00F97B36">
                    <w:t>. Parašo galiojimą patvirtinantys duomenys laikomi tinkamais XAdES parašui ar laiko žymai tikrinti, jeigu atitinka bent vieną šių reikalavimų:</w:t>
                  </w:r>
                </w:p>
                <w:sdt>
                  <w:sdtPr>
                    <w:alias w:val="96.1 p."/>
                    <w:tag w:val="part_efc02b1ccd6f41e682b8a5c2efa1bff3"/>
                    <w:id w:val="306747262"/>
                    <w:lock w:val="sdtLocked"/>
                  </w:sdtPr>
                  <w:sdtContent>
                    <w:p w14:paraId="001FCBBE" w14:textId="77777777" w:rsidR="00E01481" w:rsidRDefault="00C151F2">
                      <w:pPr>
                        <w:tabs>
                          <w:tab w:val="left" w:pos="1134"/>
                        </w:tabs>
                        <w:spacing w:line="360" w:lineRule="auto"/>
                        <w:ind w:firstLine="1134"/>
                        <w:jc w:val="both"/>
                      </w:pPr>
                      <w:sdt>
                        <w:sdtPr>
                          <w:alias w:val="Numeris"/>
                          <w:tag w:val="nr_efc02b1ccd6f41e682b8a5c2efa1bff3"/>
                          <w:id w:val="1924445927"/>
                          <w:lock w:val="sdtLocked"/>
                        </w:sdtPr>
                        <w:sdtContent>
                          <w:r w:rsidR="00F97B36">
                            <w:t>96.1</w:t>
                          </w:r>
                        </w:sdtContent>
                      </w:sdt>
                      <w:r w:rsidR="00F97B36">
                        <w:t>. parašo galiojimą patvirtinantys duomenys yra surinkti XAdES parašo ar laiko žymos tikrinimo metu;</w:t>
                      </w:r>
                    </w:p>
                  </w:sdtContent>
                </w:sdt>
                <w:sdt>
                  <w:sdtPr>
                    <w:alias w:val="96.2 p."/>
                    <w:tag w:val="part_3967c79dee6548dab598a3039b14b7a3"/>
                    <w:id w:val="-1086304331"/>
                    <w:lock w:val="sdtLocked"/>
                  </w:sdtPr>
                  <w:sdtContent>
                    <w:p w14:paraId="001FCBBF" w14:textId="77777777" w:rsidR="00E01481" w:rsidRDefault="00C151F2">
                      <w:pPr>
                        <w:tabs>
                          <w:tab w:val="left" w:pos="1134"/>
                        </w:tabs>
                        <w:spacing w:line="360" w:lineRule="auto"/>
                        <w:ind w:firstLine="1134"/>
                        <w:jc w:val="both"/>
                      </w:pPr>
                      <w:sdt>
                        <w:sdtPr>
                          <w:alias w:val="Numeris"/>
                          <w:tag w:val="nr_3967c79dee6548dab598a3039b14b7a3"/>
                          <w:id w:val="510256505"/>
                          <w:lock w:val="sdtLocked"/>
                        </w:sdtPr>
                        <w:sdtContent>
                          <w:r w:rsidR="00F97B36">
                            <w:t>96.2</w:t>
                          </w:r>
                        </w:sdtContent>
                      </w:sdt>
                      <w:r w:rsidR="00F97B36">
                        <w:t>. parašo galiojimą patvirtinantys duomenys yra įtraukti į dokumentą ne anksčiau, nei buvo įtraukta anksčiausia iš laiko žymų, patvirtinančių XAdES parašo egzistavimą iki jose nurodyto laiko (laiko žymos tikrinimo atveju – ne anksčiau, nei buvo įtraukta pati tikrinamoji laiko žyma).</w:t>
                      </w:r>
                    </w:p>
                  </w:sdtContent>
                </w:sdt>
              </w:sdtContent>
            </w:sdt>
            <w:sdt>
              <w:sdtPr>
                <w:alias w:val="97 p."/>
                <w:tag w:val="part_b81adf62da7d4011a15bef9dacdfa509"/>
                <w:id w:val="-583062203"/>
                <w:lock w:val="sdtLocked"/>
              </w:sdtPr>
              <w:sdtContent>
                <w:p w14:paraId="001FCBC0" w14:textId="2981E411" w:rsidR="00E01481" w:rsidRDefault="00C151F2">
                  <w:pPr>
                    <w:tabs>
                      <w:tab w:val="left" w:pos="907"/>
                    </w:tabs>
                    <w:spacing w:line="360" w:lineRule="auto"/>
                    <w:ind w:firstLine="1134"/>
                    <w:jc w:val="both"/>
                  </w:pPr>
                  <w:sdt>
                    <w:sdtPr>
                      <w:alias w:val="Numeris"/>
                      <w:tag w:val="nr_b81adf62da7d4011a15bef9dacdfa509"/>
                      <w:id w:val="378976113"/>
                      <w:lock w:val="sdtLocked"/>
                    </w:sdtPr>
                    <w:sdtContent>
                      <w:r w:rsidR="00F97B36">
                        <w:t>97</w:t>
                      </w:r>
                    </w:sdtContent>
                  </w:sdt>
                  <w:r w:rsidR="00F97B36">
                    <w:t>. Kiekvienas XAdES parašas tikrinamas neatsižvelgiant į kitų elektroninio dokumento XAdES parašų galiojimą.</w:t>
                  </w:r>
                </w:p>
                <w:p w14:paraId="001FCBC1" w14:textId="77777777" w:rsidR="00E01481" w:rsidRDefault="00C151F2">
                  <w:pPr>
                    <w:rPr>
                      <w:szCs w:val="24"/>
                    </w:rPr>
                  </w:pPr>
                </w:p>
              </w:sdtContent>
            </w:sdt>
          </w:sdtContent>
        </w:sdt>
        <w:sdt>
          <w:sdtPr>
            <w:alias w:val="pabaiga"/>
            <w:tag w:val="part_14755cb1163d4efc8ebfa05955211ad3"/>
            <w:id w:val="1019345128"/>
            <w:lock w:val="sdtLocked"/>
          </w:sdtPr>
          <w:sdtContent>
            <w:p w14:paraId="001FCBC9" w14:textId="02C87802" w:rsidR="00E01481" w:rsidRPr="00F97B36" w:rsidRDefault="00F97B36" w:rsidP="00F97B36">
              <w:pPr>
                <w:jc w:val="center"/>
                <w:rPr>
                  <w:szCs w:val="24"/>
                </w:rPr>
              </w:pPr>
              <w:r>
                <w:rPr>
                  <w:szCs w:val="24"/>
                </w:rPr>
                <w:t>__________________</w:t>
              </w:r>
            </w:p>
          </w:sdtContent>
        </w:sdt>
      </w:sdtContent>
    </w:sdt>
    <w:sdt>
      <w:sdtPr>
        <w:alias w:val="1 pr."/>
        <w:tag w:val="part_49caf737cefe447a8e78e62b4cc2c196"/>
        <w:id w:val="-1464497739"/>
        <w:lock w:val="sdtLocked"/>
      </w:sdtPr>
      <w:sdtContent>
        <w:p w14:paraId="0F37C935" w14:textId="77777777" w:rsidR="00F97B36" w:rsidRDefault="00F97B36">
          <w:pPr>
            <w:ind w:left="4536"/>
          </w:pPr>
        </w:p>
        <w:p w14:paraId="1EE6D1EE" w14:textId="77777777" w:rsidR="00F97B36" w:rsidRDefault="00F97B36">
          <w:r>
            <w:br w:type="page"/>
          </w:r>
        </w:p>
        <w:p w14:paraId="001FCBCA" w14:textId="6A2EC274" w:rsidR="00E01481" w:rsidRDefault="00F97B36">
          <w:pPr>
            <w:ind w:left="4536"/>
            <w:rPr>
              <w:szCs w:val="24"/>
            </w:rPr>
          </w:pPr>
          <w:r>
            <w:rPr>
              <w:szCs w:val="24"/>
            </w:rPr>
            <w:lastRenderedPageBreak/>
            <w:t>Elektroniniu parašu pasirašyto elektroninio dokumento specifikacijos ADOC-V2.0</w:t>
          </w:r>
        </w:p>
        <w:p w14:paraId="001FCBCB" w14:textId="0AC3EA75" w:rsidR="00E01481" w:rsidRDefault="00C151F2">
          <w:pPr>
            <w:keepNext/>
            <w:tabs>
              <w:tab w:val="left" w:pos="4820"/>
            </w:tabs>
            <w:ind w:left="4536" w:right="-108"/>
            <w:rPr>
              <w:szCs w:val="24"/>
            </w:rPr>
          </w:pPr>
          <w:sdt>
            <w:sdtPr>
              <w:alias w:val="Numeris"/>
              <w:tag w:val="nr_49caf737cefe447a8e78e62b4cc2c196"/>
              <w:id w:val="944347381"/>
              <w:lock w:val="sdtLocked"/>
            </w:sdtPr>
            <w:sdtContent>
              <w:r w:rsidR="00F97B36">
                <w:rPr>
                  <w:szCs w:val="24"/>
                </w:rPr>
                <w:t>1</w:t>
              </w:r>
            </w:sdtContent>
          </w:sdt>
          <w:r>
            <w:rPr>
              <w:szCs w:val="24"/>
            </w:rPr>
            <w:t xml:space="preserve"> </w:t>
          </w:r>
          <w:r w:rsidR="00F97B36">
            <w:rPr>
              <w:szCs w:val="24"/>
            </w:rPr>
            <w:t>priedas</w:t>
          </w:r>
        </w:p>
        <w:p w14:paraId="001FCBCC" w14:textId="77777777" w:rsidR="00E01481" w:rsidRDefault="00E01481">
          <w:pPr>
            <w:rPr>
              <w:bCs/>
              <w:szCs w:val="24"/>
            </w:rPr>
          </w:pPr>
        </w:p>
        <w:p w14:paraId="001FCBCD" w14:textId="77777777" w:rsidR="00E01481" w:rsidRDefault="00C151F2">
          <w:pPr>
            <w:jc w:val="center"/>
            <w:rPr>
              <w:b/>
              <w:bCs/>
              <w:caps/>
              <w:kern w:val="28"/>
              <w:szCs w:val="24"/>
            </w:rPr>
          </w:pPr>
          <w:sdt>
            <w:sdtPr>
              <w:alias w:val="Pavadinimas"/>
              <w:tag w:val="title_49caf737cefe447a8e78e62b4cc2c196"/>
              <w:id w:val="1500696305"/>
              <w:lock w:val="sdtLocked"/>
            </w:sdtPr>
            <w:sdtContent>
              <w:r w:rsidR="00F97B36">
                <w:rPr>
                  <w:b/>
                  <w:bCs/>
                  <w:caps/>
                  <w:kern w:val="28"/>
                  <w:szCs w:val="24"/>
                </w:rPr>
                <w:t>Elektroninio dokumento loginė struktūra</w:t>
              </w:r>
            </w:sdtContent>
          </w:sdt>
        </w:p>
        <w:p w14:paraId="001FCBCE" w14:textId="77777777" w:rsidR="00E01481" w:rsidRDefault="00E01481"/>
        <w:p w14:paraId="001FCBCF" w14:textId="77777777" w:rsidR="00E01481" w:rsidRDefault="00F97B36">
          <w:pPr>
            <w:jc w:val="center"/>
          </w:pPr>
          <w:r>
            <w:object w:dxaOrig="7693" w:dyaOrig="7307" w14:anchorId="001FD8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66pt" o:ole="">
                <v:imagedata r:id="rId10" o:title=""/>
              </v:shape>
              <o:OLEObject Type="Embed" ProgID="Visio.Drawing.11" ShapeID="_x0000_i1025" DrawAspect="Content" ObjectID="_1481698129" r:id="rId11"/>
            </w:object>
          </w:r>
        </w:p>
        <w:p w14:paraId="001FCBD0" w14:textId="77777777" w:rsidR="00E01481" w:rsidRDefault="00E01481">
          <w:pPr>
            <w:rPr>
              <w:szCs w:val="24"/>
            </w:rPr>
          </w:pPr>
        </w:p>
        <w:p w14:paraId="001FCBD1" w14:textId="250BED35" w:rsidR="00E01481" w:rsidRDefault="00F97B36">
          <w:pPr>
            <w:jc w:val="center"/>
            <w:rPr>
              <w:szCs w:val="24"/>
            </w:rPr>
          </w:pPr>
          <w:r>
            <w:rPr>
              <w:szCs w:val="24"/>
            </w:rPr>
            <w:t>__________________</w:t>
          </w:r>
        </w:p>
        <w:p w14:paraId="001FCBD3" w14:textId="63BB572B" w:rsidR="00E01481" w:rsidRDefault="00C151F2">
          <w:pPr>
            <w:tabs>
              <w:tab w:val="center" w:pos="4819"/>
              <w:tab w:val="right" w:pos="9638"/>
            </w:tabs>
          </w:pPr>
        </w:p>
      </w:sdtContent>
    </w:sdt>
    <w:sdt>
      <w:sdtPr>
        <w:alias w:val="2 pr."/>
        <w:tag w:val="part_a03edb51300a42e68896e3f32cda48ed"/>
        <w:id w:val="-742718698"/>
        <w:lock w:val="sdtLocked"/>
      </w:sdtPr>
      <w:sdtContent>
        <w:p w14:paraId="001FCBD4" w14:textId="3CBA2F55" w:rsidR="00E01481" w:rsidRDefault="00F97B36">
          <w:pPr>
            <w:ind w:left="4536"/>
            <w:rPr>
              <w:szCs w:val="24"/>
            </w:rPr>
          </w:pPr>
          <w:r>
            <w:br w:type="page"/>
          </w:r>
          <w:r>
            <w:rPr>
              <w:szCs w:val="24"/>
            </w:rPr>
            <w:lastRenderedPageBreak/>
            <w:t>Elektroniniu parašu pasirašyto elektroninio dokumento specifikacijos ADOC-V2.0</w:t>
          </w:r>
        </w:p>
        <w:p w14:paraId="001FCBD5" w14:textId="2230B914" w:rsidR="00E01481" w:rsidRDefault="00C151F2">
          <w:pPr>
            <w:keepNext/>
            <w:tabs>
              <w:tab w:val="left" w:pos="4820"/>
            </w:tabs>
            <w:ind w:left="4536" w:right="-108"/>
            <w:rPr>
              <w:szCs w:val="24"/>
            </w:rPr>
          </w:pPr>
          <w:sdt>
            <w:sdtPr>
              <w:alias w:val="Numeris"/>
              <w:tag w:val="nr_a03edb51300a42e68896e3f32cda48ed"/>
              <w:id w:val="1104609186"/>
              <w:lock w:val="sdtLocked"/>
            </w:sdtPr>
            <w:sdtContent>
              <w:r w:rsidR="00F97B36">
                <w:rPr>
                  <w:szCs w:val="24"/>
                </w:rPr>
                <w:t>2</w:t>
              </w:r>
            </w:sdtContent>
          </w:sdt>
          <w:r>
            <w:rPr>
              <w:szCs w:val="24"/>
            </w:rPr>
            <w:t xml:space="preserve"> </w:t>
          </w:r>
          <w:r w:rsidR="00F97B36">
            <w:rPr>
              <w:szCs w:val="24"/>
            </w:rPr>
            <w:t>priedas</w:t>
          </w:r>
        </w:p>
        <w:p w14:paraId="001FCBD6" w14:textId="77777777" w:rsidR="00E01481" w:rsidRDefault="00E01481">
          <w:pPr>
            <w:rPr>
              <w:bCs/>
              <w:szCs w:val="24"/>
            </w:rPr>
          </w:pPr>
        </w:p>
        <w:p w14:paraId="001FCBD7" w14:textId="77777777" w:rsidR="00E01481" w:rsidRDefault="00C151F2">
          <w:pPr>
            <w:jc w:val="center"/>
            <w:rPr>
              <w:b/>
              <w:bCs/>
              <w:caps/>
              <w:kern w:val="28"/>
              <w:szCs w:val="24"/>
            </w:rPr>
          </w:pPr>
          <w:sdt>
            <w:sdtPr>
              <w:alias w:val="Pavadinimas"/>
              <w:tag w:val="title_a03edb51300a42e68896e3f32cda48ed"/>
              <w:id w:val="1702902487"/>
              <w:lock w:val="sdtLocked"/>
            </w:sdtPr>
            <w:sdtContent>
              <w:r w:rsidR="00F97B36">
                <w:rPr>
                  <w:b/>
                  <w:bCs/>
                  <w:caps/>
                  <w:kern w:val="28"/>
                  <w:szCs w:val="24"/>
                </w:rPr>
                <w:t>Elektroninio dokumento turinio struktūros schema</w:t>
              </w:r>
            </w:sdtContent>
          </w:sdt>
        </w:p>
        <w:p w14:paraId="001FCBD8" w14:textId="77777777" w:rsidR="00E01481" w:rsidRDefault="00E01481"/>
        <w:p w14:paraId="001FCBD9" w14:textId="77777777" w:rsidR="00E01481" w:rsidRDefault="00F97B36">
          <w:pPr>
            <w:jc w:val="center"/>
            <w:rPr>
              <w:szCs w:val="24"/>
            </w:rPr>
          </w:pPr>
          <w:r>
            <w:object w:dxaOrig="7437" w:dyaOrig="10619" w14:anchorId="001FD8A2">
              <v:shape id="_x0000_i1026" type="#_x0000_t75" style="width:332.25pt;height:475.5pt" o:ole="">
                <v:imagedata r:id="rId12" o:title=""/>
              </v:shape>
              <o:OLEObject Type="Embed" ProgID="Visio.Drawing.11" ShapeID="_x0000_i1026" DrawAspect="Content" ObjectID="_1481698130" r:id="rId13"/>
            </w:object>
          </w:r>
        </w:p>
        <w:p w14:paraId="001FCBDA" w14:textId="231D7910" w:rsidR="00E01481" w:rsidRDefault="00F97B36">
          <w:pPr>
            <w:jc w:val="center"/>
            <w:rPr>
              <w:szCs w:val="24"/>
            </w:rPr>
          </w:pPr>
          <w:r>
            <w:rPr>
              <w:szCs w:val="24"/>
            </w:rPr>
            <w:t>__________________</w:t>
          </w:r>
        </w:p>
        <w:p w14:paraId="001FCBDC" w14:textId="35AF5A06" w:rsidR="00E01481" w:rsidRDefault="00C151F2">
          <w:pPr>
            <w:tabs>
              <w:tab w:val="center" w:pos="4819"/>
              <w:tab w:val="right" w:pos="9638"/>
            </w:tabs>
          </w:pPr>
        </w:p>
      </w:sdtContent>
    </w:sdt>
    <w:sdt>
      <w:sdtPr>
        <w:alias w:val="3 pr."/>
        <w:tag w:val="part_172ccea30a764c64b6f7939b3d446736"/>
        <w:id w:val="-1865971691"/>
        <w:lock w:val="sdtLocked"/>
      </w:sdtPr>
      <w:sdtContent>
        <w:p w14:paraId="594CC0EA" w14:textId="7091A91F" w:rsidR="00F97B36" w:rsidRDefault="00F97B36" w:rsidP="00F97B36">
          <w:pPr>
            <w:ind w:left="4536"/>
          </w:pPr>
          <w:r>
            <w:br w:type="page"/>
          </w:r>
        </w:p>
        <w:p w14:paraId="001FCBDD" w14:textId="4E6D7C77" w:rsidR="00E01481" w:rsidRDefault="00F97B36">
          <w:pPr>
            <w:ind w:left="4536"/>
            <w:rPr>
              <w:szCs w:val="24"/>
            </w:rPr>
          </w:pPr>
          <w:r>
            <w:rPr>
              <w:szCs w:val="24"/>
            </w:rPr>
            <w:lastRenderedPageBreak/>
            <w:t>Elektroniniu parašu pasirašyto elektroninio dokumento specifikacijos ADOC-V2.0</w:t>
          </w:r>
        </w:p>
        <w:p w14:paraId="001FCBDE" w14:textId="1E8C19C3" w:rsidR="00E01481" w:rsidRDefault="00C151F2">
          <w:pPr>
            <w:keepNext/>
            <w:tabs>
              <w:tab w:val="left" w:pos="4820"/>
            </w:tabs>
            <w:ind w:left="4536" w:right="-108"/>
            <w:rPr>
              <w:szCs w:val="24"/>
            </w:rPr>
          </w:pPr>
          <w:sdt>
            <w:sdtPr>
              <w:alias w:val="Numeris"/>
              <w:tag w:val="nr_172ccea30a764c64b6f7939b3d446736"/>
              <w:id w:val="-1444450358"/>
              <w:lock w:val="sdtLocked"/>
            </w:sdtPr>
            <w:sdtContent>
              <w:r w:rsidR="00F97B36">
                <w:rPr>
                  <w:szCs w:val="24"/>
                </w:rPr>
                <w:t>3</w:t>
              </w:r>
            </w:sdtContent>
          </w:sdt>
          <w:r>
            <w:rPr>
              <w:szCs w:val="24"/>
            </w:rPr>
            <w:t xml:space="preserve"> </w:t>
          </w:r>
          <w:r w:rsidR="00F97B36">
            <w:rPr>
              <w:szCs w:val="24"/>
            </w:rPr>
            <w:t>priedas</w:t>
          </w:r>
        </w:p>
        <w:p w14:paraId="001FCBDF" w14:textId="77777777" w:rsidR="00E01481" w:rsidRDefault="00E01481">
          <w:pPr>
            <w:rPr>
              <w:bCs/>
              <w:szCs w:val="24"/>
            </w:rPr>
          </w:pPr>
        </w:p>
        <w:p w14:paraId="001FCBE0" w14:textId="77777777" w:rsidR="00E01481" w:rsidRDefault="00C151F2">
          <w:pPr>
            <w:jc w:val="center"/>
            <w:rPr>
              <w:b/>
              <w:bCs/>
              <w:caps/>
              <w:kern w:val="28"/>
              <w:szCs w:val="24"/>
            </w:rPr>
          </w:pPr>
          <w:sdt>
            <w:sdtPr>
              <w:alias w:val="Pavadinimas"/>
              <w:tag w:val="title_172ccea30a764c64b6f7939b3d446736"/>
              <w:id w:val="-313494927"/>
              <w:lock w:val="sdtLocked"/>
            </w:sdtPr>
            <w:sdtContent>
              <w:r w:rsidR="00F97B36">
                <w:rPr>
                  <w:b/>
                  <w:bCs/>
                  <w:caps/>
                  <w:kern w:val="28"/>
                  <w:szCs w:val="24"/>
                </w:rPr>
                <w:t>Elektroninio dokumento fizinės struktūros pavyzdys</w:t>
              </w:r>
            </w:sdtContent>
          </w:sdt>
        </w:p>
        <w:p w14:paraId="001FCBE1" w14:textId="77777777" w:rsidR="00E01481" w:rsidRDefault="00F97B36">
          <w:pPr>
            <w:jc w:val="center"/>
            <w:rPr>
              <w:szCs w:val="24"/>
            </w:rPr>
          </w:pPr>
          <w:r>
            <w:object w:dxaOrig="7245" w:dyaOrig="14085" w14:anchorId="001FD8A3">
              <v:shape id="_x0000_i1027" type="#_x0000_t75" style="width:329.25pt;height:640.5pt" o:ole="">
                <v:imagedata r:id="rId14" o:title=""/>
              </v:shape>
              <o:OLEObject Type="Embed" ProgID="Visio.Drawing.11" ShapeID="_x0000_i1027" DrawAspect="Content" ObjectID="_1481698131" r:id="rId15"/>
            </w:object>
          </w:r>
        </w:p>
        <w:p w14:paraId="001FCBE7" w14:textId="234E241B" w:rsidR="00E01481" w:rsidRDefault="00F97B36" w:rsidP="00F97B36">
          <w:pPr>
            <w:jc w:val="center"/>
          </w:pPr>
          <w:r>
            <w:rPr>
              <w:szCs w:val="24"/>
            </w:rPr>
            <w:t>__________________</w:t>
          </w:r>
        </w:p>
      </w:sdtContent>
    </w:sdt>
    <w:sdt>
      <w:sdtPr>
        <w:alias w:val="4 pr."/>
        <w:tag w:val="part_9e43814530174abf90b27879c56907d8"/>
        <w:id w:val="973330117"/>
        <w:lock w:val="sdtLocked"/>
      </w:sdtPr>
      <w:sdtContent>
        <w:p w14:paraId="001FCBE8" w14:textId="14E04801" w:rsidR="00E01481" w:rsidRDefault="00F97B36">
          <w:pPr>
            <w:ind w:left="4536"/>
            <w:rPr>
              <w:szCs w:val="24"/>
            </w:rPr>
          </w:pPr>
          <w:r>
            <w:rPr>
              <w:szCs w:val="24"/>
            </w:rPr>
            <w:t>Elektroniniu parašu pasirašyto elektroninio dokumento specifikacijos ADOC-V2.0</w:t>
          </w:r>
        </w:p>
        <w:p w14:paraId="001FCBE9" w14:textId="7C93ABEC" w:rsidR="00E01481" w:rsidRDefault="00C151F2">
          <w:pPr>
            <w:keepNext/>
            <w:tabs>
              <w:tab w:val="left" w:pos="4820"/>
            </w:tabs>
            <w:ind w:left="4536" w:right="-108"/>
            <w:rPr>
              <w:szCs w:val="24"/>
            </w:rPr>
          </w:pPr>
          <w:sdt>
            <w:sdtPr>
              <w:alias w:val="Numeris"/>
              <w:tag w:val="nr_9e43814530174abf90b27879c56907d8"/>
              <w:id w:val="-42905976"/>
              <w:lock w:val="sdtLocked"/>
            </w:sdtPr>
            <w:sdtContent>
              <w:r w:rsidR="00F97B36">
                <w:rPr>
                  <w:szCs w:val="24"/>
                </w:rPr>
                <w:t>4</w:t>
              </w:r>
            </w:sdtContent>
          </w:sdt>
          <w:r>
            <w:rPr>
              <w:szCs w:val="24"/>
            </w:rPr>
            <w:t xml:space="preserve"> </w:t>
          </w:r>
          <w:r w:rsidR="00F97B36">
            <w:rPr>
              <w:szCs w:val="24"/>
            </w:rPr>
            <w:t>priedas</w:t>
          </w:r>
        </w:p>
        <w:p w14:paraId="001FCBEA" w14:textId="77777777" w:rsidR="00E01481" w:rsidRDefault="00E01481">
          <w:pPr>
            <w:rPr>
              <w:bCs/>
              <w:szCs w:val="24"/>
            </w:rPr>
          </w:pPr>
        </w:p>
        <w:p w14:paraId="001FCBEB" w14:textId="77777777" w:rsidR="00E01481" w:rsidRDefault="00C151F2">
          <w:pPr>
            <w:jc w:val="center"/>
            <w:rPr>
              <w:b/>
              <w:bCs/>
              <w:caps/>
              <w:kern w:val="28"/>
              <w:szCs w:val="24"/>
            </w:rPr>
          </w:pPr>
          <w:sdt>
            <w:sdtPr>
              <w:alias w:val="Pavadinimas"/>
              <w:tag w:val="title_9e43814530174abf90b27879c56907d8"/>
              <w:id w:val="156036103"/>
              <w:lock w:val="sdtLocked"/>
            </w:sdtPr>
            <w:sdtContent>
              <w:r w:rsidR="00F97B36">
                <w:rPr>
                  <w:b/>
                  <w:bCs/>
                  <w:caps/>
                  <w:kern w:val="28"/>
                  <w:szCs w:val="24"/>
                </w:rPr>
                <w:t>Elektroninio dokumento loginės struktūros atvaizdavimas fizinėje struktūroje</w:t>
              </w:r>
            </w:sdtContent>
          </w:sdt>
        </w:p>
        <w:p w14:paraId="001FCBEC" w14:textId="77777777" w:rsidR="00E01481" w:rsidRDefault="00E01481">
          <w:pPr>
            <w:rPr>
              <w:szCs w:val="24"/>
            </w:rPr>
          </w:pPr>
        </w:p>
        <w:p w14:paraId="001FCBED" w14:textId="77777777" w:rsidR="00E01481" w:rsidRDefault="00F97B36">
          <w:pPr>
            <w:ind w:firstLine="1134"/>
            <w:jc w:val="both"/>
            <w:rPr>
              <w:szCs w:val="24"/>
            </w:rPr>
          </w:pPr>
          <w:r>
            <w:rPr>
              <w:szCs w:val="24"/>
            </w:rPr>
            <w:t>Specifikacija apibrėžia savo struktūrą aprašantį elektroninio dokumento modelį, kuriame loginė dokumento struktūra yra atskirta nuo jos atvaizdavimo pakuotėje fizinės struktūros forma. Šis modelis leidžia laikantis Specifikacijoje apibrėžtų reikalavimų nustatyti fizinę dokumento struktūrą – suteikti elektroninio dokumento dalis atitinkančių rinkmenų pavadinimus, paskirstyti rinkmenas į katalogus – ir nustato prievolę aprašyti fizinę struktūrą pagal Specifikacijos reikalavimus.</w:t>
          </w:r>
        </w:p>
        <w:p w14:paraId="4C84B1E4" w14:textId="77777777" w:rsidR="0004155C" w:rsidRDefault="00F97B36" w:rsidP="0004155C">
          <w:pPr>
            <w:jc w:val="center"/>
          </w:pPr>
          <w:r>
            <w:object w:dxaOrig="9570" w:dyaOrig="8415" w14:anchorId="001FD8A4">
              <v:shape id="_x0000_i1028" type="#_x0000_t75" style="width:478.5pt;height:420pt" o:ole="">
                <v:imagedata r:id="rId16" o:title=""/>
              </v:shape>
              <o:OLEObject Type="Embed" ProgID="Visio.Drawing.11" ShapeID="_x0000_i1028" DrawAspect="Content" ObjectID="_1481698132" r:id="rId17"/>
            </w:object>
          </w:r>
        </w:p>
        <w:p w14:paraId="001FCBEF" w14:textId="19A94AA0" w:rsidR="00E01481" w:rsidRDefault="00F97B36" w:rsidP="0004155C">
          <w:pPr>
            <w:jc w:val="center"/>
            <w:rPr>
              <w:sz w:val="6"/>
              <w:szCs w:val="6"/>
            </w:rPr>
          </w:pPr>
          <w:r>
            <w:rPr>
              <w:szCs w:val="24"/>
            </w:rPr>
            <w:t>__________________</w:t>
          </w:r>
        </w:p>
        <w:p w14:paraId="001FCBF0" w14:textId="77777777" w:rsidR="00E01481" w:rsidRDefault="00E01481">
          <w:pPr>
            <w:ind w:left="4536"/>
            <w:sectPr w:rsidR="00E01481" w:rsidSect="00C151F2">
              <w:headerReference w:type="even" r:id="rId18"/>
              <w:headerReference w:type="default" r:id="rId19"/>
              <w:footerReference w:type="even" r:id="rId20"/>
              <w:footerReference w:type="default" r:id="rId21"/>
              <w:headerReference w:type="first" r:id="rId22"/>
              <w:footerReference w:type="first" r:id="rId23"/>
              <w:pgSz w:w="11906" w:h="16838" w:code="9"/>
              <w:pgMar w:top="1134" w:right="851" w:bottom="993" w:left="1701" w:header="709" w:footer="709" w:gutter="0"/>
              <w:pgNumType w:start="1"/>
              <w:cols w:space="1296"/>
              <w:titlePg/>
              <w:docGrid w:linePitch="360"/>
            </w:sectPr>
          </w:pPr>
        </w:p>
        <w:p w14:paraId="001FCBF2" w14:textId="5250C562" w:rsidR="00E01481" w:rsidRDefault="00C151F2">
          <w:pPr>
            <w:rPr>
              <w:sz w:val="6"/>
              <w:szCs w:val="6"/>
            </w:rPr>
          </w:pPr>
        </w:p>
      </w:sdtContent>
    </w:sdt>
    <w:sdt>
      <w:sdtPr>
        <w:alias w:val="5 pr."/>
        <w:tag w:val="part_8c337dca5f7048329230bcf08c332c12"/>
        <w:id w:val="419533516"/>
        <w:lock w:val="sdtLocked"/>
      </w:sdtPr>
      <w:sdtContent>
        <w:p w14:paraId="001FCBF3" w14:textId="4853DE1C" w:rsidR="00E01481" w:rsidRDefault="00F97B36">
          <w:pPr>
            <w:ind w:left="4536"/>
            <w:rPr>
              <w:szCs w:val="24"/>
            </w:rPr>
          </w:pPr>
          <w:r>
            <w:rPr>
              <w:szCs w:val="24"/>
            </w:rPr>
            <w:t>Elektroniniu parašu pasirašyto elektroninio dokumento specifikacijos ADOC-V2.0</w:t>
          </w:r>
        </w:p>
        <w:p w14:paraId="001FCBF4" w14:textId="4DA67BB2" w:rsidR="00E01481" w:rsidRDefault="00C151F2">
          <w:pPr>
            <w:keepNext/>
            <w:tabs>
              <w:tab w:val="left" w:pos="4820"/>
            </w:tabs>
            <w:ind w:left="4536" w:right="-108"/>
            <w:rPr>
              <w:szCs w:val="24"/>
            </w:rPr>
          </w:pPr>
          <w:sdt>
            <w:sdtPr>
              <w:alias w:val="Numeris"/>
              <w:tag w:val="nr_8c337dca5f7048329230bcf08c332c12"/>
              <w:id w:val="-1684280228"/>
              <w:lock w:val="sdtLocked"/>
            </w:sdtPr>
            <w:sdtContent>
              <w:r w:rsidR="00F97B36">
                <w:rPr>
                  <w:szCs w:val="24"/>
                </w:rPr>
                <w:t>5</w:t>
              </w:r>
            </w:sdtContent>
          </w:sdt>
          <w:r>
            <w:rPr>
              <w:szCs w:val="24"/>
            </w:rPr>
            <w:t xml:space="preserve"> </w:t>
          </w:r>
          <w:r w:rsidR="00F97B36">
            <w:rPr>
              <w:szCs w:val="24"/>
            </w:rPr>
            <w:t>priedas</w:t>
          </w:r>
        </w:p>
        <w:p w14:paraId="001FCBF5" w14:textId="77777777" w:rsidR="00E01481" w:rsidRDefault="00E01481">
          <w:pPr>
            <w:rPr>
              <w:bCs/>
              <w:szCs w:val="24"/>
            </w:rPr>
          </w:pPr>
        </w:p>
        <w:p w14:paraId="001FCBF6" w14:textId="77777777" w:rsidR="00E01481" w:rsidRDefault="00C151F2">
          <w:pPr>
            <w:jc w:val="center"/>
            <w:rPr>
              <w:b/>
              <w:bCs/>
              <w:caps/>
              <w:kern w:val="28"/>
              <w:szCs w:val="24"/>
            </w:rPr>
          </w:pPr>
          <w:sdt>
            <w:sdtPr>
              <w:alias w:val="Pavadinimas"/>
              <w:tag w:val="title_8c337dca5f7048329230bcf08c332c12"/>
              <w:id w:val="1276828618"/>
              <w:lock w:val="sdtLocked"/>
            </w:sdtPr>
            <w:sdtContent>
              <w:r w:rsidR="00F97B36">
                <w:rPr>
                  <w:b/>
                  <w:bCs/>
                  <w:caps/>
                  <w:kern w:val="28"/>
                  <w:szCs w:val="24"/>
                </w:rPr>
                <w:t>Elektroninio dokumento Turinio rinkmenų formatai</w:t>
              </w:r>
            </w:sdtContent>
          </w:sdt>
        </w:p>
        <w:p w14:paraId="001FCBF7" w14:textId="77777777" w:rsidR="00E01481" w:rsidRDefault="00E01481">
          <w:pPr>
            <w:spacing w:line="360" w:lineRule="auto"/>
            <w:jc w:val="both"/>
            <w:rPr>
              <w:szCs w:val="24"/>
            </w:rPr>
          </w:pPr>
        </w:p>
        <w:tbl>
          <w:tblPr>
            <w:tblW w:w="97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984"/>
            <w:gridCol w:w="7052"/>
          </w:tblGrid>
          <w:tr w:rsidR="00E01481" w14:paraId="001FCBFE" w14:textId="77777777">
            <w:trPr>
              <w:tblHeader/>
            </w:trPr>
            <w:tc>
              <w:tcPr>
                <w:tcW w:w="675" w:type="dxa"/>
                <w:tcBorders>
                  <w:bottom w:val="single" w:sz="4" w:space="0" w:color="auto"/>
                </w:tcBorders>
                <w:shd w:val="pct15" w:color="auto" w:fill="auto"/>
              </w:tcPr>
              <w:p w14:paraId="001FCBF8" w14:textId="77777777" w:rsidR="00E01481" w:rsidRDefault="00E01481">
                <w:pPr>
                  <w:rPr>
                    <w:sz w:val="6"/>
                    <w:szCs w:val="6"/>
                  </w:rPr>
                </w:pPr>
              </w:p>
              <w:p w14:paraId="001FCBF9" w14:textId="77777777" w:rsidR="00E01481" w:rsidRDefault="00F97B36">
                <w:pPr>
                  <w:jc w:val="both"/>
                  <w:rPr>
                    <w:szCs w:val="24"/>
                  </w:rPr>
                </w:pPr>
                <w:r>
                  <w:rPr>
                    <w:szCs w:val="24"/>
                  </w:rPr>
                  <w:t>Nr.</w:t>
                </w:r>
              </w:p>
            </w:tc>
            <w:tc>
              <w:tcPr>
                <w:tcW w:w="1984" w:type="dxa"/>
                <w:tcBorders>
                  <w:bottom w:val="single" w:sz="4" w:space="0" w:color="auto"/>
                </w:tcBorders>
                <w:shd w:val="pct15" w:color="auto" w:fill="auto"/>
                <w:vAlign w:val="center"/>
              </w:tcPr>
              <w:p w14:paraId="001FCBFA" w14:textId="77777777" w:rsidR="00E01481" w:rsidRDefault="00E01481">
                <w:pPr>
                  <w:rPr>
                    <w:sz w:val="6"/>
                    <w:szCs w:val="6"/>
                  </w:rPr>
                </w:pPr>
              </w:p>
              <w:p w14:paraId="001FCBFB" w14:textId="77777777" w:rsidR="00E01481" w:rsidRDefault="00F97B36">
                <w:pPr>
                  <w:rPr>
                    <w:szCs w:val="24"/>
                  </w:rPr>
                </w:pPr>
                <w:r>
                  <w:rPr>
                    <w:szCs w:val="24"/>
                  </w:rPr>
                  <w:t>Kriterijus</w:t>
                </w:r>
              </w:p>
            </w:tc>
            <w:tc>
              <w:tcPr>
                <w:tcW w:w="7052" w:type="dxa"/>
                <w:tcBorders>
                  <w:bottom w:val="single" w:sz="4" w:space="0" w:color="auto"/>
                </w:tcBorders>
                <w:shd w:val="pct15" w:color="auto" w:fill="auto"/>
              </w:tcPr>
              <w:p w14:paraId="001FCBFC" w14:textId="77777777" w:rsidR="00E01481" w:rsidRDefault="00E01481">
                <w:pPr>
                  <w:rPr>
                    <w:sz w:val="6"/>
                    <w:szCs w:val="6"/>
                  </w:rPr>
                </w:pPr>
              </w:p>
              <w:p w14:paraId="001FCBFD" w14:textId="77777777" w:rsidR="00E01481" w:rsidRDefault="00F97B36">
                <w:pPr>
                  <w:rPr>
                    <w:szCs w:val="24"/>
                  </w:rPr>
                </w:pPr>
                <w:r>
                  <w:rPr>
                    <w:szCs w:val="24"/>
                  </w:rPr>
                  <w:t>Aprašymas</w:t>
                </w:r>
              </w:p>
            </w:tc>
          </w:tr>
          <w:tr w:rsidR="00E01481" w14:paraId="001FCC01" w14:textId="77777777">
            <w:tc>
              <w:tcPr>
                <w:tcW w:w="9711" w:type="dxa"/>
                <w:gridSpan w:val="3"/>
                <w:tcBorders>
                  <w:bottom w:val="nil"/>
                </w:tcBorders>
              </w:tcPr>
              <w:p w14:paraId="001FCBFF" w14:textId="77777777" w:rsidR="00E01481" w:rsidRDefault="00E01481">
                <w:pPr>
                  <w:rPr>
                    <w:sz w:val="6"/>
                    <w:szCs w:val="6"/>
                  </w:rPr>
                </w:pPr>
              </w:p>
              <w:p w14:paraId="001FCC00" w14:textId="77777777" w:rsidR="00E01481" w:rsidRDefault="00F97B36">
                <w:pPr>
                  <w:ind w:left="720" w:hanging="360"/>
                  <w:jc w:val="center"/>
                  <w:rPr>
                    <w:b/>
                  </w:rPr>
                </w:pPr>
                <w:r>
                  <w:rPr>
                    <w:b/>
                  </w:rPr>
                  <w:t>1.</w:t>
                </w:r>
                <w:r>
                  <w:rPr>
                    <w:b/>
                  </w:rPr>
                  <w:tab/>
                  <w:t>Tekstinių dokumentų formatai</w:t>
                </w:r>
              </w:p>
            </w:tc>
          </w:tr>
          <w:tr w:rsidR="00E01481" w14:paraId="001FCC08" w14:textId="77777777">
            <w:tc>
              <w:tcPr>
                <w:tcW w:w="675" w:type="dxa"/>
                <w:tcBorders>
                  <w:bottom w:val="nil"/>
                  <w:right w:val="single" w:sz="4" w:space="0" w:color="auto"/>
                </w:tcBorders>
              </w:tcPr>
              <w:p w14:paraId="001FCC02" w14:textId="77777777" w:rsidR="00E01481" w:rsidRDefault="00E01481">
                <w:pPr>
                  <w:rPr>
                    <w:sz w:val="6"/>
                    <w:szCs w:val="6"/>
                  </w:rPr>
                </w:pPr>
              </w:p>
              <w:p w14:paraId="001FCC03" w14:textId="77777777" w:rsidR="00E01481" w:rsidRDefault="00F97B36">
                <w:pPr>
                  <w:ind w:left="426" w:hanging="426"/>
                  <w:rPr>
                    <w:szCs w:val="24"/>
                  </w:rPr>
                </w:pPr>
                <w:r>
                  <w:rPr>
                    <w:szCs w:val="24"/>
                  </w:rPr>
                  <w:t>1.1.</w:t>
                </w:r>
                <w:r>
                  <w:rPr>
                    <w:szCs w:val="24"/>
                  </w:rPr>
                  <w:tab/>
                </w:r>
              </w:p>
            </w:tc>
            <w:tc>
              <w:tcPr>
                <w:tcW w:w="1984" w:type="dxa"/>
                <w:tcBorders>
                  <w:left w:val="single" w:sz="4" w:space="0" w:color="auto"/>
                  <w:bottom w:val="nil"/>
                  <w:right w:val="nil"/>
                </w:tcBorders>
                <w:vAlign w:val="center"/>
              </w:tcPr>
              <w:p w14:paraId="001FCC04" w14:textId="77777777" w:rsidR="00E01481" w:rsidRDefault="00E01481">
                <w:pPr>
                  <w:rPr>
                    <w:sz w:val="6"/>
                    <w:szCs w:val="6"/>
                  </w:rPr>
                </w:pPr>
              </w:p>
              <w:p w14:paraId="001FCC05" w14:textId="77777777" w:rsidR="00E01481" w:rsidRDefault="00F97B36">
                <w:pPr>
                  <w:rPr>
                    <w:b/>
                    <w:sz w:val="20"/>
                    <w:szCs w:val="24"/>
                  </w:rPr>
                </w:pPr>
                <w:r>
                  <w:rPr>
                    <w:b/>
                    <w:sz w:val="20"/>
                    <w:szCs w:val="24"/>
                  </w:rPr>
                  <w:t>Formato pavadinimas:</w:t>
                </w:r>
              </w:p>
            </w:tc>
            <w:tc>
              <w:tcPr>
                <w:tcW w:w="7052" w:type="dxa"/>
                <w:tcBorders>
                  <w:left w:val="nil"/>
                  <w:bottom w:val="nil"/>
                </w:tcBorders>
              </w:tcPr>
              <w:p w14:paraId="001FCC06" w14:textId="77777777" w:rsidR="00E01481" w:rsidRDefault="00E01481">
                <w:pPr>
                  <w:rPr>
                    <w:sz w:val="6"/>
                    <w:szCs w:val="6"/>
                  </w:rPr>
                </w:pPr>
              </w:p>
              <w:p w14:paraId="001FCC07" w14:textId="77777777" w:rsidR="00E01481" w:rsidRDefault="00F97B36">
                <w:pPr>
                  <w:rPr>
                    <w:i/>
                    <w:szCs w:val="24"/>
                  </w:rPr>
                </w:pPr>
                <w:r>
                  <w:rPr>
                    <w:i/>
                  </w:rPr>
                  <w:t>Office Open XML dokumentų teksto formatas</w:t>
                </w:r>
              </w:p>
            </w:tc>
          </w:tr>
          <w:tr w:rsidR="00E01481" w14:paraId="001FCC0F" w14:textId="77777777">
            <w:tc>
              <w:tcPr>
                <w:tcW w:w="675" w:type="dxa"/>
                <w:tcBorders>
                  <w:top w:val="nil"/>
                  <w:bottom w:val="nil"/>
                  <w:right w:val="single" w:sz="4" w:space="0" w:color="auto"/>
                </w:tcBorders>
              </w:tcPr>
              <w:p w14:paraId="001FCC09" w14:textId="77777777" w:rsidR="00E01481" w:rsidRDefault="00E01481">
                <w:pPr>
                  <w:rPr>
                    <w:sz w:val="6"/>
                    <w:szCs w:val="6"/>
                  </w:rPr>
                </w:pPr>
              </w:p>
              <w:p w14:paraId="001FCC0A"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0B" w14:textId="77777777" w:rsidR="00E01481" w:rsidRDefault="00E01481">
                <w:pPr>
                  <w:rPr>
                    <w:sz w:val="6"/>
                    <w:szCs w:val="6"/>
                  </w:rPr>
                </w:pPr>
              </w:p>
              <w:p w14:paraId="001FCC0C"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C0D" w14:textId="77777777" w:rsidR="00E01481" w:rsidRDefault="00E01481">
                <w:pPr>
                  <w:rPr>
                    <w:sz w:val="6"/>
                    <w:szCs w:val="6"/>
                  </w:rPr>
                </w:pPr>
              </w:p>
              <w:p w14:paraId="001FCC0E" w14:textId="77777777" w:rsidR="00E01481" w:rsidRDefault="00F97B36">
                <w:r>
                  <w:t>docx</w:t>
                </w:r>
              </w:p>
            </w:tc>
          </w:tr>
          <w:tr w:rsidR="00E01481" w14:paraId="001FCC16" w14:textId="77777777">
            <w:tc>
              <w:tcPr>
                <w:tcW w:w="675" w:type="dxa"/>
                <w:tcBorders>
                  <w:top w:val="nil"/>
                  <w:bottom w:val="nil"/>
                  <w:right w:val="single" w:sz="4" w:space="0" w:color="auto"/>
                </w:tcBorders>
              </w:tcPr>
              <w:p w14:paraId="001FCC10" w14:textId="77777777" w:rsidR="00E01481" w:rsidRDefault="00E01481">
                <w:pPr>
                  <w:rPr>
                    <w:sz w:val="6"/>
                    <w:szCs w:val="6"/>
                  </w:rPr>
                </w:pPr>
              </w:p>
              <w:p w14:paraId="001FCC11"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12" w14:textId="77777777" w:rsidR="00E01481" w:rsidRDefault="00E01481">
                <w:pPr>
                  <w:rPr>
                    <w:sz w:val="6"/>
                    <w:szCs w:val="6"/>
                  </w:rPr>
                </w:pPr>
              </w:p>
              <w:p w14:paraId="001FCC13"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C14" w14:textId="77777777" w:rsidR="00E01481" w:rsidRDefault="00E01481">
                <w:pPr>
                  <w:rPr>
                    <w:sz w:val="6"/>
                    <w:szCs w:val="6"/>
                  </w:rPr>
                </w:pPr>
              </w:p>
              <w:p w14:paraId="001FCC15" w14:textId="77777777" w:rsidR="00E01481" w:rsidRDefault="00F97B36">
                <w:r>
                  <w:t>application/vnd.openxmlformats-officedocument.wordprocessingml.document</w:t>
                </w:r>
              </w:p>
            </w:tc>
          </w:tr>
          <w:tr w:rsidR="00E01481" w14:paraId="001FCC1D" w14:textId="77777777">
            <w:tc>
              <w:tcPr>
                <w:tcW w:w="675" w:type="dxa"/>
                <w:tcBorders>
                  <w:top w:val="nil"/>
                  <w:bottom w:val="nil"/>
                  <w:right w:val="single" w:sz="4" w:space="0" w:color="auto"/>
                </w:tcBorders>
              </w:tcPr>
              <w:p w14:paraId="001FCC17" w14:textId="77777777" w:rsidR="00E01481" w:rsidRDefault="00E01481">
                <w:pPr>
                  <w:rPr>
                    <w:sz w:val="6"/>
                    <w:szCs w:val="6"/>
                  </w:rPr>
                </w:pPr>
              </w:p>
              <w:p w14:paraId="001FCC18"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19" w14:textId="77777777" w:rsidR="00E01481" w:rsidRDefault="00E01481">
                <w:pPr>
                  <w:rPr>
                    <w:sz w:val="6"/>
                    <w:szCs w:val="6"/>
                  </w:rPr>
                </w:pPr>
              </w:p>
              <w:p w14:paraId="001FCC1A"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C1B" w14:textId="77777777" w:rsidR="00E01481" w:rsidRDefault="00E01481">
                <w:pPr>
                  <w:rPr>
                    <w:sz w:val="6"/>
                    <w:szCs w:val="6"/>
                  </w:rPr>
                </w:pPr>
              </w:p>
              <w:p w14:paraId="001FCC1C" w14:textId="77777777" w:rsidR="00E01481" w:rsidRDefault="00F97B36">
                <w:r>
                  <w:rPr>
                    <w:szCs w:val="24"/>
                  </w:rPr>
                  <w:t>LST ISO/IEC 29500:2009 grupės standartai (Specifikacijos 18 priedo 15 punktas)</w:t>
                </w:r>
              </w:p>
            </w:tc>
          </w:tr>
          <w:tr w:rsidR="00E01481" w14:paraId="001FCC24" w14:textId="77777777">
            <w:tc>
              <w:tcPr>
                <w:tcW w:w="675" w:type="dxa"/>
                <w:tcBorders>
                  <w:top w:val="nil"/>
                  <w:bottom w:val="nil"/>
                  <w:right w:val="single" w:sz="4" w:space="0" w:color="auto"/>
                </w:tcBorders>
              </w:tcPr>
              <w:p w14:paraId="001FCC1E" w14:textId="77777777" w:rsidR="00E01481" w:rsidRDefault="00E01481">
                <w:pPr>
                  <w:rPr>
                    <w:sz w:val="6"/>
                    <w:szCs w:val="6"/>
                  </w:rPr>
                </w:pPr>
              </w:p>
              <w:p w14:paraId="001FCC1F"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20" w14:textId="77777777" w:rsidR="00E01481" w:rsidRDefault="00E01481">
                <w:pPr>
                  <w:rPr>
                    <w:sz w:val="6"/>
                    <w:szCs w:val="6"/>
                  </w:rPr>
                </w:pPr>
              </w:p>
              <w:p w14:paraId="001FCC21"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C22" w14:textId="77777777" w:rsidR="00E01481" w:rsidRDefault="00E01481">
                <w:pPr>
                  <w:rPr>
                    <w:sz w:val="6"/>
                    <w:szCs w:val="6"/>
                  </w:rPr>
                </w:pPr>
              </w:p>
              <w:p w14:paraId="001FCC23" w14:textId="77777777" w:rsidR="00E01481" w:rsidRDefault="00F97B36">
                <w:r>
                  <w:t>Microsoft Office Word 2007 ir vėlesnių versijų bei kitų gamintojų programinė įranga, Word Viewer (peržiūrai)</w:t>
                </w:r>
              </w:p>
            </w:tc>
          </w:tr>
          <w:tr w:rsidR="00E01481" w14:paraId="001FCC2B" w14:textId="77777777">
            <w:tc>
              <w:tcPr>
                <w:tcW w:w="675" w:type="dxa"/>
                <w:tcBorders>
                  <w:bottom w:val="nil"/>
                </w:tcBorders>
              </w:tcPr>
              <w:p w14:paraId="001FCC25" w14:textId="77777777" w:rsidR="00E01481" w:rsidRDefault="00E01481">
                <w:pPr>
                  <w:rPr>
                    <w:sz w:val="6"/>
                    <w:szCs w:val="6"/>
                  </w:rPr>
                </w:pPr>
              </w:p>
              <w:p w14:paraId="001FCC26" w14:textId="77777777" w:rsidR="00E01481" w:rsidRDefault="00F97B36">
                <w:pPr>
                  <w:ind w:left="426" w:hanging="426"/>
                  <w:rPr>
                    <w:szCs w:val="24"/>
                  </w:rPr>
                </w:pPr>
                <w:r>
                  <w:rPr>
                    <w:szCs w:val="24"/>
                  </w:rPr>
                  <w:t>1.2.</w:t>
                </w:r>
                <w:r>
                  <w:rPr>
                    <w:szCs w:val="24"/>
                  </w:rPr>
                  <w:tab/>
                </w:r>
              </w:p>
            </w:tc>
            <w:tc>
              <w:tcPr>
                <w:tcW w:w="1984" w:type="dxa"/>
                <w:tcBorders>
                  <w:bottom w:val="nil"/>
                  <w:right w:val="nil"/>
                </w:tcBorders>
              </w:tcPr>
              <w:p w14:paraId="001FCC27" w14:textId="77777777" w:rsidR="00E01481" w:rsidRDefault="00E01481">
                <w:pPr>
                  <w:rPr>
                    <w:sz w:val="6"/>
                    <w:szCs w:val="6"/>
                  </w:rPr>
                </w:pPr>
              </w:p>
              <w:p w14:paraId="001FCC28" w14:textId="77777777" w:rsidR="00E01481" w:rsidRDefault="00F97B36">
                <w:pPr>
                  <w:rPr>
                    <w:b/>
                    <w:sz w:val="20"/>
                    <w:szCs w:val="24"/>
                  </w:rPr>
                </w:pPr>
                <w:r>
                  <w:rPr>
                    <w:b/>
                    <w:sz w:val="20"/>
                    <w:szCs w:val="24"/>
                  </w:rPr>
                  <w:t>Formato pavadinimas:</w:t>
                </w:r>
              </w:p>
            </w:tc>
            <w:tc>
              <w:tcPr>
                <w:tcW w:w="7052" w:type="dxa"/>
                <w:tcBorders>
                  <w:left w:val="nil"/>
                  <w:bottom w:val="nil"/>
                </w:tcBorders>
              </w:tcPr>
              <w:p w14:paraId="001FCC29" w14:textId="77777777" w:rsidR="00E01481" w:rsidRDefault="00E01481">
                <w:pPr>
                  <w:rPr>
                    <w:sz w:val="6"/>
                    <w:szCs w:val="6"/>
                  </w:rPr>
                </w:pPr>
              </w:p>
              <w:p w14:paraId="001FCC2A" w14:textId="77777777" w:rsidR="00E01481" w:rsidRDefault="00F97B36">
                <w:pPr>
                  <w:rPr>
                    <w:i/>
                    <w:szCs w:val="24"/>
                  </w:rPr>
                </w:pPr>
                <w:r>
                  <w:rPr>
                    <w:i/>
                  </w:rPr>
                  <w:t>Atvirasis biuro dokumentų teksto formatas</w:t>
                </w:r>
              </w:p>
            </w:tc>
          </w:tr>
          <w:tr w:rsidR="00E01481" w14:paraId="001FCC32" w14:textId="77777777">
            <w:tc>
              <w:tcPr>
                <w:tcW w:w="675" w:type="dxa"/>
                <w:tcBorders>
                  <w:top w:val="nil"/>
                  <w:bottom w:val="nil"/>
                </w:tcBorders>
              </w:tcPr>
              <w:p w14:paraId="001FCC2C" w14:textId="77777777" w:rsidR="00E01481" w:rsidRDefault="00E01481">
                <w:pPr>
                  <w:rPr>
                    <w:sz w:val="6"/>
                    <w:szCs w:val="6"/>
                  </w:rPr>
                </w:pPr>
              </w:p>
              <w:p w14:paraId="001FCC2D" w14:textId="77777777" w:rsidR="00E01481" w:rsidRDefault="00E01481">
                <w:pPr>
                  <w:jc w:val="both"/>
                  <w:rPr>
                    <w:szCs w:val="24"/>
                  </w:rPr>
                </w:pPr>
              </w:p>
            </w:tc>
            <w:tc>
              <w:tcPr>
                <w:tcW w:w="1984" w:type="dxa"/>
                <w:tcBorders>
                  <w:top w:val="nil"/>
                  <w:bottom w:val="nil"/>
                  <w:right w:val="nil"/>
                </w:tcBorders>
              </w:tcPr>
              <w:p w14:paraId="001FCC2E" w14:textId="77777777" w:rsidR="00E01481" w:rsidRDefault="00E01481">
                <w:pPr>
                  <w:rPr>
                    <w:sz w:val="6"/>
                    <w:szCs w:val="6"/>
                  </w:rPr>
                </w:pPr>
              </w:p>
              <w:p w14:paraId="001FCC2F"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C30" w14:textId="77777777" w:rsidR="00E01481" w:rsidRDefault="00E01481">
                <w:pPr>
                  <w:rPr>
                    <w:sz w:val="6"/>
                    <w:szCs w:val="6"/>
                  </w:rPr>
                </w:pPr>
              </w:p>
              <w:p w14:paraId="001FCC31" w14:textId="77777777" w:rsidR="00E01481" w:rsidRDefault="00F97B36">
                <w:r>
                  <w:t>odt</w:t>
                </w:r>
              </w:p>
            </w:tc>
          </w:tr>
          <w:tr w:rsidR="00E01481" w14:paraId="001FCC39" w14:textId="77777777">
            <w:tc>
              <w:tcPr>
                <w:tcW w:w="675" w:type="dxa"/>
                <w:tcBorders>
                  <w:top w:val="nil"/>
                  <w:bottom w:val="nil"/>
                </w:tcBorders>
              </w:tcPr>
              <w:p w14:paraId="001FCC33" w14:textId="77777777" w:rsidR="00E01481" w:rsidRDefault="00E01481">
                <w:pPr>
                  <w:rPr>
                    <w:sz w:val="6"/>
                    <w:szCs w:val="6"/>
                  </w:rPr>
                </w:pPr>
              </w:p>
              <w:p w14:paraId="001FCC34" w14:textId="77777777" w:rsidR="00E01481" w:rsidRDefault="00E01481">
                <w:pPr>
                  <w:jc w:val="both"/>
                  <w:rPr>
                    <w:szCs w:val="24"/>
                  </w:rPr>
                </w:pPr>
              </w:p>
            </w:tc>
            <w:tc>
              <w:tcPr>
                <w:tcW w:w="1984" w:type="dxa"/>
                <w:tcBorders>
                  <w:top w:val="nil"/>
                  <w:bottom w:val="nil"/>
                  <w:right w:val="nil"/>
                </w:tcBorders>
              </w:tcPr>
              <w:p w14:paraId="001FCC35" w14:textId="77777777" w:rsidR="00E01481" w:rsidRDefault="00E01481">
                <w:pPr>
                  <w:rPr>
                    <w:sz w:val="6"/>
                    <w:szCs w:val="6"/>
                  </w:rPr>
                </w:pPr>
              </w:p>
              <w:p w14:paraId="001FCC36"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C37" w14:textId="77777777" w:rsidR="00E01481" w:rsidRDefault="00E01481">
                <w:pPr>
                  <w:rPr>
                    <w:sz w:val="6"/>
                    <w:szCs w:val="6"/>
                  </w:rPr>
                </w:pPr>
              </w:p>
              <w:p w14:paraId="001FCC38" w14:textId="77777777" w:rsidR="00E01481" w:rsidRDefault="00F97B36">
                <w:r>
                  <w:t>application/vnd.oasis.opendocument.text</w:t>
                </w:r>
              </w:p>
            </w:tc>
          </w:tr>
          <w:tr w:rsidR="00E01481" w14:paraId="001FCC40" w14:textId="77777777">
            <w:tc>
              <w:tcPr>
                <w:tcW w:w="675" w:type="dxa"/>
                <w:tcBorders>
                  <w:top w:val="nil"/>
                  <w:bottom w:val="nil"/>
                </w:tcBorders>
              </w:tcPr>
              <w:p w14:paraId="001FCC3A" w14:textId="77777777" w:rsidR="00E01481" w:rsidRDefault="00E01481">
                <w:pPr>
                  <w:rPr>
                    <w:sz w:val="6"/>
                    <w:szCs w:val="6"/>
                  </w:rPr>
                </w:pPr>
              </w:p>
              <w:p w14:paraId="001FCC3B" w14:textId="77777777" w:rsidR="00E01481" w:rsidRDefault="00E01481">
                <w:pPr>
                  <w:jc w:val="both"/>
                  <w:rPr>
                    <w:szCs w:val="24"/>
                  </w:rPr>
                </w:pPr>
              </w:p>
            </w:tc>
            <w:tc>
              <w:tcPr>
                <w:tcW w:w="1984" w:type="dxa"/>
                <w:tcBorders>
                  <w:top w:val="nil"/>
                  <w:bottom w:val="nil"/>
                  <w:right w:val="nil"/>
                </w:tcBorders>
              </w:tcPr>
              <w:p w14:paraId="001FCC3C" w14:textId="77777777" w:rsidR="00E01481" w:rsidRDefault="00E01481">
                <w:pPr>
                  <w:rPr>
                    <w:sz w:val="6"/>
                    <w:szCs w:val="6"/>
                  </w:rPr>
                </w:pPr>
              </w:p>
              <w:p w14:paraId="001FCC3D"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C3E" w14:textId="77777777" w:rsidR="00E01481" w:rsidRDefault="00E01481">
                <w:pPr>
                  <w:rPr>
                    <w:sz w:val="6"/>
                    <w:szCs w:val="6"/>
                  </w:rPr>
                </w:pPr>
              </w:p>
              <w:p w14:paraId="001FCC3F" w14:textId="77777777" w:rsidR="00E01481" w:rsidRDefault="00F97B36">
                <w:r>
                  <w:rPr>
                    <w:szCs w:val="24"/>
                  </w:rPr>
                  <w:t>ODF</w:t>
                </w:r>
                <w:r>
                  <w:t xml:space="preserve"> specifikacija </w:t>
                </w:r>
                <w:r>
                  <w:rPr>
                    <w:szCs w:val="24"/>
                  </w:rPr>
                  <w:t>(Specifikacijos 18 priedo 17 punktas)</w:t>
                </w:r>
              </w:p>
            </w:tc>
          </w:tr>
          <w:tr w:rsidR="00E01481" w14:paraId="001FCC47" w14:textId="77777777">
            <w:tc>
              <w:tcPr>
                <w:tcW w:w="675" w:type="dxa"/>
                <w:tcBorders>
                  <w:top w:val="nil"/>
                  <w:bottom w:val="nil"/>
                </w:tcBorders>
              </w:tcPr>
              <w:p w14:paraId="001FCC41" w14:textId="77777777" w:rsidR="00E01481" w:rsidRDefault="00E01481">
                <w:pPr>
                  <w:rPr>
                    <w:sz w:val="6"/>
                    <w:szCs w:val="6"/>
                  </w:rPr>
                </w:pPr>
              </w:p>
              <w:p w14:paraId="001FCC42" w14:textId="77777777" w:rsidR="00E01481" w:rsidRDefault="00E01481">
                <w:pPr>
                  <w:jc w:val="both"/>
                  <w:rPr>
                    <w:szCs w:val="24"/>
                  </w:rPr>
                </w:pPr>
              </w:p>
            </w:tc>
            <w:tc>
              <w:tcPr>
                <w:tcW w:w="1984" w:type="dxa"/>
                <w:tcBorders>
                  <w:top w:val="nil"/>
                  <w:bottom w:val="nil"/>
                  <w:right w:val="nil"/>
                </w:tcBorders>
              </w:tcPr>
              <w:p w14:paraId="001FCC43" w14:textId="77777777" w:rsidR="00E01481" w:rsidRDefault="00E01481">
                <w:pPr>
                  <w:rPr>
                    <w:sz w:val="6"/>
                    <w:szCs w:val="6"/>
                  </w:rPr>
                </w:pPr>
              </w:p>
              <w:p w14:paraId="001FCC44"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C45" w14:textId="77777777" w:rsidR="00E01481" w:rsidRDefault="00E01481">
                <w:pPr>
                  <w:rPr>
                    <w:sz w:val="6"/>
                    <w:szCs w:val="6"/>
                  </w:rPr>
                </w:pPr>
              </w:p>
              <w:p w14:paraId="001FCC46" w14:textId="77777777" w:rsidR="00E01481" w:rsidRDefault="00F97B36">
                <w:r>
                  <w:t>OpenOffice.org Writer 2 versijos ir kitų gamintojų programinė įranga</w:t>
                </w:r>
              </w:p>
            </w:tc>
          </w:tr>
          <w:tr w:rsidR="00E01481" w14:paraId="001FCC4A" w14:textId="77777777">
            <w:tc>
              <w:tcPr>
                <w:tcW w:w="9711" w:type="dxa"/>
                <w:gridSpan w:val="3"/>
                <w:tcBorders>
                  <w:bottom w:val="nil"/>
                </w:tcBorders>
              </w:tcPr>
              <w:p w14:paraId="001FCC48" w14:textId="77777777" w:rsidR="00E01481" w:rsidRDefault="00E01481">
                <w:pPr>
                  <w:rPr>
                    <w:sz w:val="6"/>
                    <w:szCs w:val="6"/>
                  </w:rPr>
                </w:pPr>
              </w:p>
              <w:p w14:paraId="001FCC49" w14:textId="77777777" w:rsidR="00E01481" w:rsidRDefault="00F97B36">
                <w:pPr>
                  <w:ind w:left="720" w:hanging="360"/>
                  <w:jc w:val="center"/>
                  <w:rPr>
                    <w:b/>
                  </w:rPr>
                </w:pPr>
                <w:r>
                  <w:rPr>
                    <w:b/>
                  </w:rPr>
                  <w:t>2.</w:t>
                </w:r>
                <w:r>
                  <w:rPr>
                    <w:b/>
                  </w:rPr>
                  <w:tab/>
                  <w:t>Skaičiuoklių formatai</w:t>
                </w:r>
              </w:p>
            </w:tc>
          </w:tr>
          <w:tr w:rsidR="00E01481" w14:paraId="001FCC51" w14:textId="77777777">
            <w:tc>
              <w:tcPr>
                <w:tcW w:w="675" w:type="dxa"/>
                <w:tcBorders>
                  <w:bottom w:val="nil"/>
                  <w:right w:val="single" w:sz="4" w:space="0" w:color="auto"/>
                </w:tcBorders>
              </w:tcPr>
              <w:p w14:paraId="001FCC4B" w14:textId="77777777" w:rsidR="00E01481" w:rsidRDefault="00E01481">
                <w:pPr>
                  <w:rPr>
                    <w:sz w:val="6"/>
                    <w:szCs w:val="6"/>
                  </w:rPr>
                </w:pPr>
              </w:p>
              <w:p w14:paraId="001FCC4C" w14:textId="77777777" w:rsidR="00E01481" w:rsidRDefault="00F97B36">
                <w:pPr>
                  <w:ind w:left="426" w:hanging="426"/>
                  <w:rPr>
                    <w:szCs w:val="24"/>
                  </w:rPr>
                </w:pPr>
                <w:r>
                  <w:rPr>
                    <w:szCs w:val="24"/>
                  </w:rPr>
                  <w:t>2.1.</w:t>
                </w:r>
                <w:r>
                  <w:rPr>
                    <w:szCs w:val="24"/>
                  </w:rPr>
                  <w:tab/>
                </w:r>
              </w:p>
            </w:tc>
            <w:tc>
              <w:tcPr>
                <w:tcW w:w="1984" w:type="dxa"/>
                <w:tcBorders>
                  <w:left w:val="single" w:sz="4" w:space="0" w:color="auto"/>
                  <w:bottom w:val="nil"/>
                  <w:right w:val="nil"/>
                </w:tcBorders>
                <w:vAlign w:val="center"/>
              </w:tcPr>
              <w:p w14:paraId="001FCC4D" w14:textId="77777777" w:rsidR="00E01481" w:rsidRDefault="00E01481">
                <w:pPr>
                  <w:rPr>
                    <w:sz w:val="6"/>
                    <w:szCs w:val="6"/>
                  </w:rPr>
                </w:pPr>
              </w:p>
              <w:p w14:paraId="001FCC4E" w14:textId="77777777" w:rsidR="00E01481" w:rsidRDefault="00F97B36">
                <w:pPr>
                  <w:rPr>
                    <w:b/>
                    <w:sz w:val="20"/>
                    <w:szCs w:val="24"/>
                  </w:rPr>
                </w:pPr>
                <w:r>
                  <w:rPr>
                    <w:b/>
                    <w:sz w:val="20"/>
                    <w:szCs w:val="24"/>
                  </w:rPr>
                  <w:t>Formato pavadinimas:</w:t>
                </w:r>
              </w:p>
            </w:tc>
            <w:tc>
              <w:tcPr>
                <w:tcW w:w="7052" w:type="dxa"/>
                <w:tcBorders>
                  <w:left w:val="nil"/>
                  <w:bottom w:val="nil"/>
                </w:tcBorders>
              </w:tcPr>
              <w:p w14:paraId="001FCC4F" w14:textId="77777777" w:rsidR="00E01481" w:rsidRDefault="00E01481">
                <w:pPr>
                  <w:rPr>
                    <w:sz w:val="6"/>
                    <w:szCs w:val="6"/>
                  </w:rPr>
                </w:pPr>
              </w:p>
              <w:p w14:paraId="001FCC50" w14:textId="77777777" w:rsidR="00E01481" w:rsidRDefault="00F97B36">
                <w:pPr>
                  <w:rPr>
                    <w:i/>
                    <w:szCs w:val="24"/>
                  </w:rPr>
                </w:pPr>
                <w:r>
                  <w:rPr>
                    <w:i/>
                  </w:rPr>
                  <w:t>Office Open XML dokumentų skaičiuoklės formatas</w:t>
                </w:r>
              </w:p>
            </w:tc>
          </w:tr>
          <w:tr w:rsidR="00E01481" w14:paraId="001FCC58" w14:textId="77777777">
            <w:tc>
              <w:tcPr>
                <w:tcW w:w="675" w:type="dxa"/>
                <w:tcBorders>
                  <w:top w:val="nil"/>
                  <w:bottom w:val="nil"/>
                  <w:right w:val="single" w:sz="4" w:space="0" w:color="auto"/>
                </w:tcBorders>
              </w:tcPr>
              <w:p w14:paraId="001FCC52" w14:textId="77777777" w:rsidR="00E01481" w:rsidRDefault="00E01481">
                <w:pPr>
                  <w:rPr>
                    <w:sz w:val="6"/>
                    <w:szCs w:val="6"/>
                  </w:rPr>
                </w:pPr>
              </w:p>
              <w:p w14:paraId="001FCC53"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54" w14:textId="77777777" w:rsidR="00E01481" w:rsidRDefault="00E01481">
                <w:pPr>
                  <w:rPr>
                    <w:sz w:val="6"/>
                    <w:szCs w:val="6"/>
                  </w:rPr>
                </w:pPr>
              </w:p>
              <w:p w14:paraId="001FCC55"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C56" w14:textId="77777777" w:rsidR="00E01481" w:rsidRDefault="00E01481">
                <w:pPr>
                  <w:rPr>
                    <w:sz w:val="6"/>
                    <w:szCs w:val="6"/>
                  </w:rPr>
                </w:pPr>
              </w:p>
              <w:p w14:paraId="001FCC57" w14:textId="77777777" w:rsidR="00E01481" w:rsidRDefault="00F97B36">
                <w:r>
                  <w:t>xlsx</w:t>
                </w:r>
              </w:p>
            </w:tc>
          </w:tr>
          <w:tr w:rsidR="00E01481" w14:paraId="001FCC5F" w14:textId="77777777">
            <w:tc>
              <w:tcPr>
                <w:tcW w:w="675" w:type="dxa"/>
                <w:tcBorders>
                  <w:top w:val="nil"/>
                  <w:bottom w:val="nil"/>
                  <w:right w:val="single" w:sz="4" w:space="0" w:color="auto"/>
                </w:tcBorders>
              </w:tcPr>
              <w:p w14:paraId="001FCC59" w14:textId="77777777" w:rsidR="00E01481" w:rsidRDefault="00E01481">
                <w:pPr>
                  <w:rPr>
                    <w:sz w:val="6"/>
                    <w:szCs w:val="6"/>
                  </w:rPr>
                </w:pPr>
              </w:p>
              <w:p w14:paraId="001FCC5A"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5B" w14:textId="77777777" w:rsidR="00E01481" w:rsidRDefault="00E01481">
                <w:pPr>
                  <w:rPr>
                    <w:sz w:val="6"/>
                    <w:szCs w:val="6"/>
                  </w:rPr>
                </w:pPr>
              </w:p>
              <w:p w14:paraId="001FCC5C"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C5D" w14:textId="77777777" w:rsidR="00E01481" w:rsidRDefault="00E01481">
                <w:pPr>
                  <w:rPr>
                    <w:sz w:val="6"/>
                    <w:szCs w:val="6"/>
                  </w:rPr>
                </w:pPr>
              </w:p>
              <w:p w14:paraId="001FCC5E" w14:textId="77777777" w:rsidR="00E01481" w:rsidRDefault="00F97B36">
                <w:r>
                  <w:t>application/vnd.openxmlformats-officedocument.spreadsheetml.sheet</w:t>
                </w:r>
              </w:p>
            </w:tc>
          </w:tr>
          <w:tr w:rsidR="00E01481" w14:paraId="001FCC66" w14:textId="77777777">
            <w:tc>
              <w:tcPr>
                <w:tcW w:w="675" w:type="dxa"/>
                <w:tcBorders>
                  <w:top w:val="nil"/>
                  <w:bottom w:val="nil"/>
                  <w:right w:val="single" w:sz="4" w:space="0" w:color="auto"/>
                </w:tcBorders>
              </w:tcPr>
              <w:p w14:paraId="001FCC60" w14:textId="77777777" w:rsidR="00E01481" w:rsidRDefault="00E01481">
                <w:pPr>
                  <w:rPr>
                    <w:sz w:val="6"/>
                    <w:szCs w:val="6"/>
                  </w:rPr>
                </w:pPr>
              </w:p>
              <w:p w14:paraId="001FCC61"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62" w14:textId="77777777" w:rsidR="00E01481" w:rsidRDefault="00E01481">
                <w:pPr>
                  <w:rPr>
                    <w:sz w:val="6"/>
                    <w:szCs w:val="6"/>
                  </w:rPr>
                </w:pPr>
              </w:p>
              <w:p w14:paraId="001FCC63"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C64" w14:textId="77777777" w:rsidR="00E01481" w:rsidRDefault="00E01481">
                <w:pPr>
                  <w:rPr>
                    <w:sz w:val="6"/>
                    <w:szCs w:val="6"/>
                  </w:rPr>
                </w:pPr>
              </w:p>
              <w:p w14:paraId="001FCC65" w14:textId="77777777" w:rsidR="00E01481" w:rsidRDefault="00F97B36">
                <w:r>
                  <w:rPr>
                    <w:szCs w:val="24"/>
                  </w:rPr>
                  <w:t>LST ISO/IEC 29500:2009 grupės standartai (Specifikacijos 18 priedo 15 punktas)</w:t>
                </w:r>
              </w:p>
            </w:tc>
          </w:tr>
          <w:tr w:rsidR="00E01481" w14:paraId="001FCC6D" w14:textId="77777777">
            <w:tc>
              <w:tcPr>
                <w:tcW w:w="675" w:type="dxa"/>
                <w:tcBorders>
                  <w:top w:val="nil"/>
                  <w:bottom w:val="nil"/>
                  <w:right w:val="single" w:sz="4" w:space="0" w:color="auto"/>
                </w:tcBorders>
              </w:tcPr>
              <w:p w14:paraId="001FCC67" w14:textId="77777777" w:rsidR="00E01481" w:rsidRDefault="00E01481">
                <w:pPr>
                  <w:rPr>
                    <w:sz w:val="6"/>
                    <w:szCs w:val="6"/>
                  </w:rPr>
                </w:pPr>
              </w:p>
              <w:p w14:paraId="001FCC68"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69" w14:textId="77777777" w:rsidR="00E01481" w:rsidRDefault="00E01481">
                <w:pPr>
                  <w:rPr>
                    <w:sz w:val="6"/>
                    <w:szCs w:val="6"/>
                  </w:rPr>
                </w:pPr>
              </w:p>
              <w:p w14:paraId="001FCC6A"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C6B" w14:textId="77777777" w:rsidR="00E01481" w:rsidRDefault="00E01481">
                <w:pPr>
                  <w:rPr>
                    <w:sz w:val="6"/>
                    <w:szCs w:val="6"/>
                  </w:rPr>
                </w:pPr>
              </w:p>
              <w:p w14:paraId="001FCC6C" w14:textId="77777777" w:rsidR="00E01481" w:rsidRDefault="00F97B36">
                <w:r>
                  <w:t>Microsoft Office Excel 2007 ir vėlesnių versijų bei kitų gamintojų programinė įranga, Excel Viewer (peržiūrai)</w:t>
                </w:r>
              </w:p>
            </w:tc>
          </w:tr>
          <w:tr w:rsidR="00E01481" w14:paraId="001FCC74" w14:textId="77777777">
            <w:tc>
              <w:tcPr>
                <w:tcW w:w="675" w:type="dxa"/>
                <w:tcBorders>
                  <w:bottom w:val="nil"/>
                </w:tcBorders>
              </w:tcPr>
              <w:p w14:paraId="001FCC6E" w14:textId="77777777" w:rsidR="00E01481" w:rsidRDefault="00E01481">
                <w:pPr>
                  <w:rPr>
                    <w:sz w:val="6"/>
                    <w:szCs w:val="6"/>
                  </w:rPr>
                </w:pPr>
              </w:p>
              <w:p w14:paraId="001FCC6F" w14:textId="77777777" w:rsidR="00E01481" w:rsidRDefault="00F97B36">
                <w:pPr>
                  <w:ind w:left="426" w:hanging="426"/>
                  <w:rPr>
                    <w:szCs w:val="24"/>
                  </w:rPr>
                </w:pPr>
                <w:r>
                  <w:rPr>
                    <w:szCs w:val="24"/>
                  </w:rPr>
                  <w:t>2.2.</w:t>
                </w:r>
                <w:r>
                  <w:rPr>
                    <w:szCs w:val="24"/>
                  </w:rPr>
                  <w:tab/>
                </w:r>
              </w:p>
            </w:tc>
            <w:tc>
              <w:tcPr>
                <w:tcW w:w="1984" w:type="dxa"/>
                <w:tcBorders>
                  <w:bottom w:val="nil"/>
                  <w:right w:val="nil"/>
                </w:tcBorders>
              </w:tcPr>
              <w:p w14:paraId="001FCC70" w14:textId="77777777" w:rsidR="00E01481" w:rsidRDefault="00E01481">
                <w:pPr>
                  <w:rPr>
                    <w:sz w:val="6"/>
                    <w:szCs w:val="6"/>
                  </w:rPr>
                </w:pPr>
              </w:p>
              <w:p w14:paraId="001FCC71" w14:textId="77777777" w:rsidR="00E01481" w:rsidRDefault="00F97B36">
                <w:pPr>
                  <w:rPr>
                    <w:b/>
                    <w:sz w:val="20"/>
                    <w:szCs w:val="24"/>
                  </w:rPr>
                </w:pPr>
                <w:r>
                  <w:rPr>
                    <w:b/>
                    <w:sz w:val="20"/>
                    <w:szCs w:val="24"/>
                  </w:rPr>
                  <w:t>Formato pavadinimas:</w:t>
                </w:r>
              </w:p>
            </w:tc>
            <w:tc>
              <w:tcPr>
                <w:tcW w:w="7052" w:type="dxa"/>
                <w:tcBorders>
                  <w:left w:val="nil"/>
                  <w:bottom w:val="nil"/>
                </w:tcBorders>
              </w:tcPr>
              <w:p w14:paraId="001FCC72" w14:textId="77777777" w:rsidR="00E01481" w:rsidRDefault="00E01481">
                <w:pPr>
                  <w:rPr>
                    <w:sz w:val="6"/>
                    <w:szCs w:val="6"/>
                  </w:rPr>
                </w:pPr>
              </w:p>
              <w:p w14:paraId="001FCC73" w14:textId="77777777" w:rsidR="00E01481" w:rsidRDefault="00F97B36">
                <w:pPr>
                  <w:rPr>
                    <w:i/>
                    <w:szCs w:val="24"/>
                  </w:rPr>
                </w:pPr>
                <w:r>
                  <w:rPr>
                    <w:i/>
                  </w:rPr>
                  <w:t>Atvirasis biuro dokumentų skaičiuoklės formatas</w:t>
                </w:r>
              </w:p>
            </w:tc>
          </w:tr>
          <w:tr w:rsidR="00E01481" w14:paraId="001FCC7B" w14:textId="77777777">
            <w:tc>
              <w:tcPr>
                <w:tcW w:w="675" w:type="dxa"/>
                <w:tcBorders>
                  <w:top w:val="nil"/>
                  <w:bottom w:val="nil"/>
                </w:tcBorders>
              </w:tcPr>
              <w:p w14:paraId="001FCC75" w14:textId="77777777" w:rsidR="00E01481" w:rsidRDefault="00E01481">
                <w:pPr>
                  <w:rPr>
                    <w:sz w:val="6"/>
                    <w:szCs w:val="6"/>
                  </w:rPr>
                </w:pPr>
              </w:p>
              <w:p w14:paraId="001FCC76" w14:textId="77777777" w:rsidR="00E01481" w:rsidRDefault="00E01481">
                <w:pPr>
                  <w:jc w:val="both"/>
                  <w:rPr>
                    <w:szCs w:val="24"/>
                  </w:rPr>
                </w:pPr>
              </w:p>
            </w:tc>
            <w:tc>
              <w:tcPr>
                <w:tcW w:w="1984" w:type="dxa"/>
                <w:tcBorders>
                  <w:top w:val="nil"/>
                  <w:bottom w:val="nil"/>
                  <w:right w:val="nil"/>
                </w:tcBorders>
              </w:tcPr>
              <w:p w14:paraId="001FCC77" w14:textId="77777777" w:rsidR="00E01481" w:rsidRDefault="00E01481">
                <w:pPr>
                  <w:rPr>
                    <w:sz w:val="6"/>
                    <w:szCs w:val="6"/>
                  </w:rPr>
                </w:pPr>
              </w:p>
              <w:p w14:paraId="001FCC78"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C79" w14:textId="77777777" w:rsidR="00E01481" w:rsidRDefault="00E01481">
                <w:pPr>
                  <w:rPr>
                    <w:sz w:val="6"/>
                    <w:szCs w:val="6"/>
                  </w:rPr>
                </w:pPr>
              </w:p>
              <w:p w14:paraId="001FCC7A" w14:textId="77777777" w:rsidR="00E01481" w:rsidRDefault="00F97B36">
                <w:r>
                  <w:t>ods</w:t>
                </w:r>
              </w:p>
            </w:tc>
          </w:tr>
          <w:tr w:rsidR="00E01481" w14:paraId="001FCC82" w14:textId="77777777">
            <w:tc>
              <w:tcPr>
                <w:tcW w:w="675" w:type="dxa"/>
                <w:tcBorders>
                  <w:top w:val="nil"/>
                  <w:bottom w:val="nil"/>
                </w:tcBorders>
              </w:tcPr>
              <w:p w14:paraId="001FCC7C" w14:textId="77777777" w:rsidR="00E01481" w:rsidRDefault="00E01481">
                <w:pPr>
                  <w:rPr>
                    <w:sz w:val="6"/>
                    <w:szCs w:val="6"/>
                  </w:rPr>
                </w:pPr>
              </w:p>
              <w:p w14:paraId="001FCC7D" w14:textId="77777777" w:rsidR="00E01481" w:rsidRDefault="00E01481">
                <w:pPr>
                  <w:jc w:val="both"/>
                  <w:rPr>
                    <w:szCs w:val="24"/>
                  </w:rPr>
                </w:pPr>
              </w:p>
            </w:tc>
            <w:tc>
              <w:tcPr>
                <w:tcW w:w="1984" w:type="dxa"/>
                <w:tcBorders>
                  <w:top w:val="nil"/>
                  <w:bottom w:val="nil"/>
                  <w:right w:val="nil"/>
                </w:tcBorders>
              </w:tcPr>
              <w:p w14:paraId="001FCC7E" w14:textId="77777777" w:rsidR="00E01481" w:rsidRDefault="00E01481">
                <w:pPr>
                  <w:rPr>
                    <w:sz w:val="6"/>
                    <w:szCs w:val="6"/>
                  </w:rPr>
                </w:pPr>
              </w:p>
              <w:p w14:paraId="001FCC7F"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C80" w14:textId="77777777" w:rsidR="00E01481" w:rsidRDefault="00E01481">
                <w:pPr>
                  <w:rPr>
                    <w:sz w:val="6"/>
                    <w:szCs w:val="6"/>
                  </w:rPr>
                </w:pPr>
              </w:p>
              <w:p w14:paraId="001FCC81" w14:textId="77777777" w:rsidR="00E01481" w:rsidRDefault="00F97B36">
                <w:r>
                  <w:t>application/vnd.oasis.opendocument.spreadsheet</w:t>
                </w:r>
              </w:p>
            </w:tc>
          </w:tr>
          <w:tr w:rsidR="00E01481" w14:paraId="001FCC89" w14:textId="77777777">
            <w:tc>
              <w:tcPr>
                <w:tcW w:w="675" w:type="dxa"/>
                <w:tcBorders>
                  <w:top w:val="nil"/>
                  <w:bottom w:val="nil"/>
                </w:tcBorders>
              </w:tcPr>
              <w:p w14:paraId="001FCC83" w14:textId="77777777" w:rsidR="00E01481" w:rsidRDefault="00E01481">
                <w:pPr>
                  <w:rPr>
                    <w:sz w:val="6"/>
                    <w:szCs w:val="6"/>
                  </w:rPr>
                </w:pPr>
              </w:p>
              <w:p w14:paraId="001FCC84" w14:textId="77777777" w:rsidR="00E01481" w:rsidRDefault="00E01481">
                <w:pPr>
                  <w:jc w:val="both"/>
                  <w:rPr>
                    <w:szCs w:val="24"/>
                  </w:rPr>
                </w:pPr>
              </w:p>
            </w:tc>
            <w:tc>
              <w:tcPr>
                <w:tcW w:w="1984" w:type="dxa"/>
                <w:tcBorders>
                  <w:top w:val="nil"/>
                  <w:bottom w:val="nil"/>
                  <w:right w:val="nil"/>
                </w:tcBorders>
              </w:tcPr>
              <w:p w14:paraId="001FCC85" w14:textId="77777777" w:rsidR="00E01481" w:rsidRDefault="00E01481">
                <w:pPr>
                  <w:rPr>
                    <w:sz w:val="6"/>
                    <w:szCs w:val="6"/>
                  </w:rPr>
                </w:pPr>
              </w:p>
              <w:p w14:paraId="001FCC86"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C87" w14:textId="77777777" w:rsidR="00E01481" w:rsidRDefault="00E01481">
                <w:pPr>
                  <w:rPr>
                    <w:sz w:val="6"/>
                    <w:szCs w:val="6"/>
                  </w:rPr>
                </w:pPr>
              </w:p>
              <w:p w14:paraId="001FCC88" w14:textId="77777777" w:rsidR="00E01481" w:rsidRDefault="00F97B36">
                <w:r>
                  <w:rPr>
                    <w:szCs w:val="24"/>
                  </w:rPr>
                  <w:t>ODF</w:t>
                </w:r>
                <w:r>
                  <w:t xml:space="preserve"> specifikacija </w:t>
                </w:r>
                <w:r>
                  <w:rPr>
                    <w:szCs w:val="24"/>
                  </w:rPr>
                  <w:t>(Specifikacijos 18 priedo 17 punktas)</w:t>
                </w:r>
              </w:p>
            </w:tc>
          </w:tr>
          <w:tr w:rsidR="00E01481" w14:paraId="001FCC90" w14:textId="77777777">
            <w:tc>
              <w:tcPr>
                <w:tcW w:w="675" w:type="dxa"/>
                <w:tcBorders>
                  <w:top w:val="nil"/>
                  <w:bottom w:val="nil"/>
                </w:tcBorders>
              </w:tcPr>
              <w:p w14:paraId="001FCC8A" w14:textId="77777777" w:rsidR="00E01481" w:rsidRDefault="00E01481">
                <w:pPr>
                  <w:rPr>
                    <w:sz w:val="6"/>
                    <w:szCs w:val="6"/>
                  </w:rPr>
                </w:pPr>
              </w:p>
              <w:p w14:paraId="001FCC8B" w14:textId="77777777" w:rsidR="00E01481" w:rsidRDefault="00E01481">
                <w:pPr>
                  <w:jc w:val="both"/>
                  <w:rPr>
                    <w:szCs w:val="24"/>
                  </w:rPr>
                </w:pPr>
              </w:p>
            </w:tc>
            <w:tc>
              <w:tcPr>
                <w:tcW w:w="1984" w:type="dxa"/>
                <w:tcBorders>
                  <w:top w:val="nil"/>
                  <w:bottom w:val="nil"/>
                  <w:right w:val="nil"/>
                </w:tcBorders>
              </w:tcPr>
              <w:p w14:paraId="001FCC8C" w14:textId="77777777" w:rsidR="00E01481" w:rsidRDefault="00E01481">
                <w:pPr>
                  <w:rPr>
                    <w:sz w:val="6"/>
                    <w:szCs w:val="6"/>
                  </w:rPr>
                </w:pPr>
              </w:p>
              <w:p w14:paraId="001FCC8D"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C8E" w14:textId="77777777" w:rsidR="00E01481" w:rsidRDefault="00E01481">
                <w:pPr>
                  <w:rPr>
                    <w:sz w:val="6"/>
                    <w:szCs w:val="6"/>
                  </w:rPr>
                </w:pPr>
              </w:p>
              <w:p w14:paraId="001FCC8F" w14:textId="77777777" w:rsidR="00E01481" w:rsidRDefault="00F97B36">
                <w:r>
                  <w:t>OpenOffice.org Calc 2 versijos ir kitų gamintojų programinė įranga</w:t>
                </w:r>
              </w:p>
            </w:tc>
          </w:tr>
          <w:tr w:rsidR="00E01481" w14:paraId="001FCC94" w14:textId="77777777">
            <w:tc>
              <w:tcPr>
                <w:tcW w:w="675" w:type="dxa"/>
                <w:tcBorders>
                  <w:top w:val="nil"/>
                </w:tcBorders>
              </w:tcPr>
              <w:p w14:paraId="001FCC91" w14:textId="77777777" w:rsidR="00E01481" w:rsidRDefault="00E01481">
                <w:pPr>
                  <w:jc w:val="both"/>
                  <w:rPr>
                    <w:sz w:val="16"/>
                    <w:szCs w:val="16"/>
                  </w:rPr>
                </w:pPr>
              </w:p>
            </w:tc>
            <w:tc>
              <w:tcPr>
                <w:tcW w:w="1984" w:type="dxa"/>
                <w:tcBorders>
                  <w:top w:val="nil"/>
                  <w:right w:val="nil"/>
                </w:tcBorders>
              </w:tcPr>
              <w:p w14:paraId="001FCC92" w14:textId="77777777" w:rsidR="00E01481" w:rsidRDefault="00E01481">
                <w:pPr>
                  <w:rPr>
                    <w:b/>
                    <w:sz w:val="16"/>
                    <w:szCs w:val="16"/>
                  </w:rPr>
                </w:pPr>
              </w:p>
            </w:tc>
            <w:tc>
              <w:tcPr>
                <w:tcW w:w="7052" w:type="dxa"/>
                <w:tcBorders>
                  <w:top w:val="nil"/>
                  <w:left w:val="nil"/>
                </w:tcBorders>
              </w:tcPr>
              <w:p w14:paraId="001FCC93" w14:textId="77777777" w:rsidR="00E01481" w:rsidRDefault="00E01481">
                <w:pPr>
                  <w:rPr>
                    <w:sz w:val="16"/>
                    <w:szCs w:val="16"/>
                  </w:rPr>
                </w:pPr>
              </w:p>
            </w:tc>
          </w:tr>
          <w:tr w:rsidR="00E01481" w14:paraId="001FCC97" w14:textId="77777777">
            <w:tc>
              <w:tcPr>
                <w:tcW w:w="9711" w:type="dxa"/>
                <w:gridSpan w:val="3"/>
                <w:tcBorders>
                  <w:bottom w:val="nil"/>
                </w:tcBorders>
              </w:tcPr>
              <w:p w14:paraId="001FCC95" w14:textId="77777777" w:rsidR="00E01481" w:rsidRDefault="00E01481">
                <w:pPr>
                  <w:rPr>
                    <w:sz w:val="6"/>
                    <w:szCs w:val="6"/>
                  </w:rPr>
                </w:pPr>
              </w:p>
              <w:p w14:paraId="001FCC96" w14:textId="77777777" w:rsidR="00E01481" w:rsidRDefault="00F97B36">
                <w:pPr>
                  <w:keepNext/>
                  <w:ind w:left="714" w:hanging="357"/>
                  <w:jc w:val="center"/>
                  <w:rPr>
                    <w:b/>
                  </w:rPr>
                </w:pPr>
                <w:r>
                  <w:rPr>
                    <w:b/>
                  </w:rPr>
                  <w:t>3.</w:t>
                </w:r>
                <w:r>
                  <w:rPr>
                    <w:b/>
                  </w:rPr>
                  <w:tab/>
                  <w:t>Pateikčių formatai</w:t>
                </w:r>
              </w:p>
            </w:tc>
          </w:tr>
          <w:tr w:rsidR="00E01481" w14:paraId="001FCC9E" w14:textId="77777777">
            <w:tc>
              <w:tcPr>
                <w:tcW w:w="675" w:type="dxa"/>
                <w:tcBorders>
                  <w:bottom w:val="nil"/>
                  <w:right w:val="single" w:sz="4" w:space="0" w:color="auto"/>
                </w:tcBorders>
              </w:tcPr>
              <w:p w14:paraId="001FCC98" w14:textId="77777777" w:rsidR="00E01481" w:rsidRDefault="00E01481">
                <w:pPr>
                  <w:rPr>
                    <w:sz w:val="6"/>
                    <w:szCs w:val="6"/>
                  </w:rPr>
                </w:pPr>
              </w:p>
              <w:p w14:paraId="001FCC99" w14:textId="77777777" w:rsidR="00E01481" w:rsidRDefault="00F97B36">
                <w:pPr>
                  <w:keepNext/>
                  <w:ind w:left="426" w:hanging="426"/>
                  <w:rPr>
                    <w:szCs w:val="24"/>
                  </w:rPr>
                </w:pPr>
                <w:r>
                  <w:rPr>
                    <w:szCs w:val="24"/>
                  </w:rPr>
                  <w:t>3.1.</w:t>
                </w:r>
                <w:r>
                  <w:rPr>
                    <w:szCs w:val="24"/>
                  </w:rPr>
                  <w:tab/>
                </w:r>
              </w:p>
            </w:tc>
            <w:tc>
              <w:tcPr>
                <w:tcW w:w="1984" w:type="dxa"/>
                <w:tcBorders>
                  <w:left w:val="single" w:sz="4" w:space="0" w:color="auto"/>
                  <w:bottom w:val="nil"/>
                  <w:right w:val="nil"/>
                </w:tcBorders>
                <w:vAlign w:val="center"/>
              </w:tcPr>
              <w:p w14:paraId="001FCC9A" w14:textId="77777777" w:rsidR="00E01481" w:rsidRDefault="00E01481">
                <w:pPr>
                  <w:rPr>
                    <w:sz w:val="6"/>
                    <w:szCs w:val="6"/>
                  </w:rPr>
                </w:pPr>
              </w:p>
              <w:p w14:paraId="001FCC9B" w14:textId="77777777" w:rsidR="00E01481" w:rsidRDefault="00F97B36">
                <w:pPr>
                  <w:keepNext/>
                  <w:rPr>
                    <w:b/>
                    <w:sz w:val="20"/>
                    <w:szCs w:val="24"/>
                  </w:rPr>
                </w:pPr>
                <w:r>
                  <w:rPr>
                    <w:b/>
                    <w:sz w:val="20"/>
                    <w:szCs w:val="24"/>
                  </w:rPr>
                  <w:t>Formato pavadinimas:</w:t>
                </w:r>
              </w:p>
            </w:tc>
            <w:tc>
              <w:tcPr>
                <w:tcW w:w="7052" w:type="dxa"/>
                <w:tcBorders>
                  <w:left w:val="nil"/>
                  <w:bottom w:val="nil"/>
                </w:tcBorders>
              </w:tcPr>
              <w:p w14:paraId="001FCC9C" w14:textId="77777777" w:rsidR="00E01481" w:rsidRDefault="00E01481">
                <w:pPr>
                  <w:rPr>
                    <w:sz w:val="6"/>
                    <w:szCs w:val="6"/>
                  </w:rPr>
                </w:pPr>
              </w:p>
              <w:p w14:paraId="001FCC9D" w14:textId="77777777" w:rsidR="00E01481" w:rsidRDefault="00F97B36">
                <w:pPr>
                  <w:keepNext/>
                  <w:rPr>
                    <w:i/>
                    <w:szCs w:val="24"/>
                  </w:rPr>
                </w:pPr>
                <w:r>
                  <w:rPr>
                    <w:i/>
                  </w:rPr>
                  <w:t>Office Open XML dokumentų pateikties rengimo formatas</w:t>
                </w:r>
              </w:p>
            </w:tc>
          </w:tr>
          <w:tr w:rsidR="00E01481" w14:paraId="001FCCA5" w14:textId="77777777">
            <w:tc>
              <w:tcPr>
                <w:tcW w:w="675" w:type="dxa"/>
                <w:tcBorders>
                  <w:top w:val="nil"/>
                  <w:bottom w:val="nil"/>
                  <w:right w:val="single" w:sz="4" w:space="0" w:color="auto"/>
                </w:tcBorders>
              </w:tcPr>
              <w:p w14:paraId="001FCC9F" w14:textId="77777777" w:rsidR="00E01481" w:rsidRDefault="00E01481">
                <w:pPr>
                  <w:rPr>
                    <w:sz w:val="6"/>
                    <w:szCs w:val="6"/>
                  </w:rPr>
                </w:pPr>
              </w:p>
              <w:p w14:paraId="001FCCA0"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A1" w14:textId="77777777" w:rsidR="00E01481" w:rsidRDefault="00E01481">
                <w:pPr>
                  <w:rPr>
                    <w:sz w:val="6"/>
                    <w:szCs w:val="6"/>
                  </w:rPr>
                </w:pPr>
              </w:p>
              <w:p w14:paraId="001FCCA2"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CA3" w14:textId="77777777" w:rsidR="00E01481" w:rsidRDefault="00E01481">
                <w:pPr>
                  <w:rPr>
                    <w:sz w:val="6"/>
                    <w:szCs w:val="6"/>
                  </w:rPr>
                </w:pPr>
              </w:p>
              <w:p w14:paraId="001FCCA4" w14:textId="77777777" w:rsidR="00E01481" w:rsidRDefault="00F97B36">
                <w:r>
                  <w:t>pptx</w:t>
                </w:r>
              </w:p>
            </w:tc>
          </w:tr>
          <w:tr w:rsidR="00E01481" w14:paraId="001FCCAC" w14:textId="77777777">
            <w:tc>
              <w:tcPr>
                <w:tcW w:w="675" w:type="dxa"/>
                <w:tcBorders>
                  <w:top w:val="nil"/>
                  <w:bottom w:val="nil"/>
                  <w:right w:val="single" w:sz="4" w:space="0" w:color="auto"/>
                </w:tcBorders>
              </w:tcPr>
              <w:p w14:paraId="001FCCA6" w14:textId="77777777" w:rsidR="00E01481" w:rsidRDefault="00E01481">
                <w:pPr>
                  <w:rPr>
                    <w:sz w:val="6"/>
                    <w:szCs w:val="6"/>
                  </w:rPr>
                </w:pPr>
              </w:p>
              <w:p w14:paraId="001FCCA7"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A8" w14:textId="77777777" w:rsidR="00E01481" w:rsidRDefault="00E01481">
                <w:pPr>
                  <w:rPr>
                    <w:sz w:val="6"/>
                    <w:szCs w:val="6"/>
                  </w:rPr>
                </w:pPr>
              </w:p>
              <w:p w14:paraId="001FCCA9"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CAA" w14:textId="77777777" w:rsidR="00E01481" w:rsidRDefault="00E01481">
                <w:pPr>
                  <w:rPr>
                    <w:sz w:val="6"/>
                    <w:szCs w:val="6"/>
                  </w:rPr>
                </w:pPr>
              </w:p>
              <w:p w14:paraId="001FCCAB" w14:textId="77777777" w:rsidR="00E01481" w:rsidRDefault="00F97B36">
                <w:r>
                  <w:t>application/vnd.openxmlformats-officedocument.presentationml.presentation</w:t>
                </w:r>
              </w:p>
            </w:tc>
          </w:tr>
          <w:tr w:rsidR="00E01481" w14:paraId="001FCCB3" w14:textId="77777777">
            <w:tc>
              <w:tcPr>
                <w:tcW w:w="675" w:type="dxa"/>
                <w:tcBorders>
                  <w:top w:val="nil"/>
                  <w:bottom w:val="nil"/>
                  <w:right w:val="single" w:sz="4" w:space="0" w:color="auto"/>
                </w:tcBorders>
              </w:tcPr>
              <w:p w14:paraId="001FCCAD" w14:textId="77777777" w:rsidR="00E01481" w:rsidRDefault="00E01481">
                <w:pPr>
                  <w:rPr>
                    <w:sz w:val="6"/>
                    <w:szCs w:val="6"/>
                  </w:rPr>
                </w:pPr>
              </w:p>
              <w:p w14:paraId="001FCCAE"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AF" w14:textId="77777777" w:rsidR="00E01481" w:rsidRDefault="00E01481">
                <w:pPr>
                  <w:rPr>
                    <w:sz w:val="6"/>
                    <w:szCs w:val="6"/>
                  </w:rPr>
                </w:pPr>
              </w:p>
              <w:p w14:paraId="001FCCB0" w14:textId="77777777" w:rsidR="00E01481" w:rsidRDefault="00F97B36">
                <w:pPr>
                  <w:rPr>
                    <w:b/>
                    <w:sz w:val="20"/>
                    <w:szCs w:val="24"/>
                  </w:rPr>
                </w:pPr>
                <w:r>
                  <w:rPr>
                    <w:b/>
                    <w:sz w:val="20"/>
                    <w:szCs w:val="24"/>
                  </w:rPr>
                  <w:lastRenderedPageBreak/>
                  <w:t>Formatą aprašantis standartas:</w:t>
                </w:r>
              </w:p>
            </w:tc>
            <w:tc>
              <w:tcPr>
                <w:tcW w:w="7052" w:type="dxa"/>
                <w:tcBorders>
                  <w:top w:val="nil"/>
                  <w:left w:val="nil"/>
                  <w:bottom w:val="nil"/>
                </w:tcBorders>
              </w:tcPr>
              <w:p w14:paraId="001FCCB1" w14:textId="77777777" w:rsidR="00E01481" w:rsidRDefault="00E01481">
                <w:pPr>
                  <w:rPr>
                    <w:sz w:val="6"/>
                    <w:szCs w:val="6"/>
                  </w:rPr>
                </w:pPr>
              </w:p>
              <w:p w14:paraId="001FCCB2" w14:textId="77777777" w:rsidR="00E01481" w:rsidRDefault="00F97B36">
                <w:r>
                  <w:rPr>
                    <w:szCs w:val="24"/>
                  </w:rPr>
                  <w:lastRenderedPageBreak/>
                  <w:t>LST ISO/IEC 29500:2009 grupės standartai (Specifikacijos 18 priedo 15 punktas)</w:t>
                </w:r>
              </w:p>
            </w:tc>
          </w:tr>
          <w:tr w:rsidR="00E01481" w14:paraId="001FCCBA" w14:textId="77777777">
            <w:tc>
              <w:tcPr>
                <w:tcW w:w="675" w:type="dxa"/>
                <w:tcBorders>
                  <w:top w:val="nil"/>
                  <w:bottom w:val="nil"/>
                  <w:right w:val="single" w:sz="4" w:space="0" w:color="auto"/>
                </w:tcBorders>
              </w:tcPr>
              <w:p w14:paraId="001FCCB4" w14:textId="77777777" w:rsidR="00E01481" w:rsidRDefault="00E01481">
                <w:pPr>
                  <w:rPr>
                    <w:sz w:val="6"/>
                    <w:szCs w:val="6"/>
                  </w:rPr>
                </w:pPr>
              </w:p>
              <w:p w14:paraId="001FCCB5"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B6" w14:textId="77777777" w:rsidR="00E01481" w:rsidRDefault="00E01481">
                <w:pPr>
                  <w:rPr>
                    <w:sz w:val="6"/>
                    <w:szCs w:val="6"/>
                  </w:rPr>
                </w:pPr>
              </w:p>
              <w:p w14:paraId="001FCCB7"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CB8" w14:textId="77777777" w:rsidR="00E01481" w:rsidRDefault="00E01481">
                <w:pPr>
                  <w:rPr>
                    <w:sz w:val="6"/>
                    <w:szCs w:val="6"/>
                  </w:rPr>
                </w:pPr>
              </w:p>
              <w:p w14:paraId="001FCCB9" w14:textId="77777777" w:rsidR="00E01481" w:rsidRDefault="00F97B36">
                <w:r>
                  <w:t>Microsoft Office PowerPoint 2007 ir vėlesnių versijų bei kitų gamintojų programinė įranga, PowerPoint Viewer 2007 (peržiūrai)</w:t>
                </w:r>
              </w:p>
            </w:tc>
          </w:tr>
          <w:tr w:rsidR="00E01481" w14:paraId="001FCCC1" w14:textId="77777777">
            <w:tc>
              <w:tcPr>
                <w:tcW w:w="675" w:type="dxa"/>
                <w:tcBorders>
                  <w:bottom w:val="nil"/>
                  <w:right w:val="single" w:sz="4" w:space="0" w:color="auto"/>
                </w:tcBorders>
              </w:tcPr>
              <w:p w14:paraId="001FCCBB" w14:textId="77777777" w:rsidR="00E01481" w:rsidRDefault="00E01481">
                <w:pPr>
                  <w:rPr>
                    <w:sz w:val="6"/>
                    <w:szCs w:val="6"/>
                  </w:rPr>
                </w:pPr>
              </w:p>
              <w:p w14:paraId="001FCCBC" w14:textId="77777777" w:rsidR="00E01481" w:rsidRDefault="00F97B36">
                <w:pPr>
                  <w:ind w:left="426" w:hanging="426"/>
                  <w:rPr>
                    <w:szCs w:val="24"/>
                  </w:rPr>
                </w:pPr>
                <w:r>
                  <w:rPr>
                    <w:szCs w:val="24"/>
                  </w:rPr>
                  <w:t>3.2.</w:t>
                </w:r>
                <w:r>
                  <w:rPr>
                    <w:szCs w:val="24"/>
                  </w:rPr>
                  <w:tab/>
                </w:r>
              </w:p>
            </w:tc>
            <w:tc>
              <w:tcPr>
                <w:tcW w:w="1984" w:type="dxa"/>
                <w:tcBorders>
                  <w:left w:val="single" w:sz="4" w:space="0" w:color="auto"/>
                  <w:bottom w:val="nil"/>
                  <w:right w:val="nil"/>
                </w:tcBorders>
                <w:vAlign w:val="center"/>
              </w:tcPr>
              <w:p w14:paraId="001FCCBD" w14:textId="77777777" w:rsidR="00E01481" w:rsidRDefault="00E01481">
                <w:pPr>
                  <w:rPr>
                    <w:sz w:val="6"/>
                    <w:szCs w:val="6"/>
                  </w:rPr>
                </w:pPr>
              </w:p>
              <w:p w14:paraId="001FCCBE" w14:textId="77777777" w:rsidR="00E01481" w:rsidRDefault="00F97B36">
                <w:pPr>
                  <w:rPr>
                    <w:b/>
                    <w:sz w:val="20"/>
                    <w:szCs w:val="24"/>
                  </w:rPr>
                </w:pPr>
                <w:r>
                  <w:rPr>
                    <w:b/>
                    <w:sz w:val="20"/>
                    <w:szCs w:val="24"/>
                  </w:rPr>
                  <w:t>Formato pavadinimas:</w:t>
                </w:r>
              </w:p>
            </w:tc>
            <w:tc>
              <w:tcPr>
                <w:tcW w:w="7052" w:type="dxa"/>
                <w:tcBorders>
                  <w:left w:val="nil"/>
                  <w:bottom w:val="nil"/>
                </w:tcBorders>
              </w:tcPr>
              <w:p w14:paraId="001FCCBF" w14:textId="77777777" w:rsidR="00E01481" w:rsidRDefault="00E01481">
                <w:pPr>
                  <w:rPr>
                    <w:sz w:val="6"/>
                    <w:szCs w:val="6"/>
                  </w:rPr>
                </w:pPr>
              </w:p>
              <w:p w14:paraId="001FCCC0" w14:textId="77777777" w:rsidR="00E01481" w:rsidRDefault="00F97B36">
                <w:pPr>
                  <w:rPr>
                    <w:i/>
                    <w:szCs w:val="24"/>
                  </w:rPr>
                </w:pPr>
                <w:r>
                  <w:rPr>
                    <w:i/>
                  </w:rPr>
                  <w:t>Office Open XML dokumentų pateikties rodymo formatas</w:t>
                </w:r>
              </w:p>
            </w:tc>
          </w:tr>
          <w:tr w:rsidR="00E01481" w14:paraId="001FCCC8" w14:textId="77777777">
            <w:tc>
              <w:tcPr>
                <w:tcW w:w="675" w:type="dxa"/>
                <w:tcBorders>
                  <w:top w:val="nil"/>
                  <w:bottom w:val="nil"/>
                  <w:right w:val="single" w:sz="4" w:space="0" w:color="auto"/>
                </w:tcBorders>
              </w:tcPr>
              <w:p w14:paraId="001FCCC2" w14:textId="77777777" w:rsidR="00E01481" w:rsidRDefault="00E01481">
                <w:pPr>
                  <w:rPr>
                    <w:sz w:val="6"/>
                    <w:szCs w:val="6"/>
                  </w:rPr>
                </w:pPr>
              </w:p>
              <w:p w14:paraId="001FCCC3"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C4" w14:textId="77777777" w:rsidR="00E01481" w:rsidRDefault="00E01481">
                <w:pPr>
                  <w:rPr>
                    <w:sz w:val="6"/>
                    <w:szCs w:val="6"/>
                  </w:rPr>
                </w:pPr>
              </w:p>
              <w:p w14:paraId="001FCCC5"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CC6" w14:textId="77777777" w:rsidR="00E01481" w:rsidRDefault="00E01481">
                <w:pPr>
                  <w:rPr>
                    <w:sz w:val="6"/>
                    <w:szCs w:val="6"/>
                  </w:rPr>
                </w:pPr>
              </w:p>
              <w:p w14:paraId="001FCCC7" w14:textId="77777777" w:rsidR="00E01481" w:rsidRDefault="00F97B36">
                <w:r>
                  <w:t>ppsx</w:t>
                </w:r>
              </w:p>
            </w:tc>
          </w:tr>
          <w:tr w:rsidR="00E01481" w14:paraId="001FCCCF" w14:textId="77777777">
            <w:tc>
              <w:tcPr>
                <w:tcW w:w="675" w:type="dxa"/>
                <w:tcBorders>
                  <w:top w:val="nil"/>
                  <w:bottom w:val="nil"/>
                  <w:right w:val="single" w:sz="4" w:space="0" w:color="auto"/>
                </w:tcBorders>
              </w:tcPr>
              <w:p w14:paraId="001FCCC9" w14:textId="77777777" w:rsidR="00E01481" w:rsidRDefault="00E01481">
                <w:pPr>
                  <w:rPr>
                    <w:sz w:val="6"/>
                    <w:szCs w:val="6"/>
                  </w:rPr>
                </w:pPr>
              </w:p>
              <w:p w14:paraId="001FCCCA"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CB" w14:textId="77777777" w:rsidR="00E01481" w:rsidRDefault="00E01481">
                <w:pPr>
                  <w:rPr>
                    <w:sz w:val="6"/>
                    <w:szCs w:val="6"/>
                  </w:rPr>
                </w:pPr>
              </w:p>
              <w:p w14:paraId="001FCCCC"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CCD" w14:textId="77777777" w:rsidR="00E01481" w:rsidRDefault="00E01481">
                <w:pPr>
                  <w:rPr>
                    <w:sz w:val="6"/>
                    <w:szCs w:val="6"/>
                  </w:rPr>
                </w:pPr>
              </w:p>
              <w:p w14:paraId="001FCCCE" w14:textId="77777777" w:rsidR="00E01481" w:rsidRDefault="00F97B36">
                <w:r>
                  <w:t>application/vnd.openxmlformats-officedocument.presentationml.slideshow</w:t>
                </w:r>
              </w:p>
            </w:tc>
          </w:tr>
          <w:tr w:rsidR="00E01481" w14:paraId="001FCCD6" w14:textId="77777777">
            <w:tc>
              <w:tcPr>
                <w:tcW w:w="675" w:type="dxa"/>
                <w:tcBorders>
                  <w:top w:val="nil"/>
                  <w:bottom w:val="nil"/>
                  <w:right w:val="single" w:sz="4" w:space="0" w:color="auto"/>
                </w:tcBorders>
              </w:tcPr>
              <w:p w14:paraId="001FCCD0" w14:textId="77777777" w:rsidR="00E01481" w:rsidRDefault="00E01481">
                <w:pPr>
                  <w:rPr>
                    <w:sz w:val="6"/>
                    <w:szCs w:val="6"/>
                  </w:rPr>
                </w:pPr>
              </w:p>
              <w:p w14:paraId="001FCCD1"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D2" w14:textId="77777777" w:rsidR="00E01481" w:rsidRDefault="00E01481">
                <w:pPr>
                  <w:rPr>
                    <w:sz w:val="6"/>
                    <w:szCs w:val="6"/>
                  </w:rPr>
                </w:pPr>
              </w:p>
              <w:p w14:paraId="001FCCD3"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CD4" w14:textId="77777777" w:rsidR="00E01481" w:rsidRDefault="00E01481">
                <w:pPr>
                  <w:rPr>
                    <w:sz w:val="6"/>
                    <w:szCs w:val="6"/>
                  </w:rPr>
                </w:pPr>
              </w:p>
              <w:p w14:paraId="001FCCD5" w14:textId="77777777" w:rsidR="00E01481" w:rsidRDefault="00F97B36">
                <w:r>
                  <w:rPr>
                    <w:szCs w:val="24"/>
                  </w:rPr>
                  <w:t>LST ISO/IEC 29500:2009 grupės standartai (Specifikacijos 18 priedo 15 punktas)</w:t>
                </w:r>
              </w:p>
            </w:tc>
          </w:tr>
          <w:tr w:rsidR="00E01481" w14:paraId="001FCCDD" w14:textId="77777777">
            <w:tc>
              <w:tcPr>
                <w:tcW w:w="675" w:type="dxa"/>
                <w:tcBorders>
                  <w:top w:val="nil"/>
                  <w:bottom w:val="nil"/>
                  <w:right w:val="single" w:sz="4" w:space="0" w:color="auto"/>
                </w:tcBorders>
              </w:tcPr>
              <w:p w14:paraId="001FCCD7" w14:textId="77777777" w:rsidR="00E01481" w:rsidRDefault="00E01481">
                <w:pPr>
                  <w:rPr>
                    <w:sz w:val="6"/>
                    <w:szCs w:val="6"/>
                  </w:rPr>
                </w:pPr>
              </w:p>
              <w:p w14:paraId="001FCCD8"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CD9" w14:textId="77777777" w:rsidR="00E01481" w:rsidRDefault="00E01481">
                <w:pPr>
                  <w:rPr>
                    <w:sz w:val="6"/>
                    <w:szCs w:val="6"/>
                  </w:rPr>
                </w:pPr>
              </w:p>
              <w:p w14:paraId="001FCCDA"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CDB" w14:textId="77777777" w:rsidR="00E01481" w:rsidRDefault="00E01481">
                <w:pPr>
                  <w:rPr>
                    <w:sz w:val="6"/>
                    <w:szCs w:val="6"/>
                  </w:rPr>
                </w:pPr>
              </w:p>
              <w:p w14:paraId="001FCCDC" w14:textId="77777777" w:rsidR="00E01481" w:rsidRDefault="00F97B36">
                <w:r>
                  <w:t>Microsoft Office PowerPoint 2007 ir vėlesnių versijų bei kitų gamintojų programinė įranga, PowerPoint Viewer 2007 (peržiūrai)</w:t>
                </w:r>
              </w:p>
            </w:tc>
          </w:tr>
          <w:tr w:rsidR="00E01481" w14:paraId="001FCCE4" w14:textId="77777777">
            <w:tc>
              <w:tcPr>
                <w:tcW w:w="675" w:type="dxa"/>
                <w:tcBorders>
                  <w:bottom w:val="nil"/>
                </w:tcBorders>
              </w:tcPr>
              <w:p w14:paraId="001FCCDE" w14:textId="77777777" w:rsidR="00E01481" w:rsidRDefault="00E01481">
                <w:pPr>
                  <w:rPr>
                    <w:sz w:val="6"/>
                    <w:szCs w:val="6"/>
                  </w:rPr>
                </w:pPr>
              </w:p>
              <w:p w14:paraId="001FCCDF" w14:textId="77777777" w:rsidR="00E01481" w:rsidRDefault="00F97B36">
                <w:pPr>
                  <w:ind w:left="426" w:hanging="426"/>
                  <w:rPr>
                    <w:szCs w:val="24"/>
                  </w:rPr>
                </w:pPr>
                <w:r>
                  <w:rPr>
                    <w:szCs w:val="24"/>
                  </w:rPr>
                  <w:t>3.3.</w:t>
                </w:r>
                <w:r>
                  <w:rPr>
                    <w:szCs w:val="24"/>
                  </w:rPr>
                  <w:tab/>
                </w:r>
              </w:p>
            </w:tc>
            <w:tc>
              <w:tcPr>
                <w:tcW w:w="1984" w:type="dxa"/>
                <w:tcBorders>
                  <w:bottom w:val="nil"/>
                  <w:right w:val="nil"/>
                </w:tcBorders>
              </w:tcPr>
              <w:p w14:paraId="001FCCE0" w14:textId="77777777" w:rsidR="00E01481" w:rsidRDefault="00E01481">
                <w:pPr>
                  <w:rPr>
                    <w:sz w:val="6"/>
                    <w:szCs w:val="6"/>
                  </w:rPr>
                </w:pPr>
              </w:p>
              <w:p w14:paraId="001FCCE1" w14:textId="77777777" w:rsidR="00E01481" w:rsidRDefault="00F97B36">
                <w:pPr>
                  <w:rPr>
                    <w:b/>
                    <w:sz w:val="20"/>
                    <w:szCs w:val="24"/>
                  </w:rPr>
                </w:pPr>
                <w:r>
                  <w:rPr>
                    <w:b/>
                    <w:sz w:val="20"/>
                    <w:szCs w:val="24"/>
                  </w:rPr>
                  <w:t>Formato pavadinimas:</w:t>
                </w:r>
              </w:p>
            </w:tc>
            <w:tc>
              <w:tcPr>
                <w:tcW w:w="7052" w:type="dxa"/>
                <w:tcBorders>
                  <w:left w:val="nil"/>
                  <w:bottom w:val="nil"/>
                </w:tcBorders>
              </w:tcPr>
              <w:p w14:paraId="001FCCE2" w14:textId="77777777" w:rsidR="00E01481" w:rsidRDefault="00E01481">
                <w:pPr>
                  <w:rPr>
                    <w:sz w:val="6"/>
                    <w:szCs w:val="6"/>
                  </w:rPr>
                </w:pPr>
              </w:p>
              <w:p w14:paraId="001FCCE3" w14:textId="77777777" w:rsidR="00E01481" w:rsidRDefault="00F97B36">
                <w:pPr>
                  <w:rPr>
                    <w:i/>
                    <w:szCs w:val="24"/>
                  </w:rPr>
                </w:pPr>
                <w:r>
                  <w:rPr>
                    <w:i/>
                  </w:rPr>
                  <w:t>Atvirasis biuro dokumentų pateikties formatas</w:t>
                </w:r>
              </w:p>
            </w:tc>
          </w:tr>
          <w:tr w:rsidR="00E01481" w14:paraId="001FCCEB" w14:textId="77777777">
            <w:tc>
              <w:tcPr>
                <w:tcW w:w="675" w:type="dxa"/>
                <w:tcBorders>
                  <w:top w:val="nil"/>
                  <w:bottom w:val="nil"/>
                </w:tcBorders>
              </w:tcPr>
              <w:p w14:paraId="001FCCE5" w14:textId="77777777" w:rsidR="00E01481" w:rsidRDefault="00E01481">
                <w:pPr>
                  <w:rPr>
                    <w:sz w:val="6"/>
                    <w:szCs w:val="6"/>
                  </w:rPr>
                </w:pPr>
              </w:p>
              <w:p w14:paraId="001FCCE6" w14:textId="77777777" w:rsidR="00E01481" w:rsidRDefault="00E01481">
                <w:pPr>
                  <w:jc w:val="both"/>
                  <w:rPr>
                    <w:szCs w:val="24"/>
                  </w:rPr>
                </w:pPr>
              </w:p>
            </w:tc>
            <w:tc>
              <w:tcPr>
                <w:tcW w:w="1984" w:type="dxa"/>
                <w:tcBorders>
                  <w:top w:val="nil"/>
                  <w:bottom w:val="nil"/>
                  <w:right w:val="nil"/>
                </w:tcBorders>
              </w:tcPr>
              <w:p w14:paraId="001FCCE7" w14:textId="77777777" w:rsidR="00E01481" w:rsidRDefault="00E01481">
                <w:pPr>
                  <w:rPr>
                    <w:sz w:val="6"/>
                    <w:szCs w:val="6"/>
                  </w:rPr>
                </w:pPr>
              </w:p>
              <w:p w14:paraId="001FCCE8"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CE9" w14:textId="77777777" w:rsidR="00E01481" w:rsidRDefault="00E01481">
                <w:pPr>
                  <w:rPr>
                    <w:sz w:val="6"/>
                    <w:szCs w:val="6"/>
                  </w:rPr>
                </w:pPr>
              </w:p>
              <w:p w14:paraId="001FCCEA" w14:textId="77777777" w:rsidR="00E01481" w:rsidRDefault="00F97B36">
                <w:r>
                  <w:t>odp</w:t>
                </w:r>
              </w:p>
            </w:tc>
          </w:tr>
          <w:tr w:rsidR="00E01481" w14:paraId="001FCCF2" w14:textId="77777777">
            <w:tc>
              <w:tcPr>
                <w:tcW w:w="675" w:type="dxa"/>
                <w:tcBorders>
                  <w:top w:val="nil"/>
                  <w:bottom w:val="nil"/>
                </w:tcBorders>
              </w:tcPr>
              <w:p w14:paraId="001FCCEC" w14:textId="77777777" w:rsidR="00E01481" w:rsidRDefault="00E01481">
                <w:pPr>
                  <w:rPr>
                    <w:sz w:val="6"/>
                    <w:szCs w:val="6"/>
                  </w:rPr>
                </w:pPr>
              </w:p>
              <w:p w14:paraId="001FCCED" w14:textId="77777777" w:rsidR="00E01481" w:rsidRDefault="00E01481">
                <w:pPr>
                  <w:jc w:val="both"/>
                  <w:rPr>
                    <w:szCs w:val="24"/>
                  </w:rPr>
                </w:pPr>
              </w:p>
            </w:tc>
            <w:tc>
              <w:tcPr>
                <w:tcW w:w="1984" w:type="dxa"/>
                <w:tcBorders>
                  <w:top w:val="nil"/>
                  <w:bottom w:val="nil"/>
                  <w:right w:val="nil"/>
                </w:tcBorders>
              </w:tcPr>
              <w:p w14:paraId="001FCCEE" w14:textId="77777777" w:rsidR="00E01481" w:rsidRDefault="00E01481">
                <w:pPr>
                  <w:rPr>
                    <w:sz w:val="6"/>
                    <w:szCs w:val="6"/>
                  </w:rPr>
                </w:pPr>
              </w:p>
              <w:p w14:paraId="001FCCEF"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CF0" w14:textId="77777777" w:rsidR="00E01481" w:rsidRDefault="00E01481">
                <w:pPr>
                  <w:rPr>
                    <w:sz w:val="6"/>
                    <w:szCs w:val="6"/>
                  </w:rPr>
                </w:pPr>
              </w:p>
              <w:p w14:paraId="001FCCF1" w14:textId="77777777" w:rsidR="00E01481" w:rsidRDefault="00F97B36">
                <w:r>
                  <w:t>application/vnd.oasis.opendocument.presentation</w:t>
                </w:r>
              </w:p>
            </w:tc>
          </w:tr>
          <w:tr w:rsidR="00E01481" w14:paraId="001FCCF9" w14:textId="77777777">
            <w:tc>
              <w:tcPr>
                <w:tcW w:w="675" w:type="dxa"/>
                <w:tcBorders>
                  <w:top w:val="nil"/>
                  <w:bottom w:val="nil"/>
                </w:tcBorders>
              </w:tcPr>
              <w:p w14:paraId="001FCCF3" w14:textId="77777777" w:rsidR="00E01481" w:rsidRDefault="00E01481">
                <w:pPr>
                  <w:rPr>
                    <w:sz w:val="6"/>
                    <w:szCs w:val="6"/>
                  </w:rPr>
                </w:pPr>
              </w:p>
              <w:p w14:paraId="001FCCF4" w14:textId="77777777" w:rsidR="00E01481" w:rsidRDefault="00E01481">
                <w:pPr>
                  <w:jc w:val="both"/>
                  <w:rPr>
                    <w:szCs w:val="24"/>
                  </w:rPr>
                </w:pPr>
              </w:p>
            </w:tc>
            <w:tc>
              <w:tcPr>
                <w:tcW w:w="1984" w:type="dxa"/>
                <w:tcBorders>
                  <w:top w:val="nil"/>
                  <w:bottom w:val="nil"/>
                  <w:right w:val="nil"/>
                </w:tcBorders>
              </w:tcPr>
              <w:p w14:paraId="001FCCF5" w14:textId="77777777" w:rsidR="00E01481" w:rsidRDefault="00E01481">
                <w:pPr>
                  <w:rPr>
                    <w:sz w:val="6"/>
                    <w:szCs w:val="6"/>
                  </w:rPr>
                </w:pPr>
              </w:p>
              <w:p w14:paraId="001FCCF6"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CF7" w14:textId="77777777" w:rsidR="00E01481" w:rsidRDefault="00E01481">
                <w:pPr>
                  <w:rPr>
                    <w:sz w:val="6"/>
                    <w:szCs w:val="6"/>
                  </w:rPr>
                </w:pPr>
              </w:p>
              <w:p w14:paraId="001FCCF8" w14:textId="77777777" w:rsidR="00E01481" w:rsidRDefault="00F97B36">
                <w:r>
                  <w:rPr>
                    <w:szCs w:val="24"/>
                  </w:rPr>
                  <w:t>ODF</w:t>
                </w:r>
                <w:r>
                  <w:t xml:space="preserve"> specifikacija </w:t>
                </w:r>
                <w:r>
                  <w:rPr>
                    <w:szCs w:val="24"/>
                  </w:rPr>
                  <w:t>(Specifikacijos 18 priedo 17 punktas)</w:t>
                </w:r>
              </w:p>
            </w:tc>
          </w:tr>
          <w:tr w:rsidR="00E01481" w14:paraId="001FCD00" w14:textId="77777777">
            <w:tc>
              <w:tcPr>
                <w:tcW w:w="675" w:type="dxa"/>
                <w:tcBorders>
                  <w:top w:val="nil"/>
                  <w:bottom w:val="nil"/>
                </w:tcBorders>
              </w:tcPr>
              <w:p w14:paraId="001FCCFA" w14:textId="77777777" w:rsidR="00E01481" w:rsidRDefault="00E01481">
                <w:pPr>
                  <w:rPr>
                    <w:sz w:val="6"/>
                    <w:szCs w:val="6"/>
                  </w:rPr>
                </w:pPr>
              </w:p>
              <w:p w14:paraId="001FCCFB" w14:textId="77777777" w:rsidR="00E01481" w:rsidRDefault="00E01481">
                <w:pPr>
                  <w:jc w:val="both"/>
                  <w:rPr>
                    <w:szCs w:val="24"/>
                  </w:rPr>
                </w:pPr>
              </w:p>
            </w:tc>
            <w:tc>
              <w:tcPr>
                <w:tcW w:w="1984" w:type="dxa"/>
                <w:tcBorders>
                  <w:top w:val="nil"/>
                  <w:bottom w:val="nil"/>
                  <w:right w:val="nil"/>
                </w:tcBorders>
              </w:tcPr>
              <w:p w14:paraId="001FCCFC" w14:textId="77777777" w:rsidR="00E01481" w:rsidRDefault="00E01481">
                <w:pPr>
                  <w:rPr>
                    <w:sz w:val="6"/>
                    <w:szCs w:val="6"/>
                  </w:rPr>
                </w:pPr>
              </w:p>
              <w:p w14:paraId="001FCCFD"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CFE" w14:textId="77777777" w:rsidR="00E01481" w:rsidRDefault="00E01481">
                <w:pPr>
                  <w:rPr>
                    <w:sz w:val="6"/>
                    <w:szCs w:val="6"/>
                  </w:rPr>
                </w:pPr>
              </w:p>
              <w:p w14:paraId="001FCCFF" w14:textId="77777777" w:rsidR="00E01481" w:rsidRDefault="00F97B36">
                <w:r>
                  <w:t>OpenOffice.org Impress 2 versijos ir kitų gamintojų programinė įranga</w:t>
                </w:r>
              </w:p>
            </w:tc>
          </w:tr>
          <w:tr w:rsidR="00E01481" w14:paraId="001FCD04" w14:textId="77777777">
            <w:tc>
              <w:tcPr>
                <w:tcW w:w="675" w:type="dxa"/>
                <w:tcBorders>
                  <w:top w:val="nil"/>
                </w:tcBorders>
              </w:tcPr>
              <w:p w14:paraId="001FCD01" w14:textId="77777777" w:rsidR="00E01481" w:rsidRDefault="00E01481">
                <w:pPr>
                  <w:jc w:val="both"/>
                  <w:rPr>
                    <w:sz w:val="16"/>
                    <w:szCs w:val="16"/>
                  </w:rPr>
                </w:pPr>
              </w:p>
            </w:tc>
            <w:tc>
              <w:tcPr>
                <w:tcW w:w="1984" w:type="dxa"/>
                <w:tcBorders>
                  <w:top w:val="nil"/>
                  <w:right w:val="nil"/>
                </w:tcBorders>
              </w:tcPr>
              <w:p w14:paraId="001FCD02" w14:textId="77777777" w:rsidR="00E01481" w:rsidRDefault="00E01481">
                <w:pPr>
                  <w:rPr>
                    <w:b/>
                    <w:sz w:val="16"/>
                    <w:szCs w:val="16"/>
                  </w:rPr>
                </w:pPr>
              </w:p>
            </w:tc>
            <w:tc>
              <w:tcPr>
                <w:tcW w:w="7052" w:type="dxa"/>
                <w:tcBorders>
                  <w:top w:val="nil"/>
                  <w:left w:val="nil"/>
                </w:tcBorders>
              </w:tcPr>
              <w:p w14:paraId="001FCD03" w14:textId="77777777" w:rsidR="00E01481" w:rsidRDefault="00E01481">
                <w:pPr>
                  <w:rPr>
                    <w:sz w:val="16"/>
                    <w:szCs w:val="16"/>
                  </w:rPr>
                </w:pPr>
              </w:p>
            </w:tc>
          </w:tr>
          <w:tr w:rsidR="00E01481" w14:paraId="001FCD07" w14:textId="77777777">
            <w:tc>
              <w:tcPr>
                <w:tcW w:w="9711" w:type="dxa"/>
                <w:gridSpan w:val="3"/>
                <w:tcBorders>
                  <w:bottom w:val="nil"/>
                </w:tcBorders>
              </w:tcPr>
              <w:p w14:paraId="001FCD05" w14:textId="77777777" w:rsidR="00E01481" w:rsidRDefault="00E01481">
                <w:pPr>
                  <w:rPr>
                    <w:sz w:val="6"/>
                    <w:szCs w:val="6"/>
                  </w:rPr>
                </w:pPr>
              </w:p>
              <w:p w14:paraId="001FCD06" w14:textId="77777777" w:rsidR="00E01481" w:rsidRDefault="00F97B36">
                <w:pPr>
                  <w:keepNext/>
                  <w:ind w:left="714" w:hanging="357"/>
                  <w:jc w:val="center"/>
                  <w:rPr>
                    <w:b/>
                  </w:rPr>
                </w:pPr>
                <w:r>
                  <w:rPr>
                    <w:b/>
                  </w:rPr>
                  <w:t>4.</w:t>
                </w:r>
                <w:r>
                  <w:rPr>
                    <w:b/>
                  </w:rPr>
                  <w:tab/>
                  <w:t>Vektorinės grafikos vaizdų ir teksto formatai</w:t>
                </w:r>
              </w:p>
            </w:tc>
          </w:tr>
          <w:tr w:rsidR="00E01481" w14:paraId="001FCD0E" w14:textId="77777777">
            <w:tc>
              <w:tcPr>
                <w:tcW w:w="675" w:type="dxa"/>
                <w:tcBorders>
                  <w:bottom w:val="nil"/>
                  <w:right w:val="single" w:sz="4" w:space="0" w:color="auto"/>
                </w:tcBorders>
              </w:tcPr>
              <w:p w14:paraId="001FCD08" w14:textId="77777777" w:rsidR="00E01481" w:rsidRDefault="00E01481">
                <w:pPr>
                  <w:rPr>
                    <w:sz w:val="6"/>
                    <w:szCs w:val="6"/>
                  </w:rPr>
                </w:pPr>
              </w:p>
              <w:p w14:paraId="001FCD09" w14:textId="77777777" w:rsidR="00E01481" w:rsidRDefault="00F97B36">
                <w:pPr>
                  <w:ind w:left="426" w:hanging="426"/>
                  <w:rPr>
                    <w:szCs w:val="24"/>
                  </w:rPr>
                </w:pPr>
                <w:r>
                  <w:rPr>
                    <w:szCs w:val="24"/>
                  </w:rPr>
                  <w:t>4.1.</w:t>
                </w:r>
                <w:r>
                  <w:rPr>
                    <w:szCs w:val="24"/>
                  </w:rPr>
                  <w:tab/>
                </w:r>
              </w:p>
            </w:tc>
            <w:tc>
              <w:tcPr>
                <w:tcW w:w="1984" w:type="dxa"/>
                <w:tcBorders>
                  <w:left w:val="single" w:sz="4" w:space="0" w:color="auto"/>
                  <w:bottom w:val="nil"/>
                  <w:right w:val="nil"/>
                </w:tcBorders>
                <w:vAlign w:val="center"/>
              </w:tcPr>
              <w:p w14:paraId="001FCD0A" w14:textId="77777777" w:rsidR="00E01481" w:rsidRDefault="00E01481">
                <w:pPr>
                  <w:rPr>
                    <w:sz w:val="6"/>
                    <w:szCs w:val="6"/>
                  </w:rPr>
                </w:pPr>
              </w:p>
              <w:p w14:paraId="001FCD0B" w14:textId="77777777" w:rsidR="00E01481" w:rsidRDefault="00F97B36">
                <w:pPr>
                  <w:rPr>
                    <w:b/>
                    <w:sz w:val="20"/>
                    <w:szCs w:val="24"/>
                  </w:rPr>
                </w:pPr>
                <w:r>
                  <w:rPr>
                    <w:b/>
                    <w:sz w:val="20"/>
                    <w:szCs w:val="24"/>
                  </w:rPr>
                  <w:t>Formato pavadinimas:</w:t>
                </w:r>
              </w:p>
            </w:tc>
            <w:tc>
              <w:tcPr>
                <w:tcW w:w="7052" w:type="dxa"/>
                <w:tcBorders>
                  <w:left w:val="nil"/>
                  <w:bottom w:val="nil"/>
                </w:tcBorders>
              </w:tcPr>
              <w:p w14:paraId="001FCD0C" w14:textId="77777777" w:rsidR="00E01481" w:rsidRDefault="00E01481">
                <w:pPr>
                  <w:rPr>
                    <w:sz w:val="6"/>
                    <w:szCs w:val="6"/>
                  </w:rPr>
                </w:pPr>
              </w:p>
              <w:p w14:paraId="001FCD0D" w14:textId="77777777" w:rsidR="00E01481" w:rsidRDefault="00F97B36">
                <w:pPr>
                  <w:rPr>
                    <w:i/>
                    <w:szCs w:val="24"/>
                  </w:rPr>
                </w:pPr>
                <w:r>
                  <w:rPr>
                    <w:i/>
                  </w:rPr>
                  <w:t>Ilgalaikio saugojimo PDF rinkmenos formatas (PDF/A)</w:t>
                </w:r>
              </w:p>
            </w:tc>
          </w:tr>
          <w:tr w:rsidR="00E01481" w14:paraId="001FCD15" w14:textId="77777777">
            <w:tc>
              <w:tcPr>
                <w:tcW w:w="675" w:type="dxa"/>
                <w:tcBorders>
                  <w:top w:val="nil"/>
                  <w:bottom w:val="nil"/>
                  <w:right w:val="single" w:sz="4" w:space="0" w:color="auto"/>
                </w:tcBorders>
              </w:tcPr>
              <w:p w14:paraId="001FCD0F" w14:textId="77777777" w:rsidR="00E01481" w:rsidRDefault="00E01481">
                <w:pPr>
                  <w:rPr>
                    <w:sz w:val="6"/>
                    <w:szCs w:val="6"/>
                  </w:rPr>
                </w:pPr>
              </w:p>
              <w:p w14:paraId="001FCD10"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11" w14:textId="77777777" w:rsidR="00E01481" w:rsidRDefault="00E01481">
                <w:pPr>
                  <w:rPr>
                    <w:sz w:val="6"/>
                    <w:szCs w:val="6"/>
                  </w:rPr>
                </w:pPr>
              </w:p>
              <w:p w14:paraId="001FCD12"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D13" w14:textId="77777777" w:rsidR="00E01481" w:rsidRDefault="00E01481">
                <w:pPr>
                  <w:rPr>
                    <w:sz w:val="6"/>
                    <w:szCs w:val="6"/>
                  </w:rPr>
                </w:pPr>
              </w:p>
              <w:p w14:paraId="001FCD14" w14:textId="77777777" w:rsidR="00E01481" w:rsidRDefault="00F97B36">
                <w:r>
                  <w:t>pdf</w:t>
                </w:r>
              </w:p>
            </w:tc>
          </w:tr>
          <w:tr w:rsidR="00E01481" w14:paraId="001FCD1E" w14:textId="77777777">
            <w:tc>
              <w:tcPr>
                <w:tcW w:w="675" w:type="dxa"/>
                <w:tcBorders>
                  <w:top w:val="nil"/>
                  <w:bottom w:val="nil"/>
                  <w:right w:val="single" w:sz="4" w:space="0" w:color="auto"/>
                </w:tcBorders>
              </w:tcPr>
              <w:p w14:paraId="001FCD16" w14:textId="77777777" w:rsidR="00E01481" w:rsidRDefault="00E01481">
                <w:pPr>
                  <w:rPr>
                    <w:sz w:val="6"/>
                    <w:szCs w:val="6"/>
                  </w:rPr>
                </w:pPr>
              </w:p>
              <w:p w14:paraId="001FCD17"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18" w14:textId="77777777" w:rsidR="00E01481" w:rsidRDefault="00E01481">
                <w:pPr>
                  <w:rPr>
                    <w:sz w:val="6"/>
                    <w:szCs w:val="6"/>
                  </w:rPr>
                </w:pPr>
              </w:p>
              <w:p w14:paraId="001FCD19"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D1A" w14:textId="77777777" w:rsidR="00E01481" w:rsidRDefault="00E01481">
                <w:pPr>
                  <w:rPr>
                    <w:sz w:val="6"/>
                    <w:szCs w:val="6"/>
                  </w:rPr>
                </w:pPr>
              </w:p>
              <w:p w14:paraId="001FCD1B" w14:textId="77777777" w:rsidR="00E01481" w:rsidRDefault="00F97B36">
                <w:r>
                  <w:t>application/pdf</w:t>
                </w:r>
              </w:p>
              <w:p w14:paraId="001FCD1C" w14:textId="77777777" w:rsidR="00E01481" w:rsidRDefault="00E01481">
                <w:pPr>
                  <w:rPr>
                    <w:sz w:val="6"/>
                    <w:szCs w:val="6"/>
                  </w:rPr>
                </w:pPr>
              </w:p>
              <w:p w14:paraId="001FCD1D" w14:textId="77777777" w:rsidR="00E01481" w:rsidRDefault="00F97B36">
                <w:r>
                  <w:rPr>
                    <w:i/>
                  </w:rPr>
                  <w:t>(PDF/A nuo kitų PDF formatų atskiriamas pagal PDF/A identifikacijos schemą rinkmenos metaduomenyse naudojant vardų srities prefiksą „pdfaid“ ir URI „http://www.aiim.org/pdfa/ns/id/“)</w:t>
                </w:r>
              </w:p>
            </w:tc>
          </w:tr>
          <w:tr w:rsidR="00E01481" w14:paraId="001FCD25" w14:textId="77777777">
            <w:tc>
              <w:tcPr>
                <w:tcW w:w="675" w:type="dxa"/>
                <w:tcBorders>
                  <w:top w:val="nil"/>
                  <w:bottom w:val="nil"/>
                  <w:right w:val="single" w:sz="4" w:space="0" w:color="auto"/>
                </w:tcBorders>
              </w:tcPr>
              <w:p w14:paraId="001FCD1F" w14:textId="77777777" w:rsidR="00E01481" w:rsidRDefault="00E01481">
                <w:pPr>
                  <w:rPr>
                    <w:sz w:val="6"/>
                    <w:szCs w:val="6"/>
                  </w:rPr>
                </w:pPr>
              </w:p>
              <w:p w14:paraId="001FCD20"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21" w14:textId="77777777" w:rsidR="00E01481" w:rsidRDefault="00E01481">
                <w:pPr>
                  <w:rPr>
                    <w:sz w:val="6"/>
                    <w:szCs w:val="6"/>
                  </w:rPr>
                </w:pPr>
              </w:p>
              <w:p w14:paraId="001FCD22"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D23" w14:textId="77777777" w:rsidR="00E01481" w:rsidRDefault="00E01481">
                <w:pPr>
                  <w:rPr>
                    <w:sz w:val="6"/>
                    <w:szCs w:val="6"/>
                  </w:rPr>
                </w:pPr>
              </w:p>
              <w:p w14:paraId="001FCD24" w14:textId="77777777" w:rsidR="00E01481" w:rsidRDefault="00F97B36">
                <w:r>
                  <w:rPr>
                    <w:szCs w:val="24"/>
                  </w:rPr>
                  <w:t>LST ISO 19005-1:2008 (Specifikacijos 18 priedo 14 punktas)</w:t>
                </w:r>
              </w:p>
            </w:tc>
          </w:tr>
          <w:tr w:rsidR="00E01481" w14:paraId="001FCD2C" w14:textId="77777777">
            <w:tc>
              <w:tcPr>
                <w:tcW w:w="675" w:type="dxa"/>
                <w:tcBorders>
                  <w:top w:val="nil"/>
                  <w:bottom w:val="nil"/>
                  <w:right w:val="single" w:sz="4" w:space="0" w:color="auto"/>
                </w:tcBorders>
              </w:tcPr>
              <w:p w14:paraId="001FCD26" w14:textId="77777777" w:rsidR="00E01481" w:rsidRDefault="00E01481">
                <w:pPr>
                  <w:rPr>
                    <w:sz w:val="6"/>
                    <w:szCs w:val="6"/>
                  </w:rPr>
                </w:pPr>
              </w:p>
              <w:p w14:paraId="001FCD27"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28" w14:textId="77777777" w:rsidR="00E01481" w:rsidRDefault="00E01481">
                <w:pPr>
                  <w:rPr>
                    <w:sz w:val="6"/>
                    <w:szCs w:val="6"/>
                  </w:rPr>
                </w:pPr>
              </w:p>
              <w:p w14:paraId="001FCD29"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D2A" w14:textId="77777777" w:rsidR="00E01481" w:rsidRDefault="00E01481">
                <w:pPr>
                  <w:rPr>
                    <w:sz w:val="6"/>
                    <w:szCs w:val="6"/>
                  </w:rPr>
                </w:pPr>
              </w:p>
              <w:p w14:paraId="001FCD2B" w14:textId="77777777" w:rsidR="00E01481" w:rsidRDefault="00F97B36">
                <w:r>
                  <w:t>Adobe Acrobat 8 versijos, OpenOffice.org 2 versijos, Microsoft Office 2007 ir kitų gamintojų programinė įranga, Adobe Reader (peržiūrai)</w:t>
                </w:r>
              </w:p>
            </w:tc>
          </w:tr>
          <w:tr w:rsidR="00E01481" w14:paraId="001FCD30" w14:textId="77777777">
            <w:tc>
              <w:tcPr>
                <w:tcW w:w="675" w:type="dxa"/>
                <w:tcBorders>
                  <w:top w:val="nil"/>
                </w:tcBorders>
              </w:tcPr>
              <w:p w14:paraId="001FCD2D" w14:textId="77777777" w:rsidR="00E01481" w:rsidRDefault="00E01481">
                <w:pPr>
                  <w:jc w:val="both"/>
                  <w:rPr>
                    <w:sz w:val="16"/>
                    <w:szCs w:val="16"/>
                  </w:rPr>
                </w:pPr>
              </w:p>
            </w:tc>
            <w:tc>
              <w:tcPr>
                <w:tcW w:w="1984" w:type="dxa"/>
                <w:tcBorders>
                  <w:top w:val="nil"/>
                  <w:right w:val="nil"/>
                </w:tcBorders>
              </w:tcPr>
              <w:p w14:paraId="001FCD2E" w14:textId="77777777" w:rsidR="00E01481" w:rsidRDefault="00E01481">
                <w:pPr>
                  <w:rPr>
                    <w:b/>
                    <w:sz w:val="16"/>
                    <w:szCs w:val="16"/>
                  </w:rPr>
                </w:pPr>
              </w:p>
            </w:tc>
            <w:tc>
              <w:tcPr>
                <w:tcW w:w="7052" w:type="dxa"/>
                <w:tcBorders>
                  <w:top w:val="nil"/>
                  <w:left w:val="nil"/>
                </w:tcBorders>
              </w:tcPr>
              <w:p w14:paraId="001FCD2F" w14:textId="77777777" w:rsidR="00E01481" w:rsidRDefault="00E01481">
                <w:pPr>
                  <w:rPr>
                    <w:sz w:val="16"/>
                    <w:szCs w:val="16"/>
                  </w:rPr>
                </w:pPr>
              </w:p>
            </w:tc>
          </w:tr>
          <w:tr w:rsidR="00E01481" w14:paraId="001FCD37" w14:textId="77777777">
            <w:tc>
              <w:tcPr>
                <w:tcW w:w="675" w:type="dxa"/>
                <w:tcBorders>
                  <w:bottom w:val="nil"/>
                  <w:right w:val="single" w:sz="4" w:space="0" w:color="auto"/>
                </w:tcBorders>
              </w:tcPr>
              <w:p w14:paraId="001FCD31" w14:textId="77777777" w:rsidR="00E01481" w:rsidRDefault="00E01481">
                <w:pPr>
                  <w:rPr>
                    <w:sz w:val="6"/>
                    <w:szCs w:val="6"/>
                  </w:rPr>
                </w:pPr>
              </w:p>
              <w:p w14:paraId="001FCD32" w14:textId="77777777" w:rsidR="00E01481" w:rsidRDefault="00F97B36">
                <w:pPr>
                  <w:keepNext/>
                  <w:ind w:left="426" w:hanging="426"/>
                  <w:rPr>
                    <w:szCs w:val="24"/>
                  </w:rPr>
                </w:pPr>
                <w:r>
                  <w:rPr>
                    <w:szCs w:val="24"/>
                  </w:rPr>
                  <w:t>4.2.</w:t>
                </w:r>
                <w:r>
                  <w:rPr>
                    <w:szCs w:val="24"/>
                  </w:rPr>
                  <w:tab/>
                </w:r>
              </w:p>
            </w:tc>
            <w:tc>
              <w:tcPr>
                <w:tcW w:w="1984" w:type="dxa"/>
                <w:tcBorders>
                  <w:left w:val="single" w:sz="4" w:space="0" w:color="auto"/>
                  <w:bottom w:val="nil"/>
                  <w:right w:val="nil"/>
                </w:tcBorders>
                <w:vAlign w:val="center"/>
              </w:tcPr>
              <w:p w14:paraId="001FCD33" w14:textId="77777777" w:rsidR="00E01481" w:rsidRDefault="00E01481">
                <w:pPr>
                  <w:rPr>
                    <w:sz w:val="6"/>
                    <w:szCs w:val="6"/>
                  </w:rPr>
                </w:pPr>
              </w:p>
              <w:p w14:paraId="001FCD34" w14:textId="77777777" w:rsidR="00E01481" w:rsidRDefault="00F97B36">
                <w:pPr>
                  <w:keepNext/>
                  <w:rPr>
                    <w:b/>
                    <w:sz w:val="20"/>
                    <w:szCs w:val="24"/>
                  </w:rPr>
                </w:pPr>
                <w:r>
                  <w:rPr>
                    <w:b/>
                    <w:sz w:val="20"/>
                    <w:szCs w:val="24"/>
                  </w:rPr>
                  <w:t>Formato pavadinimas:</w:t>
                </w:r>
              </w:p>
            </w:tc>
            <w:tc>
              <w:tcPr>
                <w:tcW w:w="7052" w:type="dxa"/>
                <w:tcBorders>
                  <w:left w:val="nil"/>
                  <w:bottom w:val="nil"/>
                </w:tcBorders>
              </w:tcPr>
              <w:p w14:paraId="001FCD35" w14:textId="77777777" w:rsidR="00E01481" w:rsidRDefault="00E01481">
                <w:pPr>
                  <w:rPr>
                    <w:sz w:val="6"/>
                    <w:szCs w:val="6"/>
                  </w:rPr>
                </w:pPr>
              </w:p>
              <w:p w14:paraId="001FCD36" w14:textId="77777777" w:rsidR="00E01481" w:rsidRDefault="00F97B36">
                <w:pPr>
                  <w:keepNext/>
                  <w:rPr>
                    <w:i/>
                    <w:szCs w:val="24"/>
                  </w:rPr>
                </w:pPr>
                <w:r>
                  <w:rPr>
                    <w:i/>
                  </w:rPr>
                  <w:t>PDF rinkmenos formatas</w:t>
                </w:r>
              </w:p>
            </w:tc>
          </w:tr>
          <w:tr w:rsidR="00E01481" w14:paraId="001FCD3E" w14:textId="77777777">
            <w:tc>
              <w:tcPr>
                <w:tcW w:w="675" w:type="dxa"/>
                <w:tcBorders>
                  <w:top w:val="nil"/>
                  <w:bottom w:val="nil"/>
                  <w:right w:val="single" w:sz="4" w:space="0" w:color="auto"/>
                </w:tcBorders>
              </w:tcPr>
              <w:p w14:paraId="001FCD38" w14:textId="77777777" w:rsidR="00E01481" w:rsidRDefault="00E01481">
                <w:pPr>
                  <w:rPr>
                    <w:sz w:val="6"/>
                    <w:szCs w:val="6"/>
                  </w:rPr>
                </w:pPr>
              </w:p>
              <w:p w14:paraId="001FCD39"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3A" w14:textId="77777777" w:rsidR="00E01481" w:rsidRDefault="00E01481">
                <w:pPr>
                  <w:rPr>
                    <w:sz w:val="6"/>
                    <w:szCs w:val="6"/>
                  </w:rPr>
                </w:pPr>
              </w:p>
              <w:p w14:paraId="001FCD3B"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D3C" w14:textId="77777777" w:rsidR="00E01481" w:rsidRDefault="00E01481">
                <w:pPr>
                  <w:rPr>
                    <w:sz w:val="6"/>
                    <w:szCs w:val="6"/>
                  </w:rPr>
                </w:pPr>
              </w:p>
              <w:p w14:paraId="001FCD3D" w14:textId="77777777" w:rsidR="00E01481" w:rsidRDefault="00F97B36">
                <w:r>
                  <w:t>pdf</w:t>
                </w:r>
              </w:p>
            </w:tc>
          </w:tr>
          <w:tr w:rsidR="00E01481" w14:paraId="001FCD45" w14:textId="77777777">
            <w:tc>
              <w:tcPr>
                <w:tcW w:w="675" w:type="dxa"/>
                <w:tcBorders>
                  <w:top w:val="nil"/>
                  <w:bottom w:val="nil"/>
                  <w:right w:val="single" w:sz="4" w:space="0" w:color="auto"/>
                </w:tcBorders>
              </w:tcPr>
              <w:p w14:paraId="001FCD3F" w14:textId="77777777" w:rsidR="00E01481" w:rsidRDefault="00E01481">
                <w:pPr>
                  <w:rPr>
                    <w:sz w:val="6"/>
                    <w:szCs w:val="6"/>
                  </w:rPr>
                </w:pPr>
              </w:p>
              <w:p w14:paraId="001FCD40"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41" w14:textId="77777777" w:rsidR="00E01481" w:rsidRDefault="00E01481">
                <w:pPr>
                  <w:rPr>
                    <w:sz w:val="6"/>
                    <w:szCs w:val="6"/>
                  </w:rPr>
                </w:pPr>
              </w:p>
              <w:p w14:paraId="001FCD42"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D43" w14:textId="77777777" w:rsidR="00E01481" w:rsidRDefault="00E01481">
                <w:pPr>
                  <w:rPr>
                    <w:sz w:val="6"/>
                    <w:szCs w:val="6"/>
                  </w:rPr>
                </w:pPr>
              </w:p>
              <w:p w14:paraId="001FCD44" w14:textId="77777777" w:rsidR="00E01481" w:rsidRDefault="00F97B36">
                <w:r>
                  <w:t>application/pdf</w:t>
                </w:r>
              </w:p>
            </w:tc>
          </w:tr>
          <w:tr w:rsidR="00E01481" w14:paraId="001FCD4C" w14:textId="77777777">
            <w:tc>
              <w:tcPr>
                <w:tcW w:w="675" w:type="dxa"/>
                <w:tcBorders>
                  <w:top w:val="nil"/>
                  <w:bottom w:val="nil"/>
                  <w:right w:val="single" w:sz="4" w:space="0" w:color="auto"/>
                </w:tcBorders>
              </w:tcPr>
              <w:p w14:paraId="001FCD46" w14:textId="77777777" w:rsidR="00E01481" w:rsidRDefault="00E01481">
                <w:pPr>
                  <w:rPr>
                    <w:sz w:val="6"/>
                    <w:szCs w:val="6"/>
                  </w:rPr>
                </w:pPr>
              </w:p>
              <w:p w14:paraId="001FCD47"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48" w14:textId="77777777" w:rsidR="00E01481" w:rsidRDefault="00E01481">
                <w:pPr>
                  <w:rPr>
                    <w:sz w:val="6"/>
                    <w:szCs w:val="6"/>
                  </w:rPr>
                </w:pPr>
              </w:p>
              <w:p w14:paraId="001FCD49"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D4A" w14:textId="77777777" w:rsidR="00E01481" w:rsidRDefault="00E01481">
                <w:pPr>
                  <w:rPr>
                    <w:sz w:val="6"/>
                    <w:szCs w:val="6"/>
                  </w:rPr>
                </w:pPr>
              </w:p>
              <w:p w14:paraId="001FCD4B" w14:textId="77777777" w:rsidR="00E01481" w:rsidRDefault="00F97B36">
                <w:r>
                  <w:rPr>
                    <w:szCs w:val="24"/>
                  </w:rPr>
                  <w:t>LST ISO 32000-1:2009 (Specifikacijos 18 priedo 16 punktas)</w:t>
                </w:r>
              </w:p>
            </w:tc>
          </w:tr>
          <w:tr w:rsidR="00E01481" w14:paraId="001FCD53" w14:textId="77777777">
            <w:tc>
              <w:tcPr>
                <w:tcW w:w="675" w:type="dxa"/>
                <w:tcBorders>
                  <w:top w:val="nil"/>
                  <w:bottom w:val="nil"/>
                  <w:right w:val="single" w:sz="4" w:space="0" w:color="auto"/>
                </w:tcBorders>
              </w:tcPr>
              <w:p w14:paraId="001FCD4D" w14:textId="77777777" w:rsidR="00E01481" w:rsidRDefault="00E01481">
                <w:pPr>
                  <w:rPr>
                    <w:sz w:val="6"/>
                    <w:szCs w:val="6"/>
                  </w:rPr>
                </w:pPr>
              </w:p>
              <w:p w14:paraId="001FCD4E"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4F" w14:textId="77777777" w:rsidR="00E01481" w:rsidRDefault="00E01481">
                <w:pPr>
                  <w:rPr>
                    <w:sz w:val="6"/>
                    <w:szCs w:val="6"/>
                  </w:rPr>
                </w:pPr>
              </w:p>
              <w:p w14:paraId="001FCD50"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D51" w14:textId="77777777" w:rsidR="00E01481" w:rsidRDefault="00E01481">
                <w:pPr>
                  <w:rPr>
                    <w:sz w:val="6"/>
                    <w:szCs w:val="6"/>
                  </w:rPr>
                </w:pPr>
              </w:p>
              <w:p w14:paraId="001FCD52" w14:textId="77777777" w:rsidR="00E01481" w:rsidRDefault="00F97B36">
                <w:r>
                  <w:t>Adobe Acrobat 8 versijos, OpenOffice.org 2 versijos, Microsoft Office 2007 ir kitų gamintojų programinė įranga, Adobe Reader (peržiūrai)</w:t>
                </w:r>
              </w:p>
            </w:tc>
          </w:tr>
          <w:tr w:rsidR="00E01481" w14:paraId="001FCD57" w14:textId="77777777">
            <w:tc>
              <w:tcPr>
                <w:tcW w:w="675" w:type="dxa"/>
                <w:tcBorders>
                  <w:top w:val="nil"/>
                </w:tcBorders>
              </w:tcPr>
              <w:p w14:paraId="001FCD54" w14:textId="77777777" w:rsidR="00E01481" w:rsidRDefault="00E01481">
                <w:pPr>
                  <w:jc w:val="both"/>
                  <w:rPr>
                    <w:sz w:val="16"/>
                    <w:szCs w:val="16"/>
                  </w:rPr>
                </w:pPr>
              </w:p>
            </w:tc>
            <w:tc>
              <w:tcPr>
                <w:tcW w:w="1984" w:type="dxa"/>
                <w:tcBorders>
                  <w:top w:val="nil"/>
                  <w:right w:val="nil"/>
                </w:tcBorders>
              </w:tcPr>
              <w:p w14:paraId="001FCD55" w14:textId="77777777" w:rsidR="00E01481" w:rsidRDefault="00E01481">
                <w:pPr>
                  <w:rPr>
                    <w:b/>
                    <w:sz w:val="16"/>
                    <w:szCs w:val="16"/>
                  </w:rPr>
                </w:pPr>
              </w:p>
            </w:tc>
            <w:tc>
              <w:tcPr>
                <w:tcW w:w="7052" w:type="dxa"/>
                <w:tcBorders>
                  <w:top w:val="nil"/>
                  <w:left w:val="nil"/>
                </w:tcBorders>
              </w:tcPr>
              <w:p w14:paraId="001FCD56" w14:textId="77777777" w:rsidR="00E01481" w:rsidRDefault="00E01481">
                <w:pPr>
                  <w:rPr>
                    <w:sz w:val="16"/>
                    <w:szCs w:val="16"/>
                  </w:rPr>
                </w:pPr>
              </w:p>
            </w:tc>
          </w:tr>
          <w:tr w:rsidR="00E01481" w14:paraId="001FCD5A" w14:textId="77777777">
            <w:tc>
              <w:tcPr>
                <w:tcW w:w="9711" w:type="dxa"/>
                <w:gridSpan w:val="3"/>
                <w:tcBorders>
                  <w:bottom w:val="nil"/>
                </w:tcBorders>
              </w:tcPr>
              <w:p w14:paraId="001FCD58" w14:textId="77777777" w:rsidR="00E01481" w:rsidRDefault="00E01481">
                <w:pPr>
                  <w:rPr>
                    <w:sz w:val="6"/>
                    <w:szCs w:val="6"/>
                  </w:rPr>
                </w:pPr>
              </w:p>
              <w:p w14:paraId="001FCD59" w14:textId="77777777" w:rsidR="00E01481" w:rsidRDefault="00F97B36">
                <w:pPr>
                  <w:keepNext/>
                  <w:ind w:left="714" w:hanging="357"/>
                  <w:jc w:val="center"/>
                  <w:rPr>
                    <w:b/>
                  </w:rPr>
                </w:pPr>
                <w:r>
                  <w:rPr>
                    <w:b/>
                  </w:rPr>
                  <w:t>5.</w:t>
                </w:r>
                <w:r>
                  <w:rPr>
                    <w:b/>
                  </w:rPr>
                  <w:tab/>
                  <w:t>Taškinės grafikos vaizdų formatai</w:t>
                </w:r>
              </w:p>
            </w:tc>
          </w:tr>
          <w:tr w:rsidR="00E01481" w14:paraId="001FCD61" w14:textId="77777777">
            <w:tc>
              <w:tcPr>
                <w:tcW w:w="675" w:type="dxa"/>
                <w:tcBorders>
                  <w:bottom w:val="nil"/>
                  <w:right w:val="single" w:sz="4" w:space="0" w:color="auto"/>
                </w:tcBorders>
              </w:tcPr>
              <w:p w14:paraId="001FCD5B" w14:textId="77777777" w:rsidR="00E01481" w:rsidRDefault="00E01481">
                <w:pPr>
                  <w:rPr>
                    <w:sz w:val="6"/>
                    <w:szCs w:val="6"/>
                  </w:rPr>
                </w:pPr>
              </w:p>
              <w:p w14:paraId="001FCD5C" w14:textId="77777777" w:rsidR="00E01481" w:rsidRDefault="00F97B36">
                <w:pPr>
                  <w:keepNext/>
                  <w:ind w:left="426" w:hanging="426"/>
                  <w:rPr>
                    <w:szCs w:val="24"/>
                  </w:rPr>
                </w:pPr>
                <w:r>
                  <w:rPr>
                    <w:szCs w:val="24"/>
                  </w:rPr>
                  <w:t>5.1.</w:t>
                </w:r>
                <w:r>
                  <w:rPr>
                    <w:szCs w:val="24"/>
                  </w:rPr>
                  <w:tab/>
                </w:r>
              </w:p>
            </w:tc>
            <w:tc>
              <w:tcPr>
                <w:tcW w:w="1984" w:type="dxa"/>
                <w:tcBorders>
                  <w:left w:val="single" w:sz="4" w:space="0" w:color="auto"/>
                  <w:bottom w:val="nil"/>
                  <w:right w:val="nil"/>
                </w:tcBorders>
                <w:vAlign w:val="center"/>
              </w:tcPr>
              <w:p w14:paraId="001FCD5D" w14:textId="77777777" w:rsidR="00E01481" w:rsidRDefault="00E01481">
                <w:pPr>
                  <w:rPr>
                    <w:sz w:val="6"/>
                    <w:szCs w:val="6"/>
                  </w:rPr>
                </w:pPr>
              </w:p>
              <w:p w14:paraId="001FCD5E" w14:textId="77777777" w:rsidR="00E01481" w:rsidRDefault="00F97B36">
                <w:pPr>
                  <w:keepNext/>
                  <w:rPr>
                    <w:b/>
                    <w:sz w:val="20"/>
                    <w:szCs w:val="24"/>
                  </w:rPr>
                </w:pPr>
                <w:r>
                  <w:rPr>
                    <w:b/>
                    <w:sz w:val="20"/>
                    <w:szCs w:val="24"/>
                  </w:rPr>
                  <w:t>Formato pavadinimas:</w:t>
                </w:r>
              </w:p>
            </w:tc>
            <w:tc>
              <w:tcPr>
                <w:tcW w:w="7052" w:type="dxa"/>
                <w:tcBorders>
                  <w:left w:val="nil"/>
                  <w:bottom w:val="nil"/>
                </w:tcBorders>
              </w:tcPr>
              <w:p w14:paraId="001FCD5F" w14:textId="77777777" w:rsidR="00E01481" w:rsidRDefault="00E01481">
                <w:pPr>
                  <w:rPr>
                    <w:sz w:val="6"/>
                    <w:szCs w:val="6"/>
                  </w:rPr>
                </w:pPr>
              </w:p>
              <w:p w14:paraId="001FCD60" w14:textId="77777777" w:rsidR="00E01481" w:rsidRDefault="00F97B36">
                <w:pPr>
                  <w:keepNext/>
                  <w:rPr>
                    <w:i/>
                    <w:szCs w:val="24"/>
                  </w:rPr>
                </w:pPr>
                <w:r>
                  <w:rPr>
                    <w:i/>
                  </w:rPr>
                  <w:t>Žymėtosios atvaizdų rinkmenos (TIFF) formatas</w:t>
                </w:r>
              </w:p>
            </w:tc>
          </w:tr>
          <w:tr w:rsidR="00E01481" w14:paraId="001FCD68" w14:textId="77777777">
            <w:tc>
              <w:tcPr>
                <w:tcW w:w="675" w:type="dxa"/>
                <w:tcBorders>
                  <w:top w:val="nil"/>
                  <w:bottom w:val="nil"/>
                  <w:right w:val="single" w:sz="4" w:space="0" w:color="auto"/>
                </w:tcBorders>
              </w:tcPr>
              <w:p w14:paraId="001FCD62" w14:textId="77777777" w:rsidR="00E01481" w:rsidRDefault="00E01481">
                <w:pPr>
                  <w:rPr>
                    <w:sz w:val="6"/>
                    <w:szCs w:val="6"/>
                  </w:rPr>
                </w:pPr>
              </w:p>
              <w:p w14:paraId="001FCD63" w14:textId="77777777" w:rsidR="00E01481" w:rsidRDefault="00E01481">
                <w:pPr>
                  <w:keepNext/>
                  <w:jc w:val="both"/>
                  <w:rPr>
                    <w:szCs w:val="24"/>
                  </w:rPr>
                </w:pPr>
              </w:p>
            </w:tc>
            <w:tc>
              <w:tcPr>
                <w:tcW w:w="1984" w:type="dxa"/>
                <w:tcBorders>
                  <w:top w:val="nil"/>
                  <w:left w:val="single" w:sz="4" w:space="0" w:color="auto"/>
                  <w:bottom w:val="nil"/>
                  <w:right w:val="nil"/>
                </w:tcBorders>
                <w:vAlign w:val="center"/>
              </w:tcPr>
              <w:p w14:paraId="001FCD64" w14:textId="77777777" w:rsidR="00E01481" w:rsidRDefault="00E01481">
                <w:pPr>
                  <w:rPr>
                    <w:sz w:val="6"/>
                    <w:szCs w:val="6"/>
                  </w:rPr>
                </w:pPr>
              </w:p>
              <w:p w14:paraId="001FCD65" w14:textId="77777777" w:rsidR="00E01481" w:rsidRDefault="00F97B36">
                <w:pPr>
                  <w:keepNext/>
                  <w:rPr>
                    <w:b/>
                    <w:sz w:val="20"/>
                    <w:szCs w:val="24"/>
                  </w:rPr>
                </w:pPr>
                <w:r>
                  <w:rPr>
                    <w:b/>
                    <w:sz w:val="20"/>
                    <w:szCs w:val="24"/>
                  </w:rPr>
                  <w:t>Rinkmenos plėtinys:</w:t>
                </w:r>
              </w:p>
            </w:tc>
            <w:tc>
              <w:tcPr>
                <w:tcW w:w="7052" w:type="dxa"/>
                <w:tcBorders>
                  <w:top w:val="nil"/>
                  <w:left w:val="nil"/>
                  <w:bottom w:val="nil"/>
                </w:tcBorders>
              </w:tcPr>
              <w:p w14:paraId="001FCD66" w14:textId="77777777" w:rsidR="00E01481" w:rsidRDefault="00E01481">
                <w:pPr>
                  <w:rPr>
                    <w:sz w:val="6"/>
                    <w:szCs w:val="6"/>
                  </w:rPr>
                </w:pPr>
              </w:p>
              <w:p w14:paraId="001FCD67" w14:textId="77777777" w:rsidR="00E01481" w:rsidRDefault="00F97B36">
                <w:pPr>
                  <w:keepNext/>
                </w:pPr>
                <w:r>
                  <w:t>tif, tiff</w:t>
                </w:r>
              </w:p>
            </w:tc>
          </w:tr>
          <w:tr w:rsidR="00E01481" w14:paraId="001FCD6F" w14:textId="77777777">
            <w:tc>
              <w:tcPr>
                <w:tcW w:w="675" w:type="dxa"/>
                <w:tcBorders>
                  <w:top w:val="nil"/>
                  <w:bottom w:val="nil"/>
                  <w:right w:val="single" w:sz="4" w:space="0" w:color="auto"/>
                </w:tcBorders>
              </w:tcPr>
              <w:p w14:paraId="001FCD69" w14:textId="77777777" w:rsidR="00E01481" w:rsidRDefault="00E01481">
                <w:pPr>
                  <w:rPr>
                    <w:sz w:val="6"/>
                    <w:szCs w:val="6"/>
                  </w:rPr>
                </w:pPr>
              </w:p>
              <w:p w14:paraId="001FCD6A"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6B" w14:textId="77777777" w:rsidR="00E01481" w:rsidRDefault="00E01481">
                <w:pPr>
                  <w:rPr>
                    <w:sz w:val="6"/>
                    <w:szCs w:val="6"/>
                  </w:rPr>
                </w:pPr>
              </w:p>
              <w:p w14:paraId="001FCD6C" w14:textId="77777777" w:rsidR="00E01481" w:rsidRDefault="00F97B36">
                <w:pPr>
                  <w:rPr>
                    <w:b/>
                    <w:sz w:val="20"/>
                    <w:szCs w:val="24"/>
                  </w:rPr>
                </w:pPr>
                <w:r>
                  <w:rPr>
                    <w:b/>
                    <w:sz w:val="20"/>
                    <w:szCs w:val="24"/>
                  </w:rPr>
                  <w:lastRenderedPageBreak/>
                  <w:t>MIME tipo žymuo:</w:t>
                </w:r>
              </w:p>
            </w:tc>
            <w:tc>
              <w:tcPr>
                <w:tcW w:w="7052" w:type="dxa"/>
                <w:tcBorders>
                  <w:top w:val="nil"/>
                  <w:left w:val="nil"/>
                  <w:bottom w:val="nil"/>
                </w:tcBorders>
              </w:tcPr>
              <w:p w14:paraId="001FCD6D" w14:textId="77777777" w:rsidR="00E01481" w:rsidRDefault="00E01481">
                <w:pPr>
                  <w:rPr>
                    <w:sz w:val="6"/>
                    <w:szCs w:val="6"/>
                  </w:rPr>
                </w:pPr>
              </w:p>
              <w:p w14:paraId="001FCD6E" w14:textId="77777777" w:rsidR="00E01481" w:rsidRDefault="00F97B36">
                <w:r>
                  <w:lastRenderedPageBreak/>
                  <w:t>image/tif, image/tiff, image/tiff-fx</w:t>
                </w:r>
              </w:p>
            </w:tc>
          </w:tr>
          <w:tr w:rsidR="00E01481" w14:paraId="001FCD76" w14:textId="77777777">
            <w:tc>
              <w:tcPr>
                <w:tcW w:w="675" w:type="dxa"/>
                <w:tcBorders>
                  <w:top w:val="nil"/>
                  <w:bottom w:val="nil"/>
                  <w:right w:val="single" w:sz="4" w:space="0" w:color="auto"/>
                </w:tcBorders>
              </w:tcPr>
              <w:p w14:paraId="001FCD70" w14:textId="77777777" w:rsidR="00E01481" w:rsidRDefault="00E01481">
                <w:pPr>
                  <w:rPr>
                    <w:sz w:val="6"/>
                    <w:szCs w:val="6"/>
                  </w:rPr>
                </w:pPr>
              </w:p>
              <w:p w14:paraId="001FCD71"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72" w14:textId="77777777" w:rsidR="00E01481" w:rsidRDefault="00E01481">
                <w:pPr>
                  <w:rPr>
                    <w:sz w:val="6"/>
                    <w:szCs w:val="6"/>
                  </w:rPr>
                </w:pPr>
              </w:p>
              <w:p w14:paraId="001FCD73"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D74" w14:textId="77777777" w:rsidR="00E01481" w:rsidRDefault="00E01481">
                <w:pPr>
                  <w:rPr>
                    <w:sz w:val="6"/>
                    <w:szCs w:val="6"/>
                  </w:rPr>
                </w:pPr>
              </w:p>
              <w:p w14:paraId="001FCD75" w14:textId="77777777" w:rsidR="00E01481" w:rsidRDefault="00F97B36">
                <w:r>
                  <w:rPr>
                    <w:szCs w:val="24"/>
                  </w:rPr>
                  <w:t>LST ISO 12234-2:2008 (Specifikacijos 18 priedo 12 punktas)</w:t>
                </w:r>
              </w:p>
            </w:tc>
          </w:tr>
          <w:tr w:rsidR="00E01481" w14:paraId="001FCD7D" w14:textId="77777777">
            <w:tc>
              <w:tcPr>
                <w:tcW w:w="675" w:type="dxa"/>
                <w:tcBorders>
                  <w:top w:val="nil"/>
                  <w:bottom w:val="nil"/>
                  <w:right w:val="single" w:sz="4" w:space="0" w:color="auto"/>
                </w:tcBorders>
              </w:tcPr>
              <w:p w14:paraId="001FCD77" w14:textId="77777777" w:rsidR="00E01481" w:rsidRDefault="00E01481">
                <w:pPr>
                  <w:rPr>
                    <w:sz w:val="6"/>
                    <w:szCs w:val="6"/>
                  </w:rPr>
                </w:pPr>
              </w:p>
              <w:p w14:paraId="001FCD78"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79" w14:textId="77777777" w:rsidR="00E01481" w:rsidRDefault="00E01481">
                <w:pPr>
                  <w:rPr>
                    <w:sz w:val="6"/>
                    <w:szCs w:val="6"/>
                  </w:rPr>
                </w:pPr>
              </w:p>
              <w:p w14:paraId="001FCD7A"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D7B" w14:textId="77777777" w:rsidR="00E01481" w:rsidRDefault="00E01481">
                <w:pPr>
                  <w:rPr>
                    <w:sz w:val="6"/>
                    <w:szCs w:val="6"/>
                  </w:rPr>
                </w:pPr>
              </w:p>
              <w:p w14:paraId="001FCD7C" w14:textId="77777777" w:rsidR="00E01481" w:rsidRDefault="00F97B36">
                <w:r>
                  <w:t>Skeneriai, įvairių gamintojų programinė įranga</w:t>
                </w:r>
              </w:p>
            </w:tc>
          </w:tr>
          <w:tr w:rsidR="00E01481" w14:paraId="001FCD84" w14:textId="77777777">
            <w:tc>
              <w:tcPr>
                <w:tcW w:w="675" w:type="dxa"/>
                <w:tcBorders>
                  <w:bottom w:val="nil"/>
                  <w:right w:val="single" w:sz="4" w:space="0" w:color="auto"/>
                </w:tcBorders>
              </w:tcPr>
              <w:p w14:paraId="001FCD7E" w14:textId="77777777" w:rsidR="00E01481" w:rsidRDefault="00E01481">
                <w:pPr>
                  <w:rPr>
                    <w:sz w:val="6"/>
                    <w:szCs w:val="6"/>
                  </w:rPr>
                </w:pPr>
              </w:p>
              <w:p w14:paraId="001FCD7F" w14:textId="77777777" w:rsidR="00E01481" w:rsidRDefault="00F97B36">
                <w:pPr>
                  <w:ind w:left="426" w:hanging="426"/>
                  <w:rPr>
                    <w:szCs w:val="24"/>
                  </w:rPr>
                </w:pPr>
                <w:r>
                  <w:rPr>
                    <w:szCs w:val="24"/>
                  </w:rPr>
                  <w:t>5.2.</w:t>
                </w:r>
                <w:r>
                  <w:rPr>
                    <w:szCs w:val="24"/>
                  </w:rPr>
                  <w:tab/>
                </w:r>
              </w:p>
            </w:tc>
            <w:tc>
              <w:tcPr>
                <w:tcW w:w="1984" w:type="dxa"/>
                <w:tcBorders>
                  <w:left w:val="single" w:sz="4" w:space="0" w:color="auto"/>
                  <w:bottom w:val="nil"/>
                  <w:right w:val="nil"/>
                </w:tcBorders>
                <w:vAlign w:val="center"/>
              </w:tcPr>
              <w:p w14:paraId="001FCD80" w14:textId="77777777" w:rsidR="00E01481" w:rsidRDefault="00E01481">
                <w:pPr>
                  <w:rPr>
                    <w:sz w:val="6"/>
                    <w:szCs w:val="6"/>
                  </w:rPr>
                </w:pPr>
              </w:p>
              <w:p w14:paraId="001FCD81" w14:textId="77777777" w:rsidR="00E01481" w:rsidRDefault="00F97B36">
                <w:pPr>
                  <w:rPr>
                    <w:b/>
                    <w:sz w:val="20"/>
                    <w:szCs w:val="24"/>
                  </w:rPr>
                </w:pPr>
                <w:r>
                  <w:rPr>
                    <w:b/>
                    <w:sz w:val="20"/>
                    <w:szCs w:val="24"/>
                  </w:rPr>
                  <w:t>Formato pavadinimas:</w:t>
                </w:r>
              </w:p>
            </w:tc>
            <w:tc>
              <w:tcPr>
                <w:tcW w:w="7052" w:type="dxa"/>
                <w:tcBorders>
                  <w:left w:val="nil"/>
                  <w:bottom w:val="nil"/>
                </w:tcBorders>
              </w:tcPr>
              <w:p w14:paraId="001FCD82" w14:textId="77777777" w:rsidR="00E01481" w:rsidRDefault="00E01481">
                <w:pPr>
                  <w:rPr>
                    <w:sz w:val="6"/>
                    <w:szCs w:val="6"/>
                  </w:rPr>
                </w:pPr>
              </w:p>
              <w:p w14:paraId="001FCD83" w14:textId="77777777" w:rsidR="00E01481" w:rsidRDefault="00F97B36">
                <w:pPr>
                  <w:rPr>
                    <w:i/>
                    <w:szCs w:val="24"/>
                  </w:rPr>
                </w:pPr>
                <w:r>
                  <w:rPr>
                    <w:i/>
                  </w:rPr>
                  <w:t>Fotografinių vaizdų saugojimo (JPEG) formatas</w:t>
                </w:r>
              </w:p>
            </w:tc>
          </w:tr>
          <w:tr w:rsidR="00E01481" w14:paraId="001FCD8B" w14:textId="77777777">
            <w:tc>
              <w:tcPr>
                <w:tcW w:w="675" w:type="dxa"/>
                <w:tcBorders>
                  <w:top w:val="nil"/>
                  <w:bottom w:val="nil"/>
                  <w:right w:val="single" w:sz="4" w:space="0" w:color="auto"/>
                </w:tcBorders>
              </w:tcPr>
              <w:p w14:paraId="001FCD85" w14:textId="77777777" w:rsidR="00E01481" w:rsidRDefault="00E01481">
                <w:pPr>
                  <w:rPr>
                    <w:sz w:val="6"/>
                    <w:szCs w:val="6"/>
                  </w:rPr>
                </w:pPr>
              </w:p>
              <w:p w14:paraId="001FCD86"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87" w14:textId="77777777" w:rsidR="00E01481" w:rsidRDefault="00E01481">
                <w:pPr>
                  <w:rPr>
                    <w:sz w:val="6"/>
                    <w:szCs w:val="6"/>
                  </w:rPr>
                </w:pPr>
              </w:p>
              <w:p w14:paraId="001FCD88"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D89" w14:textId="77777777" w:rsidR="00E01481" w:rsidRDefault="00E01481">
                <w:pPr>
                  <w:rPr>
                    <w:sz w:val="6"/>
                    <w:szCs w:val="6"/>
                  </w:rPr>
                </w:pPr>
              </w:p>
              <w:p w14:paraId="001FCD8A" w14:textId="77777777" w:rsidR="00E01481" w:rsidRDefault="00F97B36">
                <w:r>
                  <w:t>jpg, jpeg, jfif</w:t>
                </w:r>
              </w:p>
            </w:tc>
          </w:tr>
          <w:tr w:rsidR="00E01481" w14:paraId="001FCD92" w14:textId="77777777">
            <w:tc>
              <w:tcPr>
                <w:tcW w:w="675" w:type="dxa"/>
                <w:tcBorders>
                  <w:top w:val="nil"/>
                  <w:bottom w:val="nil"/>
                  <w:right w:val="single" w:sz="4" w:space="0" w:color="auto"/>
                </w:tcBorders>
              </w:tcPr>
              <w:p w14:paraId="001FCD8C" w14:textId="77777777" w:rsidR="00E01481" w:rsidRDefault="00E01481">
                <w:pPr>
                  <w:rPr>
                    <w:sz w:val="6"/>
                    <w:szCs w:val="6"/>
                  </w:rPr>
                </w:pPr>
              </w:p>
              <w:p w14:paraId="001FCD8D"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8E" w14:textId="77777777" w:rsidR="00E01481" w:rsidRDefault="00E01481">
                <w:pPr>
                  <w:rPr>
                    <w:sz w:val="6"/>
                    <w:szCs w:val="6"/>
                  </w:rPr>
                </w:pPr>
              </w:p>
              <w:p w14:paraId="001FCD8F"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D90" w14:textId="77777777" w:rsidR="00E01481" w:rsidRDefault="00E01481">
                <w:pPr>
                  <w:rPr>
                    <w:sz w:val="6"/>
                    <w:szCs w:val="6"/>
                  </w:rPr>
                </w:pPr>
              </w:p>
              <w:p w14:paraId="001FCD91" w14:textId="77777777" w:rsidR="00E01481" w:rsidRDefault="00F97B36">
                <w:r>
                  <w:t>image/jpeg</w:t>
                </w:r>
              </w:p>
            </w:tc>
          </w:tr>
          <w:tr w:rsidR="00E01481" w14:paraId="001FCD99" w14:textId="77777777">
            <w:tc>
              <w:tcPr>
                <w:tcW w:w="675" w:type="dxa"/>
                <w:tcBorders>
                  <w:top w:val="nil"/>
                  <w:bottom w:val="nil"/>
                  <w:right w:val="single" w:sz="4" w:space="0" w:color="auto"/>
                </w:tcBorders>
              </w:tcPr>
              <w:p w14:paraId="001FCD93" w14:textId="77777777" w:rsidR="00E01481" w:rsidRDefault="00E01481">
                <w:pPr>
                  <w:rPr>
                    <w:sz w:val="6"/>
                    <w:szCs w:val="6"/>
                  </w:rPr>
                </w:pPr>
              </w:p>
              <w:p w14:paraId="001FCD94"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95" w14:textId="77777777" w:rsidR="00E01481" w:rsidRDefault="00E01481">
                <w:pPr>
                  <w:rPr>
                    <w:sz w:val="6"/>
                    <w:szCs w:val="6"/>
                  </w:rPr>
                </w:pPr>
              </w:p>
              <w:p w14:paraId="001FCD96"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D97" w14:textId="77777777" w:rsidR="00E01481" w:rsidRDefault="00E01481">
                <w:pPr>
                  <w:rPr>
                    <w:sz w:val="6"/>
                    <w:szCs w:val="6"/>
                  </w:rPr>
                </w:pPr>
              </w:p>
              <w:p w14:paraId="001FCD98" w14:textId="77777777" w:rsidR="00E01481" w:rsidRDefault="00F97B36">
                <w:r>
                  <w:t xml:space="preserve">LST ISO/IEC 10918-1:2009 </w:t>
                </w:r>
                <w:r>
                  <w:rPr>
                    <w:szCs w:val="24"/>
                  </w:rPr>
                  <w:t>(Specifikacijos 18 priedo 11 punktas)</w:t>
                </w:r>
              </w:p>
            </w:tc>
          </w:tr>
          <w:tr w:rsidR="00E01481" w14:paraId="001FCDA0" w14:textId="77777777">
            <w:tc>
              <w:tcPr>
                <w:tcW w:w="675" w:type="dxa"/>
                <w:tcBorders>
                  <w:top w:val="nil"/>
                  <w:bottom w:val="nil"/>
                  <w:right w:val="single" w:sz="4" w:space="0" w:color="auto"/>
                </w:tcBorders>
              </w:tcPr>
              <w:p w14:paraId="001FCD9A" w14:textId="77777777" w:rsidR="00E01481" w:rsidRDefault="00E01481">
                <w:pPr>
                  <w:rPr>
                    <w:sz w:val="6"/>
                    <w:szCs w:val="6"/>
                  </w:rPr>
                </w:pPr>
              </w:p>
              <w:p w14:paraId="001FCD9B" w14:textId="77777777" w:rsidR="00E01481" w:rsidRDefault="00E01481">
                <w:pPr>
                  <w:jc w:val="both"/>
                  <w:rPr>
                    <w:szCs w:val="24"/>
                  </w:rPr>
                </w:pPr>
              </w:p>
            </w:tc>
            <w:tc>
              <w:tcPr>
                <w:tcW w:w="1984" w:type="dxa"/>
                <w:tcBorders>
                  <w:top w:val="nil"/>
                  <w:left w:val="single" w:sz="4" w:space="0" w:color="auto"/>
                  <w:bottom w:val="nil"/>
                  <w:right w:val="nil"/>
                </w:tcBorders>
                <w:vAlign w:val="center"/>
              </w:tcPr>
              <w:p w14:paraId="001FCD9C" w14:textId="77777777" w:rsidR="00E01481" w:rsidRDefault="00E01481">
                <w:pPr>
                  <w:rPr>
                    <w:sz w:val="6"/>
                    <w:szCs w:val="6"/>
                  </w:rPr>
                </w:pPr>
              </w:p>
              <w:p w14:paraId="001FCD9D"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D9E" w14:textId="77777777" w:rsidR="00E01481" w:rsidRDefault="00E01481">
                <w:pPr>
                  <w:rPr>
                    <w:sz w:val="6"/>
                    <w:szCs w:val="6"/>
                  </w:rPr>
                </w:pPr>
              </w:p>
              <w:p w14:paraId="001FCD9F" w14:textId="77777777" w:rsidR="00E01481" w:rsidRDefault="00F97B36">
                <w:r>
                  <w:t>Skaitmeniniai fotoaparatai, įvairių gamintojų programinė įranga, interneto naršyklės (peržiūrai)</w:t>
                </w:r>
              </w:p>
            </w:tc>
          </w:tr>
          <w:tr w:rsidR="00E01481" w14:paraId="001FCDA7" w14:textId="77777777">
            <w:tc>
              <w:tcPr>
                <w:tcW w:w="675" w:type="dxa"/>
                <w:tcBorders>
                  <w:bottom w:val="nil"/>
                </w:tcBorders>
              </w:tcPr>
              <w:p w14:paraId="001FCDA1" w14:textId="77777777" w:rsidR="00E01481" w:rsidRDefault="00E01481">
                <w:pPr>
                  <w:rPr>
                    <w:sz w:val="6"/>
                    <w:szCs w:val="6"/>
                  </w:rPr>
                </w:pPr>
              </w:p>
              <w:p w14:paraId="001FCDA2" w14:textId="77777777" w:rsidR="00E01481" w:rsidRDefault="00F97B36">
                <w:pPr>
                  <w:ind w:left="426" w:hanging="426"/>
                  <w:rPr>
                    <w:szCs w:val="24"/>
                  </w:rPr>
                </w:pPr>
                <w:r>
                  <w:rPr>
                    <w:szCs w:val="24"/>
                  </w:rPr>
                  <w:t>5.3.</w:t>
                </w:r>
                <w:r>
                  <w:rPr>
                    <w:szCs w:val="24"/>
                  </w:rPr>
                  <w:tab/>
                </w:r>
              </w:p>
            </w:tc>
            <w:tc>
              <w:tcPr>
                <w:tcW w:w="1984" w:type="dxa"/>
                <w:tcBorders>
                  <w:bottom w:val="nil"/>
                  <w:right w:val="nil"/>
                </w:tcBorders>
              </w:tcPr>
              <w:p w14:paraId="001FCDA3" w14:textId="77777777" w:rsidR="00E01481" w:rsidRDefault="00E01481">
                <w:pPr>
                  <w:rPr>
                    <w:sz w:val="6"/>
                    <w:szCs w:val="6"/>
                  </w:rPr>
                </w:pPr>
              </w:p>
              <w:p w14:paraId="001FCDA4" w14:textId="77777777" w:rsidR="00E01481" w:rsidRDefault="00F97B36">
                <w:pPr>
                  <w:rPr>
                    <w:b/>
                    <w:sz w:val="20"/>
                    <w:szCs w:val="24"/>
                  </w:rPr>
                </w:pPr>
                <w:r>
                  <w:rPr>
                    <w:b/>
                    <w:sz w:val="20"/>
                    <w:szCs w:val="24"/>
                  </w:rPr>
                  <w:t>Formato pavadinimas:</w:t>
                </w:r>
              </w:p>
            </w:tc>
            <w:tc>
              <w:tcPr>
                <w:tcW w:w="7052" w:type="dxa"/>
                <w:tcBorders>
                  <w:left w:val="nil"/>
                  <w:bottom w:val="nil"/>
                </w:tcBorders>
              </w:tcPr>
              <w:p w14:paraId="001FCDA5" w14:textId="77777777" w:rsidR="00E01481" w:rsidRDefault="00E01481">
                <w:pPr>
                  <w:rPr>
                    <w:sz w:val="6"/>
                    <w:szCs w:val="6"/>
                  </w:rPr>
                </w:pPr>
              </w:p>
              <w:p w14:paraId="001FCDA6" w14:textId="77777777" w:rsidR="00E01481" w:rsidRDefault="00F97B36">
                <w:pPr>
                  <w:rPr>
                    <w:i/>
                    <w:szCs w:val="24"/>
                  </w:rPr>
                </w:pPr>
                <w:r>
                  <w:rPr>
                    <w:i/>
                  </w:rPr>
                  <w:t>Perkeliamosios tinklo grafikos (PNG) formatas</w:t>
                </w:r>
              </w:p>
            </w:tc>
          </w:tr>
          <w:tr w:rsidR="00E01481" w14:paraId="001FCDAE" w14:textId="77777777">
            <w:tc>
              <w:tcPr>
                <w:tcW w:w="675" w:type="dxa"/>
                <w:tcBorders>
                  <w:top w:val="nil"/>
                  <w:bottom w:val="nil"/>
                </w:tcBorders>
              </w:tcPr>
              <w:p w14:paraId="001FCDA8" w14:textId="77777777" w:rsidR="00E01481" w:rsidRDefault="00E01481">
                <w:pPr>
                  <w:rPr>
                    <w:sz w:val="6"/>
                    <w:szCs w:val="6"/>
                  </w:rPr>
                </w:pPr>
              </w:p>
              <w:p w14:paraId="001FCDA9" w14:textId="77777777" w:rsidR="00E01481" w:rsidRDefault="00E01481">
                <w:pPr>
                  <w:jc w:val="both"/>
                  <w:rPr>
                    <w:szCs w:val="24"/>
                  </w:rPr>
                </w:pPr>
              </w:p>
            </w:tc>
            <w:tc>
              <w:tcPr>
                <w:tcW w:w="1984" w:type="dxa"/>
                <w:tcBorders>
                  <w:top w:val="nil"/>
                  <w:bottom w:val="nil"/>
                  <w:right w:val="nil"/>
                </w:tcBorders>
              </w:tcPr>
              <w:p w14:paraId="001FCDAA" w14:textId="77777777" w:rsidR="00E01481" w:rsidRDefault="00E01481">
                <w:pPr>
                  <w:rPr>
                    <w:sz w:val="6"/>
                    <w:szCs w:val="6"/>
                  </w:rPr>
                </w:pPr>
              </w:p>
              <w:p w14:paraId="001FCDAB" w14:textId="77777777" w:rsidR="00E01481" w:rsidRDefault="00F97B36">
                <w:pPr>
                  <w:rPr>
                    <w:b/>
                    <w:sz w:val="20"/>
                    <w:szCs w:val="24"/>
                  </w:rPr>
                </w:pPr>
                <w:r>
                  <w:rPr>
                    <w:b/>
                    <w:sz w:val="20"/>
                    <w:szCs w:val="24"/>
                  </w:rPr>
                  <w:t>Rinkmenos plėtinys:</w:t>
                </w:r>
              </w:p>
            </w:tc>
            <w:tc>
              <w:tcPr>
                <w:tcW w:w="7052" w:type="dxa"/>
                <w:tcBorders>
                  <w:top w:val="nil"/>
                  <w:left w:val="nil"/>
                  <w:bottom w:val="nil"/>
                </w:tcBorders>
              </w:tcPr>
              <w:p w14:paraId="001FCDAC" w14:textId="77777777" w:rsidR="00E01481" w:rsidRDefault="00E01481">
                <w:pPr>
                  <w:rPr>
                    <w:sz w:val="6"/>
                    <w:szCs w:val="6"/>
                  </w:rPr>
                </w:pPr>
              </w:p>
              <w:p w14:paraId="001FCDAD" w14:textId="77777777" w:rsidR="00E01481" w:rsidRDefault="00F97B36">
                <w:r>
                  <w:t>png</w:t>
                </w:r>
              </w:p>
            </w:tc>
          </w:tr>
          <w:tr w:rsidR="00E01481" w14:paraId="001FCDB5" w14:textId="77777777">
            <w:tc>
              <w:tcPr>
                <w:tcW w:w="675" w:type="dxa"/>
                <w:tcBorders>
                  <w:top w:val="nil"/>
                  <w:bottom w:val="nil"/>
                </w:tcBorders>
              </w:tcPr>
              <w:p w14:paraId="001FCDAF" w14:textId="77777777" w:rsidR="00E01481" w:rsidRDefault="00E01481">
                <w:pPr>
                  <w:rPr>
                    <w:sz w:val="6"/>
                    <w:szCs w:val="6"/>
                  </w:rPr>
                </w:pPr>
              </w:p>
              <w:p w14:paraId="001FCDB0" w14:textId="77777777" w:rsidR="00E01481" w:rsidRDefault="00E01481">
                <w:pPr>
                  <w:jc w:val="both"/>
                  <w:rPr>
                    <w:szCs w:val="24"/>
                  </w:rPr>
                </w:pPr>
              </w:p>
            </w:tc>
            <w:tc>
              <w:tcPr>
                <w:tcW w:w="1984" w:type="dxa"/>
                <w:tcBorders>
                  <w:top w:val="nil"/>
                  <w:bottom w:val="nil"/>
                  <w:right w:val="nil"/>
                </w:tcBorders>
              </w:tcPr>
              <w:p w14:paraId="001FCDB1" w14:textId="77777777" w:rsidR="00E01481" w:rsidRDefault="00E01481">
                <w:pPr>
                  <w:rPr>
                    <w:sz w:val="6"/>
                    <w:szCs w:val="6"/>
                  </w:rPr>
                </w:pPr>
              </w:p>
              <w:p w14:paraId="001FCDB2" w14:textId="77777777" w:rsidR="00E01481" w:rsidRDefault="00F97B36">
                <w:pPr>
                  <w:rPr>
                    <w:b/>
                    <w:sz w:val="20"/>
                    <w:szCs w:val="24"/>
                  </w:rPr>
                </w:pPr>
                <w:r>
                  <w:rPr>
                    <w:b/>
                    <w:sz w:val="20"/>
                    <w:szCs w:val="24"/>
                  </w:rPr>
                  <w:t>MIME tipo žymuo:</w:t>
                </w:r>
              </w:p>
            </w:tc>
            <w:tc>
              <w:tcPr>
                <w:tcW w:w="7052" w:type="dxa"/>
                <w:tcBorders>
                  <w:top w:val="nil"/>
                  <w:left w:val="nil"/>
                  <w:bottom w:val="nil"/>
                </w:tcBorders>
              </w:tcPr>
              <w:p w14:paraId="001FCDB3" w14:textId="77777777" w:rsidR="00E01481" w:rsidRDefault="00E01481">
                <w:pPr>
                  <w:rPr>
                    <w:sz w:val="6"/>
                    <w:szCs w:val="6"/>
                  </w:rPr>
                </w:pPr>
              </w:p>
              <w:p w14:paraId="001FCDB4" w14:textId="77777777" w:rsidR="00E01481" w:rsidRDefault="00F97B36">
                <w:r>
                  <w:t>image/png</w:t>
                </w:r>
              </w:p>
            </w:tc>
          </w:tr>
          <w:tr w:rsidR="00E01481" w14:paraId="001FCDBC" w14:textId="77777777">
            <w:tc>
              <w:tcPr>
                <w:tcW w:w="675" w:type="dxa"/>
                <w:tcBorders>
                  <w:top w:val="nil"/>
                  <w:bottom w:val="nil"/>
                </w:tcBorders>
              </w:tcPr>
              <w:p w14:paraId="001FCDB6" w14:textId="77777777" w:rsidR="00E01481" w:rsidRDefault="00E01481">
                <w:pPr>
                  <w:rPr>
                    <w:sz w:val="6"/>
                    <w:szCs w:val="6"/>
                  </w:rPr>
                </w:pPr>
              </w:p>
              <w:p w14:paraId="001FCDB7" w14:textId="77777777" w:rsidR="00E01481" w:rsidRDefault="00E01481">
                <w:pPr>
                  <w:jc w:val="both"/>
                  <w:rPr>
                    <w:szCs w:val="24"/>
                  </w:rPr>
                </w:pPr>
              </w:p>
            </w:tc>
            <w:tc>
              <w:tcPr>
                <w:tcW w:w="1984" w:type="dxa"/>
                <w:tcBorders>
                  <w:top w:val="nil"/>
                  <w:bottom w:val="nil"/>
                  <w:right w:val="nil"/>
                </w:tcBorders>
              </w:tcPr>
              <w:p w14:paraId="001FCDB8" w14:textId="77777777" w:rsidR="00E01481" w:rsidRDefault="00E01481">
                <w:pPr>
                  <w:rPr>
                    <w:sz w:val="6"/>
                    <w:szCs w:val="6"/>
                  </w:rPr>
                </w:pPr>
              </w:p>
              <w:p w14:paraId="001FCDB9" w14:textId="77777777" w:rsidR="00E01481" w:rsidRDefault="00F97B36">
                <w:pPr>
                  <w:rPr>
                    <w:b/>
                    <w:sz w:val="20"/>
                    <w:szCs w:val="24"/>
                  </w:rPr>
                </w:pPr>
                <w:r>
                  <w:rPr>
                    <w:b/>
                    <w:sz w:val="20"/>
                    <w:szCs w:val="24"/>
                  </w:rPr>
                  <w:t>Formatą aprašantis standartas:</w:t>
                </w:r>
              </w:p>
            </w:tc>
            <w:tc>
              <w:tcPr>
                <w:tcW w:w="7052" w:type="dxa"/>
                <w:tcBorders>
                  <w:top w:val="nil"/>
                  <w:left w:val="nil"/>
                  <w:bottom w:val="nil"/>
                </w:tcBorders>
              </w:tcPr>
              <w:p w14:paraId="001FCDBA" w14:textId="77777777" w:rsidR="00E01481" w:rsidRDefault="00E01481">
                <w:pPr>
                  <w:rPr>
                    <w:sz w:val="6"/>
                    <w:szCs w:val="6"/>
                  </w:rPr>
                </w:pPr>
              </w:p>
              <w:p w14:paraId="001FCDBB" w14:textId="77777777" w:rsidR="00E01481" w:rsidRDefault="00F97B36">
                <w:r>
                  <w:rPr>
                    <w:szCs w:val="24"/>
                  </w:rPr>
                  <w:t>LST ISO/IEC 15948:2009 (Specifikacijos 18 priedo 13 punktas)</w:t>
                </w:r>
              </w:p>
            </w:tc>
          </w:tr>
          <w:tr w:rsidR="00E01481" w14:paraId="001FCDC3" w14:textId="77777777">
            <w:tc>
              <w:tcPr>
                <w:tcW w:w="675" w:type="dxa"/>
                <w:tcBorders>
                  <w:top w:val="nil"/>
                  <w:bottom w:val="nil"/>
                </w:tcBorders>
              </w:tcPr>
              <w:p w14:paraId="001FCDBD" w14:textId="77777777" w:rsidR="00E01481" w:rsidRDefault="00E01481">
                <w:pPr>
                  <w:rPr>
                    <w:sz w:val="6"/>
                    <w:szCs w:val="6"/>
                  </w:rPr>
                </w:pPr>
              </w:p>
              <w:p w14:paraId="001FCDBE" w14:textId="77777777" w:rsidR="00E01481" w:rsidRDefault="00E01481">
                <w:pPr>
                  <w:jc w:val="both"/>
                  <w:rPr>
                    <w:szCs w:val="24"/>
                  </w:rPr>
                </w:pPr>
              </w:p>
            </w:tc>
            <w:tc>
              <w:tcPr>
                <w:tcW w:w="1984" w:type="dxa"/>
                <w:tcBorders>
                  <w:top w:val="nil"/>
                  <w:bottom w:val="nil"/>
                  <w:right w:val="nil"/>
                </w:tcBorders>
              </w:tcPr>
              <w:p w14:paraId="001FCDBF" w14:textId="77777777" w:rsidR="00E01481" w:rsidRDefault="00E01481">
                <w:pPr>
                  <w:rPr>
                    <w:sz w:val="6"/>
                    <w:szCs w:val="6"/>
                  </w:rPr>
                </w:pPr>
              </w:p>
              <w:p w14:paraId="001FCDC0" w14:textId="77777777" w:rsidR="00E01481" w:rsidRDefault="00F97B36">
                <w:pPr>
                  <w:rPr>
                    <w:b/>
                    <w:sz w:val="20"/>
                    <w:szCs w:val="24"/>
                  </w:rPr>
                </w:pPr>
                <w:r>
                  <w:rPr>
                    <w:b/>
                    <w:sz w:val="20"/>
                    <w:szCs w:val="24"/>
                  </w:rPr>
                  <w:t>Formatą realizuoja:</w:t>
                </w:r>
              </w:p>
            </w:tc>
            <w:tc>
              <w:tcPr>
                <w:tcW w:w="7052" w:type="dxa"/>
                <w:tcBorders>
                  <w:top w:val="nil"/>
                  <w:left w:val="nil"/>
                  <w:bottom w:val="nil"/>
                </w:tcBorders>
              </w:tcPr>
              <w:p w14:paraId="001FCDC1" w14:textId="77777777" w:rsidR="00E01481" w:rsidRDefault="00E01481">
                <w:pPr>
                  <w:rPr>
                    <w:sz w:val="6"/>
                    <w:szCs w:val="6"/>
                  </w:rPr>
                </w:pPr>
              </w:p>
              <w:p w14:paraId="001FCDC2" w14:textId="77777777" w:rsidR="00E01481" w:rsidRDefault="00F97B36">
                <w:r>
                  <w:t>Įvairių gamintojų programinė įranga, interneto naršyklės (peržiūrai)</w:t>
                </w:r>
              </w:p>
            </w:tc>
          </w:tr>
          <w:tr w:rsidR="00E01481" w14:paraId="001FCDC7" w14:textId="77777777">
            <w:tc>
              <w:tcPr>
                <w:tcW w:w="675" w:type="dxa"/>
                <w:tcBorders>
                  <w:top w:val="nil"/>
                </w:tcBorders>
              </w:tcPr>
              <w:p w14:paraId="001FCDC4" w14:textId="77777777" w:rsidR="00E01481" w:rsidRDefault="00E01481">
                <w:pPr>
                  <w:jc w:val="both"/>
                  <w:rPr>
                    <w:sz w:val="16"/>
                    <w:szCs w:val="16"/>
                  </w:rPr>
                </w:pPr>
              </w:p>
            </w:tc>
            <w:tc>
              <w:tcPr>
                <w:tcW w:w="1984" w:type="dxa"/>
                <w:tcBorders>
                  <w:top w:val="nil"/>
                  <w:right w:val="nil"/>
                </w:tcBorders>
              </w:tcPr>
              <w:p w14:paraId="001FCDC5" w14:textId="77777777" w:rsidR="00E01481" w:rsidRDefault="00E01481">
                <w:pPr>
                  <w:rPr>
                    <w:b/>
                    <w:sz w:val="16"/>
                    <w:szCs w:val="16"/>
                  </w:rPr>
                </w:pPr>
              </w:p>
            </w:tc>
            <w:tc>
              <w:tcPr>
                <w:tcW w:w="7052" w:type="dxa"/>
                <w:tcBorders>
                  <w:top w:val="nil"/>
                  <w:left w:val="nil"/>
                </w:tcBorders>
              </w:tcPr>
              <w:p w14:paraId="001FCDC6" w14:textId="77777777" w:rsidR="00E01481" w:rsidRDefault="00E01481">
                <w:pPr>
                  <w:rPr>
                    <w:sz w:val="16"/>
                    <w:szCs w:val="16"/>
                  </w:rPr>
                </w:pPr>
              </w:p>
            </w:tc>
          </w:tr>
        </w:tbl>
        <w:p w14:paraId="001FCDC8" w14:textId="77777777" w:rsidR="00E01481" w:rsidRDefault="00E01481">
          <w:pPr>
            <w:jc w:val="both"/>
            <w:rPr>
              <w:b/>
              <w:szCs w:val="24"/>
            </w:rPr>
          </w:pPr>
        </w:p>
        <w:p w14:paraId="001FCDCE" w14:textId="241D440C" w:rsidR="00E01481" w:rsidRDefault="00F97B36" w:rsidP="00F97B36">
          <w:pPr>
            <w:jc w:val="center"/>
            <w:rPr>
              <w:sz w:val="6"/>
              <w:szCs w:val="6"/>
            </w:rPr>
          </w:pPr>
          <w:r>
            <w:rPr>
              <w:szCs w:val="24"/>
            </w:rPr>
            <w:t>__________________</w:t>
          </w:r>
        </w:p>
      </w:sdtContent>
    </w:sdt>
    <w:sdt>
      <w:sdtPr>
        <w:alias w:val="6 pr."/>
        <w:tag w:val="part_8f41ea540f95405da516203b362e854f"/>
        <w:id w:val="-1479378102"/>
        <w:lock w:val="sdtLocked"/>
      </w:sdtPr>
      <w:sdtContent>
        <w:p w14:paraId="001FCDCF" w14:textId="091D54D4" w:rsidR="00E01481" w:rsidRDefault="00F97B36">
          <w:pPr>
            <w:ind w:left="4536"/>
            <w:rPr>
              <w:szCs w:val="24"/>
            </w:rPr>
          </w:pPr>
          <w:r>
            <w:br w:type="page"/>
          </w:r>
          <w:r>
            <w:rPr>
              <w:szCs w:val="24"/>
            </w:rPr>
            <w:lastRenderedPageBreak/>
            <w:t>Elektroniniu parašu pasirašyto elektroninio dokumento specifikacijos ADOC-V2.0</w:t>
          </w:r>
        </w:p>
        <w:p w14:paraId="001FCDD0" w14:textId="7A58B961" w:rsidR="00E01481" w:rsidRDefault="00C151F2">
          <w:pPr>
            <w:keepNext/>
            <w:tabs>
              <w:tab w:val="left" w:pos="4820"/>
            </w:tabs>
            <w:ind w:left="4536" w:right="-108"/>
            <w:rPr>
              <w:szCs w:val="24"/>
            </w:rPr>
          </w:pPr>
          <w:sdt>
            <w:sdtPr>
              <w:alias w:val="Numeris"/>
              <w:tag w:val="nr_8f41ea540f95405da516203b362e854f"/>
              <w:id w:val="-360898014"/>
              <w:lock w:val="sdtLocked"/>
            </w:sdtPr>
            <w:sdtContent>
              <w:r w:rsidR="00F97B36">
                <w:rPr>
                  <w:szCs w:val="24"/>
                </w:rPr>
                <w:t>6</w:t>
              </w:r>
            </w:sdtContent>
          </w:sdt>
          <w:r>
            <w:rPr>
              <w:szCs w:val="24"/>
            </w:rPr>
            <w:t xml:space="preserve"> </w:t>
          </w:r>
          <w:r w:rsidR="00F97B36">
            <w:rPr>
              <w:szCs w:val="24"/>
            </w:rPr>
            <w:t>priedas</w:t>
          </w:r>
        </w:p>
        <w:p w14:paraId="001FCDD1" w14:textId="77777777" w:rsidR="00E01481" w:rsidRDefault="00E01481">
          <w:pPr>
            <w:rPr>
              <w:bCs/>
              <w:szCs w:val="24"/>
            </w:rPr>
          </w:pPr>
        </w:p>
        <w:p w14:paraId="001FCDD2" w14:textId="77777777" w:rsidR="00E01481" w:rsidRDefault="00C151F2">
          <w:pPr>
            <w:jc w:val="center"/>
            <w:rPr>
              <w:b/>
              <w:bCs/>
              <w:caps/>
              <w:kern w:val="28"/>
              <w:szCs w:val="24"/>
            </w:rPr>
          </w:pPr>
          <w:sdt>
            <w:sdtPr>
              <w:alias w:val="Pavadinimas"/>
              <w:tag w:val="title_8f41ea540f95405da516203b362e854f"/>
              <w:id w:val="-1264606077"/>
              <w:lock w:val="sdtLocked"/>
            </w:sdtPr>
            <w:sdtContent>
              <w:r w:rsidR="00F97B36">
                <w:rPr>
                  <w:b/>
                  <w:bCs/>
                  <w:caps/>
                  <w:kern w:val="28"/>
                  <w:szCs w:val="24"/>
                </w:rPr>
                <w:t>Pridedamų elektroninių dokumentų formatai</w:t>
              </w:r>
            </w:sdtContent>
          </w:sdt>
        </w:p>
        <w:p w14:paraId="001FCDD3" w14:textId="77777777" w:rsidR="00E01481" w:rsidRDefault="00E01481">
          <w:pPr>
            <w:spacing w:line="360" w:lineRule="auto"/>
            <w:jc w:val="both"/>
            <w:rPr>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268"/>
            <w:gridCol w:w="6804"/>
          </w:tblGrid>
          <w:tr w:rsidR="00E01481" w14:paraId="001FCDDA" w14:textId="77777777">
            <w:trPr>
              <w:tblHeader/>
            </w:trPr>
            <w:tc>
              <w:tcPr>
                <w:tcW w:w="534" w:type="dxa"/>
                <w:tcBorders>
                  <w:bottom w:val="single" w:sz="4" w:space="0" w:color="auto"/>
                </w:tcBorders>
                <w:shd w:val="pct15" w:color="auto" w:fill="auto"/>
              </w:tcPr>
              <w:p w14:paraId="001FCDD4" w14:textId="77777777" w:rsidR="00E01481" w:rsidRDefault="00E01481">
                <w:pPr>
                  <w:rPr>
                    <w:sz w:val="6"/>
                    <w:szCs w:val="6"/>
                  </w:rPr>
                </w:pPr>
              </w:p>
              <w:p w14:paraId="001FCDD5" w14:textId="77777777" w:rsidR="00E01481" w:rsidRDefault="00F97B36">
                <w:pPr>
                  <w:jc w:val="both"/>
                  <w:rPr>
                    <w:szCs w:val="24"/>
                  </w:rPr>
                </w:pPr>
                <w:r>
                  <w:rPr>
                    <w:szCs w:val="24"/>
                  </w:rPr>
                  <w:t>Nr.</w:t>
                </w:r>
              </w:p>
            </w:tc>
            <w:tc>
              <w:tcPr>
                <w:tcW w:w="2268" w:type="dxa"/>
                <w:tcBorders>
                  <w:bottom w:val="single" w:sz="4" w:space="0" w:color="auto"/>
                </w:tcBorders>
                <w:shd w:val="pct15" w:color="auto" w:fill="auto"/>
                <w:vAlign w:val="center"/>
              </w:tcPr>
              <w:p w14:paraId="001FCDD6" w14:textId="77777777" w:rsidR="00E01481" w:rsidRDefault="00E01481">
                <w:pPr>
                  <w:rPr>
                    <w:sz w:val="6"/>
                    <w:szCs w:val="6"/>
                  </w:rPr>
                </w:pPr>
              </w:p>
              <w:p w14:paraId="001FCDD7" w14:textId="77777777" w:rsidR="00E01481" w:rsidRDefault="00F97B36">
                <w:pPr>
                  <w:rPr>
                    <w:szCs w:val="24"/>
                  </w:rPr>
                </w:pPr>
                <w:r>
                  <w:rPr>
                    <w:szCs w:val="24"/>
                  </w:rPr>
                  <w:t>Reikalavimas</w:t>
                </w:r>
              </w:p>
            </w:tc>
            <w:tc>
              <w:tcPr>
                <w:tcW w:w="6804" w:type="dxa"/>
                <w:tcBorders>
                  <w:bottom w:val="single" w:sz="4" w:space="0" w:color="auto"/>
                </w:tcBorders>
                <w:shd w:val="pct15" w:color="auto" w:fill="auto"/>
              </w:tcPr>
              <w:p w14:paraId="001FCDD8" w14:textId="77777777" w:rsidR="00E01481" w:rsidRDefault="00E01481">
                <w:pPr>
                  <w:rPr>
                    <w:sz w:val="6"/>
                    <w:szCs w:val="6"/>
                  </w:rPr>
                </w:pPr>
              </w:p>
              <w:p w14:paraId="001FCDD9" w14:textId="77777777" w:rsidR="00E01481" w:rsidRDefault="00F97B36">
                <w:pPr>
                  <w:rPr>
                    <w:szCs w:val="24"/>
                  </w:rPr>
                </w:pPr>
                <w:r>
                  <w:rPr>
                    <w:szCs w:val="24"/>
                  </w:rPr>
                  <w:t>Aprašymas</w:t>
                </w:r>
              </w:p>
            </w:tc>
          </w:tr>
          <w:tr w:rsidR="00E01481" w14:paraId="001FCDE1" w14:textId="77777777">
            <w:tc>
              <w:tcPr>
                <w:tcW w:w="534" w:type="dxa"/>
                <w:tcBorders>
                  <w:bottom w:val="nil"/>
                  <w:right w:val="single" w:sz="4" w:space="0" w:color="auto"/>
                </w:tcBorders>
              </w:tcPr>
              <w:p w14:paraId="001FCDDB" w14:textId="77777777" w:rsidR="00E01481" w:rsidRDefault="00E01481">
                <w:pPr>
                  <w:rPr>
                    <w:sz w:val="6"/>
                    <w:szCs w:val="6"/>
                  </w:rPr>
                </w:pPr>
              </w:p>
              <w:p w14:paraId="001FCDDC" w14:textId="77777777" w:rsidR="00E01481" w:rsidRDefault="00F97B36">
                <w:pPr>
                  <w:ind w:left="284" w:hanging="360"/>
                  <w:jc w:val="center"/>
                  <w:rPr>
                    <w:szCs w:val="24"/>
                  </w:rPr>
                </w:pPr>
                <w:r>
                  <w:rPr>
                    <w:szCs w:val="24"/>
                  </w:rPr>
                  <w:t>1.</w:t>
                </w:r>
                <w:r>
                  <w:rPr>
                    <w:szCs w:val="24"/>
                  </w:rPr>
                  <w:tab/>
                </w:r>
              </w:p>
            </w:tc>
            <w:tc>
              <w:tcPr>
                <w:tcW w:w="2268" w:type="dxa"/>
                <w:tcBorders>
                  <w:left w:val="single" w:sz="4" w:space="0" w:color="auto"/>
                  <w:bottom w:val="nil"/>
                  <w:right w:val="nil"/>
                </w:tcBorders>
                <w:vAlign w:val="center"/>
              </w:tcPr>
              <w:p w14:paraId="001FCDDD" w14:textId="77777777" w:rsidR="00E01481" w:rsidRDefault="00E01481">
                <w:pPr>
                  <w:rPr>
                    <w:sz w:val="6"/>
                    <w:szCs w:val="6"/>
                  </w:rPr>
                </w:pPr>
              </w:p>
              <w:p w14:paraId="001FCDDE" w14:textId="77777777" w:rsidR="00E01481" w:rsidRDefault="00F97B36">
                <w:pPr>
                  <w:rPr>
                    <w:b/>
                    <w:sz w:val="20"/>
                    <w:szCs w:val="24"/>
                  </w:rPr>
                </w:pPr>
                <w:r>
                  <w:rPr>
                    <w:b/>
                    <w:sz w:val="20"/>
                    <w:szCs w:val="24"/>
                  </w:rPr>
                  <w:t>Formatas:</w:t>
                </w:r>
              </w:p>
            </w:tc>
            <w:tc>
              <w:tcPr>
                <w:tcW w:w="6804" w:type="dxa"/>
                <w:tcBorders>
                  <w:left w:val="nil"/>
                  <w:bottom w:val="nil"/>
                </w:tcBorders>
              </w:tcPr>
              <w:p w14:paraId="001FCDDF" w14:textId="77777777" w:rsidR="00E01481" w:rsidRDefault="00E01481">
                <w:pPr>
                  <w:rPr>
                    <w:sz w:val="6"/>
                    <w:szCs w:val="6"/>
                  </w:rPr>
                </w:pPr>
              </w:p>
              <w:p w14:paraId="001FCDE0" w14:textId="77777777" w:rsidR="00E01481" w:rsidRDefault="00F97B36">
                <w:pPr>
                  <w:rPr>
                    <w:szCs w:val="24"/>
                  </w:rPr>
                </w:pPr>
                <w:r>
                  <w:t>Šią Specifikaciją atitinkantis elektroninis dokumentas, saugomas pakuotėje</w:t>
                </w:r>
              </w:p>
            </w:tc>
          </w:tr>
          <w:tr w:rsidR="00E01481" w14:paraId="001FCDE8" w14:textId="77777777">
            <w:tc>
              <w:tcPr>
                <w:tcW w:w="534" w:type="dxa"/>
                <w:tcBorders>
                  <w:top w:val="nil"/>
                  <w:bottom w:val="nil"/>
                  <w:right w:val="single" w:sz="4" w:space="0" w:color="auto"/>
                </w:tcBorders>
              </w:tcPr>
              <w:p w14:paraId="001FCDE2" w14:textId="77777777" w:rsidR="00E01481" w:rsidRDefault="00E01481">
                <w:pPr>
                  <w:rPr>
                    <w:sz w:val="6"/>
                    <w:szCs w:val="6"/>
                  </w:rPr>
                </w:pPr>
              </w:p>
              <w:p w14:paraId="001FCDE3" w14:textId="77777777" w:rsidR="00E01481" w:rsidRDefault="00E01481">
                <w:pPr>
                  <w:jc w:val="both"/>
                  <w:rPr>
                    <w:szCs w:val="24"/>
                  </w:rPr>
                </w:pPr>
              </w:p>
            </w:tc>
            <w:tc>
              <w:tcPr>
                <w:tcW w:w="2268" w:type="dxa"/>
                <w:tcBorders>
                  <w:top w:val="nil"/>
                  <w:left w:val="single" w:sz="4" w:space="0" w:color="auto"/>
                  <w:bottom w:val="nil"/>
                  <w:right w:val="nil"/>
                </w:tcBorders>
                <w:vAlign w:val="center"/>
              </w:tcPr>
              <w:p w14:paraId="001FCDE4" w14:textId="77777777" w:rsidR="00E01481" w:rsidRDefault="00E01481">
                <w:pPr>
                  <w:rPr>
                    <w:sz w:val="6"/>
                    <w:szCs w:val="6"/>
                  </w:rPr>
                </w:pPr>
              </w:p>
              <w:p w14:paraId="001FCDE5" w14:textId="77777777" w:rsidR="00E01481" w:rsidRDefault="00F97B36">
                <w:pPr>
                  <w:rPr>
                    <w:b/>
                    <w:sz w:val="20"/>
                    <w:szCs w:val="24"/>
                  </w:rPr>
                </w:pPr>
                <w:r>
                  <w:rPr>
                    <w:b/>
                    <w:sz w:val="20"/>
                    <w:szCs w:val="24"/>
                  </w:rPr>
                  <w:t>Rinkmenos plėtinys:</w:t>
                </w:r>
              </w:p>
            </w:tc>
            <w:tc>
              <w:tcPr>
                <w:tcW w:w="6804" w:type="dxa"/>
                <w:tcBorders>
                  <w:top w:val="nil"/>
                  <w:left w:val="nil"/>
                  <w:bottom w:val="nil"/>
                </w:tcBorders>
              </w:tcPr>
              <w:p w14:paraId="001FCDE6" w14:textId="77777777" w:rsidR="00E01481" w:rsidRDefault="00E01481">
                <w:pPr>
                  <w:rPr>
                    <w:sz w:val="6"/>
                    <w:szCs w:val="6"/>
                  </w:rPr>
                </w:pPr>
              </w:p>
              <w:p w14:paraId="001FCDE7" w14:textId="77777777" w:rsidR="00E01481" w:rsidRDefault="00F97B36">
                <w:r>
                  <w:t>adoc, asice, sce</w:t>
                </w:r>
              </w:p>
            </w:tc>
          </w:tr>
          <w:tr w:rsidR="00E01481" w14:paraId="001FCDEF" w14:textId="77777777">
            <w:tc>
              <w:tcPr>
                <w:tcW w:w="534" w:type="dxa"/>
                <w:tcBorders>
                  <w:top w:val="nil"/>
                  <w:bottom w:val="single" w:sz="4" w:space="0" w:color="auto"/>
                  <w:right w:val="single" w:sz="4" w:space="0" w:color="auto"/>
                </w:tcBorders>
              </w:tcPr>
              <w:p w14:paraId="001FCDE9" w14:textId="77777777" w:rsidR="00E01481" w:rsidRDefault="00E01481">
                <w:pPr>
                  <w:rPr>
                    <w:sz w:val="6"/>
                    <w:szCs w:val="6"/>
                  </w:rPr>
                </w:pPr>
              </w:p>
              <w:p w14:paraId="001FCDEA" w14:textId="77777777" w:rsidR="00E01481" w:rsidRDefault="00E01481">
                <w:pPr>
                  <w:jc w:val="both"/>
                  <w:rPr>
                    <w:szCs w:val="24"/>
                  </w:rPr>
                </w:pPr>
              </w:p>
            </w:tc>
            <w:tc>
              <w:tcPr>
                <w:tcW w:w="2268" w:type="dxa"/>
                <w:tcBorders>
                  <w:top w:val="nil"/>
                  <w:left w:val="single" w:sz="4" w:space="0" w:color="auto"/>
                  <w:bottom w:val="single" w:sz="4" w:space="0" w:color="auto"/>
                  <w:right w:val="nil"/>
                </w:tcBorders>
                <w:vAlign w:val="center"/>
              </w:tcPr>
              <w:p w14:paraId="001FCDEB" w14:textId="77777777" w:rsidR="00E01481" w:rsidRDefault="00E01481">
                <w:pPr>
                  <w:rPr>
                    <w:sz w:val="6"/>
                    <w:szCs w:val="6"/>
                  </w:rPr>
                </w:pPr>
              </w:p>
              <w:p w14:paraId="001FCDEC" w14:textId="77777777" w:rsidR="00E01481" w:rsidRDefault="00F97B36">
                <w:pPr>
                  <w:rPr>
                    <w:b/>
                    <w:sz w:val="20"/>
                    <w:szCs w:val="24"/>
                  </w:rPr>
                </w:pPr>
                <w:r>
                  <w:rPr>
                    <w:b/>
                    <w:sz w:val="20"/>
                    <w:szCs w:val="24"/>
                  </w:rPr>
                  <w:t>MIME tipo žymuo:</w:t>
                </w:r>
              </w:p>
            </w:tc>
            <w:tc>
              <w:tcPr>
                <w:tcW w:w="6804" w:type="dxa"/>
                <w:tcBorders>
                  <w:top w:val="nil"/>
                  <w:left w:val="nil"/>
                  <w:bottom w:val="single" w:sz="4" w:space="0" w:color="auto"/>
                </w:tcBorders>
              </w:tcPr>
              <w:p w14:paraId="001FCDED" w14:textId="77777777" w:rsidR="00E01481" w:rsidRDefault="00E01481">
                <w:pPr>
                  <w:rPr>
                    <w:sz w:val="6"/>
                    <w:szCs w:val="6"/>
                  </w:rPr>
                </w:pPr>
              </w:p>
              <w:p w14:paraId="001FCDEE" w14:textId="77777777" w:rsidR="00E01481" w:rsidRDefault="00F97B36">
                <w:r>
                  <w:t>application/vnd.etsi.asic-e+zip</w:t>
                </w:r>
              </w:p>
            </w:tc>
          </w:tr>
          <w:tr w:rsidR="00E01481" w14:paraId="001FCDF6" w14:textId="77777777">
            <w:tc>
              <w:tcPr>
                <w:tcW w:w="534" w:type="dxa"/>
                <w:tcBorders>
                  <w:top w:val="single" w:sz="4" w:space="0" w:color="auto"/>
                  <w:bottom w:val="nil"/>
                  <w:right w:val="single" w:sz="4" w:space="0" w:color="auto"/>
                </w:tcBorders>
              </w:tcPr>
              <w:p w14:paraId="001FCDF0" w14:textId="77777777" w:rsidR="00E01481" w:rsidRDefault="00E01481">
                <w:pPr>
                  <w:rPr>
                    <w:sz w:val="6"/>
                    <w:szCs w:val="6"/>
                  </w:rPr>
                </w:pPr>
              </w:p>
              <w:p w14:paraId="001FCDF1" w14:textId="77777777" w:rsidR="00E01481" w:rsidRDefault="00F97B36">
                <w:pPr>
                  <w:ind w:left="284" w:hanging="360"/>
                  <w:rPr>
                    <w:szCs w:val="24"/>
                  </w:rPr>
                </w:pPr>
                <w:r>
                  <w:rPr>
                    <w:szCs w:val="24"/>
                  </w:rPr>
                  <w:t>2.</w:t>
                </w:r>
                <w:r>
                  <w:rPr>
                    <w:szCs w:val="24"/>
                  </w:rPr>
                  <w:tab/>
                </w:r>
              </w:p>
            </w:tc>
            <w:tc>
              <w:tcPr>
                <w:tcW w:w="2268" w:type="dxa"/>
                <w:tcBorders>
                  <w:top w:val="single" w:sz="4" w:space="0" w:color="auto"/>
                  <w:left w:val="single" w:sz="4" w:space="0" w:color="auto"/>
                  <w:bottom w:val="nil"/>
                  <w:right w:val="nil"/>
                </w:tcBorders>
                <w:vAlign w:val="center"/>
              </w:tcPr>
              <w:p w14:paraId="001FCDF2" w14:textId="77777777" w:rsidR="00E01481" w:rsidRDefault="00E01481">
                <w:pPr>
                  <w:rPr>
                    <w:sz w:val="6"/>
                    <w:szCs w:val="6"/>
                  </w:rPr>
                </w:pPr>
              </w:p>
              <w:p w14:paraId="001FCDF3" w14:textId="77777777" w:rsidR="00E01481" w:rsidRDefault="00F97B36">
                <w:pPr>
                  <w:rPr>
                    <w:b/>
                    <w:sz w:val="20"/>
                    <w:szCs w:val="24"/>
                  </w:rPr>
                </w:pPr>
                <w:r>
                  <w:rPr>
                    <w:b/>
                    <w:sz w:val="20"/>
                    <w:szCs w:val="24"/>
                  </w:rPr>
                  <w:t>Formatas:</w:t>
                </w:r>
              </w:p>
            </w:tc>
            <w:tc>
              <w:tcPr>
                <w:tcW w:w="6804" w:type="dxa"/>
                <w:tcBorders>
                  <w:top w:val="single" w:sz="4" w:space="0" w:color="auto"/>
                  <w:left w:val="nil"/>
                  <w:bottom w:val="nil"/>
                </w:tcBorders>
              </w:tcPr>
              <w:p w14:paraId="001FCDF4" w14:textId="77777777" w:rsidR="00E01481" w:rsidRDefault="00E01481">
                <w:pPr>
                  <w:rPr>
                    <w:sz w:val="6"/>
                    <w:szCs w:val="6"/>
                  </w:rPr>
                </w:pPr>
              </w:p>
              <w:p w14:paraId="001FCDF5" w14:textId="77777777" w:rsidR="00E01481" w:rsidRDefault="00F97B36">
                <w:r>
                  <w:t>ADOC-V1.0 specifikaciją atitinkantis elektroninis dokumentas</w:t>
                </w:r>
              </w:p>
            </w:tc>
          </w:tr>
          <w:tr w:rsidR="00E01481" w14:paraId="001FCDFD" w14:textId="77777777">
            <w:tc>
              <w:tcPr>
                <w:tcW w:w="534" w:type="dxa"/>
                <w:tcBorders>
                  <w:top w:val="nil"/>
                  <w:bottom w:val="nil"/>
                  <w:right w:val="single" w:sz="4" w:space="0" w:color="auto"/>
                </w:tcBorders>
              </w:tcPr>
              <w:p w14:paraId="001FCDF7" w14:textId="77777777" w:rsidR="00E01481" w:rsidRDefault="00E01481">
                <w:pPr>
                  <w:rPr>
                    <w:sz w:val="6"/>
                    <w:szCs w:val="6"/>
                  </w:rPr>
                </w:pPr>
              </w:p>
              <w:p w14:paraId="001FCDF8" w14:textId="77777777" w:rsidR="00E01481" w:rsidRDefault="00E01481">
                <w:pPr>
                  <w:ind w:left="284"/>
                  <w:rPr>
                    <w:szCs w:val="24"/>
                  </w:rPr>
                </w:pPr>
              </w:p>
            </w:tc>
            <w:tc>
              <w:tcPr>
                <w:tcW w:w="2268" w:type="dxa"/>
                <w:tcBorders>
                  <w:top w:val="nil"/>
                  <w:left w:val="single" w:sz="4" w:space="0" w:color="auto"/>
                  <w:bottom w:val="nil"/>
                  <w:right w:val="nil"/>
                </w:tcBorders>
                <w:vAlign w:val="center"/>
              </w:tcPr>
              <w:p w14:paraId="001FCDF9" w14:textId="77777777" w:rsidR="00E01481" w:rsidRDefault="00E01481">
                <w:pPr>
                  <w:rPr>
                    <w:sz w:val="6"/>
                    <w:szCs w:val="6"/>
                  </w:rPr>
                </w:pPr>
              </w:p>
              <w:p w14:paraId="001FCDFA" w14:textId="77777777" w:rsidR="00E01481" w:rsidRDefault="00F97B36">
                <w:pPr>
                  <w:rPr>
                    <w:b/>
                    <w:sz w:val="20"/>
                    <w:szCs w:val="24"/>
                  </w:rPr>
                </w:pPr>
                <w:r>
                  <w:rPr>
                    <w:b/>
                    <w:sz w:val="20"/>
                    <w:szCs w:val="24"/>
                  </w:rPr>
                  <w:t>Rinkmenos plėtinys:</w:t>
                </w:r>
              </w:p>
            </w:tc>
            <w:tc>
              <w:tcPr>
                <w:tcW w:w="6804" w:type="dxa"/>
                <w:tcBorders>
                  <w:top w:val="nil"/>
                  <w:left w:val="nil"/>
                  <w:bottom w:val="nil"/>
                </w:tcBorders>
              </w:tcPr>
              <w:p w14:paraId="001FCDFB" w14:textId="77777777" w:rsidR="00E01481" w:rsidRDefault="00E01481">
                <w:pPr>
                  <w:rPr>
                    <w:sz w:val="6"/>
                    <w:szCs w:val="6"/>
                  </w:rPr>
                </w:pPr>
              </w:p>
              <w:p w14:paraId="001FCDFC" w14:textId="77777777" w:rsidR="00E01481" w:rsidRDefault="00F97B36">
                <w:r>
                  <w:t>adoc</w:t>
                </w:r>
              </w:p>
            </w:tc>
          </w:tr>
          <w:tr w:rsidR="00E01481" w14:paraId="001FCE04" w14:textId="77777777">
            <w:tc>
              <w:tcPr>
                <w:tcW w:w="534" w:type="dxa"/>
                <w:tcBorders>
                  <w:top w:val="nil"/>
                  <w:bottom w:val="single" w:sz="4" w:space="0" w:color="auto"/>
                  <w:right w:val="single" w:sz="4" w:space="0" w:color="auto"/>
                </w:tcBorders>
              </w:tcPr>
              <w:p w14:paraId="001FCDFE" w14:textId="77777777" w:rsidR="00E01481" w:rsidRDefault="00E01481">
                <w:pPr>
                  <w:rPr>
                    <w:sz w:val="6"/>
                    <w:szCs w:val="6"/>
                  </w:rPr>
                </w:pPr>
              </w:p>
              <w:p w14:paraId="001FCDFF" w14:textId="77777777" w:rsidR="00E01481" w:rsidRDefault="00E01481">
                <w:pPr>
                  <w:ind w:left="284"/>
                  <w:rPr>
                    <w:szCs w:val="24"/>
                  </w:rPr>
                </w:pPr>
              </w:p>
            </w:tc>
            <w:tc>
              <w:tcPr>
                <w:tcW w:w="2268" w:type="dxa"/>
                <w:tcBorders>
                  <w:top w:val="nil"/>
                  <w:left w:val="single" w:sz="4" w:space="0" w:color="auto"/>
                  <w:bottom w:val="single" w:sz="4" w:space="0" w:color="auto"/>
                  <w:right w:val="nil"/>
                </w:tcBorders>
                <w:vAlign w:val="center"/>
              </w:tcPr>
              <w:p w14:paraId="001FCE00" w14:textId="77777777" w:rsidR="00E01481" w:rsidRDefault="00E01481">
                <w:pPr>
                  <w:rPr>
                    <w:sz w:val="6"/>
                    <w:szCs w:val="6"/>
                  </w:rPr>
                </w:pPr>
              </w:p>
              <w:p w14:paraId="001FCE01" w14:textId="77777777" w:rsidR="00E01481" w:rsidRDefault="00F97B36">
                <w:pPr>
                  <w:rPr>
                    <w:b/>
                    <w:sz w:val="20"/>
                    <w:szCs w:val="24"/>
                  </w:rPr>
                </w:pPr>
                <w:r>
                  <w:rPr>
                    <w:b/>
                    <w:sz w:val="20"/>
                    <w:szCs w:val="24"/>
                  </w:rPr>
                  <w:t>MIME tipo žymuo:</w:t>
                </w:r>
              </w:p>
            </w:tc>
            <w:tc>
              <w:tcPr>
                <w:tcW w:w="6804" w:type="dxa"/>
                <w:tcBorders>
                  <w:top w:val="nil"/>
                  <w:left w:val="nil"/>
                  <w:bottom w:val="single" w:sz="4" w:space="0" w:color="auto"/>
                </w:tcBorders>
              </w:tcPr>
              <w:p w14:paraId="001FCE02" w14:textId="77777777" w:rsidR="00E01481" w:rsidRDefault="00E01481">
                <w:pPr>
                  <w:rPr>
                    <w:sz w:val="6"/>
                    <w:szCs w:val="6"/>
                  </w:rPr>
                </w:pPr>
              </w:p>
              <w:p w14:paraId="001FCE03" w14:textId="77777777" w:rsidR="00E01481" w:rsidRDefault="00F97B36">
                <w:r>
                  <w:t>application/vnd.lt.archyvai.adoc-2008</w:t>
                </w:r>
              </w:p>
            </w:tc>
          </w:tr>
          <w:tr w:rsidR="00E01481" w14:paraId="001FCE0B" w14:textId="77777777">
            <w:tc>
              <w:tcPr>
                <w:tcW w:w="534" w:type="dxa"/>
                <w:tcBorders>
                  <w:top w:val="single" w:sz="4" w:space="0" w:color="auto"/>
                  <w:bottom w:val="nil"/>
                  <w:right w:val="single" w:sz="4" w:space="0" w:color="auto"/>
                </w:tcBorders>
              </w:tcPr>
              <w:p w14:paraId="001FCE05" w14:textId="77777777" w:rsidR="00E01481" w:rsidRDefault="00E01481">
                <w:pPr>
                  <w:rPr>
                    <w:sz w:val="6"/>
                    <w:szCs w:val="6"/>
                  </w:rPr>
                </w:pPr>
              </w:p>
              <w:p w14:paraId="001FCE06" w14:textId="77777777" w:rsidR="00E01481" w:rsidRDefault="00F97B36">
                <w:pPr>
                  <w:ind w:left="284" w:hanging="360"/>
                  <w:rPr>
                    <w:szCs w:val="24"/>
                  </w:rPr>
                </w:pPr>
                <w:r>
                  <w:rPr>
                    <w:szCs w:val="24"/>
                  </w:rPr>
                  <w:t>3.</w:t>
                </w:r>
                <w:r>
                  <w:rPr>
                    <w:szCs w:val="24"/>
                  </w:rPr>
                  <w:tab/>
                </w:r>
              </w:p>
            </w:tc>
            <w:tc>
              <w:tcPr>
                <w:tcW w:w="2268" w:type="dxa"/>
                <w:tcBorders>
                  <w:top w:val="single" w:sz="4" w:space="0" w:color="auto"/>
                  <w:left w:val="single" w:sz="4" w:space="0" w:color="auto"/>
                  <w:bottom w:val="nil"/>
                  <w:right w:val="nil"/>
                </w:tcBorders>
                <w:vAlign w:val="center"/>
              </w:tcPr>
              <w:p w14:paraId="001FCE07" w14:textId="77777777" w:rsidR="00E01481" w:rsidRDefault="00E01481">
                <w:pPr>
                  <w:rPr>
                    <w:sz w:val="6"/>
                    <w:szCs w:val="6"/>
                  </w:rPr>
                </w:pPr>
              </w:p>
              <w:p w14:paraId="001FCE08" w14:textId="77777777" w:rsidR="00E01481" w:rsidRDefault="00F97B36">
                <w:pPr>
                  <w:rPr>
                    <w:b/>
                    <w:sz w:val="20"/>
                    <w:szCs w:val="24"/>
                  </w:rPr>
                </w:pPr>
                <w:r>
                  <w:rPr>
                    <w:b/>
                    <w:sz w:val="20"/>
                    <w:szCs w:val="24"/>
                  </w:rPr>
                  <w:t>Formatas:</w:t>
                </w:r>
              </w:p>
            </w:tc>
            <w:tc>
              <w:tcPr>
                <w:tcW w:w="6804" w:type="dxa"/>
                <w:tcBorders>
                  <w:top w:val="single" w:sz="4" w:space="0" w:color="auto"/>
                  <w:left w:val="nil"/>
                  <w:bottom w:val="nil"/>
                </w:tcBorders>
              </w:tcPr>
              <w:p w14:paraId="001FCE09" w14:textId="77777777" w:rsidR="00E01481" w:rsidRDefault="00E01481">
                <w:pPr>
                  <w:rPr>
                    <w:sz w:val="6"/>
                    <w:szCs w:val="6"/>
                  </w:rPr>
                </w:pPr>
              </w:p>
              <w:p w14:paraId="001FCE0A" w14:textId="77777777" w:rsidR="00E01481" w:rsidRDefault="00F97B36">
                <w:r>
                  <w:t>Elektroninis dokumentas, kurio pakuotė yra ASiC-S konteinerio tipo rinkmena, atitinkanti ASiC standarto ir ASiC bazinio profilio reikalavimus.</w:t>
                </w:r>
              </w:p>
            </w:tc>
          </w:tr>
          <w:tr w:rsidR="00E01481" w14:paraId="001FCE12" w14:textId="77777777">
            <w:tc>
              <w:tcPr>
                <w:tcW w:w="534" w:type="dxa"/>
                <w:tcBorders>
                  <w:top w:val="nil"/>
                  <w:bottom w:val="nil"/>
                  <w:right w:val="single" w:sz="4" w:space="0" w:color="auto"/>
                </w:tcBorders>
              </w:tcPr>
              <w:p w14:paraId="001FCE0C" w14:textId="77777777" w:rsidR="00E01481" w:rsidRDefault="00E01481">
                <w:pPr>
                  <w:rPr>
                    <w:sz w:val="6"/>
                    <w:szCs w:val="6"/>
                  </w:rPr>
                </w:pPr>
              </w:p>
              <w:p w14:paraId="001FCE0D" w14:textId="77777777" w:rsidR="00E01481" w:rsidRDefault="00E01481">
                <w:pPr>
                  <w:ind w:left="284"/>
                  <w:rPr>
                    <w:szCs w:val="24"/>
                  </w:rPr>
                </w:pPr>
              </w:p>
            </w:tc>
            <w:tc>
              <w:tcPr>
                <w:tcW w:w="2268" w:type="dxa"/>
                <w:tcBorders>
                  <w:top w:val="nil"/>
                  <w:left w:val="single" w:sz="4" w:space="0" w:color="auto"/>
                  <w:bottom w:val="nil"/>
                  <w:right w:val="nil"/>
                </w:tcBorders>
                <w:vAlign w:val="center"/>
              </w:tcPr>
              <w:p w14:paraId="001FCE0E" w14:textId="77777777" w:rsidR="00E01481" w:rsidRDefault="00E01481">
                <w:pPr>
                  <w:rPr>
                    <w:sz w:val="6"/>
                    <w:szCs w:val="6"/>
                  </w:rPr>
                </w:pPr>
              </w:p>
              <w:p w14:paraId="001FCE0F" w14:textId="77777777" w:rsidR="00E01481" w:rsidRDefault="00F97B36">
                <w:pPr>
                  <w:rPr>
                    <w:b/>
                    <w:sz w:val="20"/>
                    <w:szCs w:val="24"/>
                  </w:rPr>
                </w:pPr>
                <w:r>
                  <w:rPr>
                    <w:b/>
                    <w:sz w:val="20"/>
                    <w:szCs w:val="24"/>
                  </w:rPr>
                  <w:t>Rinkmenos plėtinys:</w:t>
                </w:r>
              </w:p>
            </w:tc>
            <w:tc>
              <w:tcPr>
                <w:tcW w:w="6804" w:type="dxa"/>
                <w:tcBorders>
                  <w:top w:val="nil"/>
                  <w:left w:val="nil"/>
                  <w:bottom w:val="nil"/>
                </w:tcBorders>
              </w:tcPr>
              <w:p w14:paraId="001FCE10" w14:textId="77777777" w:rsidR="00E01481" w:rsidRDefault="00E01481">
                <w:pPr>
                  <w:rPr>
                    <w:sz w:val="6"/>
                    <w:szCs w:val="6"/>
                  </w:rPr>
                </w:pPr>
              </w:p>
              <w:p w14:paraId="001FCE11" w14:textId="77777777" w:rsidR="00E01481" w:rsidRDefault="00F97B36">
                <w:r>
                  <w:t>asics, scs</w:t>
                </w:r>
              </w:p>
            </w:tc>
          </w:tr>
          <w:tr w:rsidR="00E01481" w14:paraId="001FCE19" w14:textId="77777777">
            <w:tc>
              <w:tcPr>
                <w:tcW w:w="534" w:type="dxa"/>
                <w:tcBorders>
                  <w:top w:val="nil"/>
                  <w:bottom w:val="single" w:sz="4" w:space="0" w:color="auto"/>
                  <w:right w:val="single" w:sz="4" w:space="0" w:color="auto"/>
                </w:tcBorders>
              </w:tcPr>
              <w:p w14:paraId="001FCE13" w14:textId="77777777" w:rsidR="00E01481" w:rsidRDefault="00E01481">
                <w:pPr>
                  <w:rPr>
                    <w:sz w:val="6"/>
                    <w:szCs w:val="6"/>
                  </w:rPr>
                </w:pPr>
              </w:p>
              <w:p w14:paraId="001FCE14" w14:textId="77777777" w:rsidR="00E01481" w:rsidRDefault="00E01481">
                <w:pPr>
                  <w:ind w:left="284"/>
                  <w:rPr>
                    <w:szCs w:val="24"/>
                  </w:rPr>
                </w:pPr>
              </w:p>
            </w:tc>
            <w:tc>
              <w:tcPr>
                <w:tcW w:w="2268" w:type="dxa"/>
                <w:tcBorders>
                  <w:top w:val="nil"/>
                  <w:left w:val="single" w:sz="4" w:space="0" w:color="auto"/>
                  <w:bottom w:val="single" w:sz="4" w:space="0" w:color="auto"/>
                  <w:right w:val="nil"/>
                </w:tcBorders>
                <w:vAlign w:val="center"/>
              </w:tcPr>
              <w:p w14:paraId="001FCE15" w14:textId="77777777" w:rsidR="00E01481" w:rsidRDefault="00E01481">
                <w:pPr>
                  <w:rPr>
                    <w:sz w:val="6"/>
                    <w:szCs w:val="6"/>
                  </w:rPr>
                </w:pPr>
              </w:p>
              <w:p w14:paraId="001FCE16" w14:textId="77777777" w:rsidR="00E01481" w:rsidRDefault="00F97B36">
                <w:pPr>
                  <w:rPr>
                    <w:b/>
                    <w:sz w:val="20"/>
                    <w:szCs w:val="24"/>
                  </w:rPr>
                </w:pPr>
                <w:r>
                  <w:rPr>
                    <w:b/>
                    <w:sz w:val="20"/>
                    <w:szCs w:val="24"/>
                  </w:rPr>
                  <w:t>MIME tipo žymuo:</w:t>
                </w:r>
              </w:p>
            </w:tc>
            <w:tc>
              <w:tcPr>
                <w:tcW w:w="6804" w:type="dxa"/>
                <w:tcBorders>
                  <w:top w:val="nil"/>
                  <w:left w:val="nil"/>
                  <w:bottom w:val="single" w:sz="4" w:space="0" w:color="auto"/>
                </w:tcBorders>
              </w:tcPr>
              <w:p w14:paraId="001FCE17" w14:textId="77777777" w:rsidR="00E01481" w:rsidRDefault="00E01481">
                <w:pPr>
                  <w:rPr>
                    <w:sz w:val="6"/>
                    <w:szCs w:val="6"/>
                  </w:rPr>
                </w:pPr>
              </w:p>
              <w:p w14:paraId="001FCE18" w14:textId="77777777" w:rsidR="00E01481" w:rsidRDefault="00F97B36">
                <w:r>
                  <w:t>application/vnd.etsi.asic-s+zip</w:t>
                </w:r>
              </w:p>
            </w:tc>
          </w:tr>
          <w:tr w:rsidR="00E01481" w14:paraId="001FCE20" w14:textId="77777777">
            <w:tc>
              <w:tcPr>
                <w:tcW w:w="534" w:type="dxa"/>
                <w:tcBorders>
                  <w:top w:val="single" w:sz="4" w:space="0" w:color="auto"/>
                  <w:bottom w:val="nil"/>
                  <w:right w:val="single" w:sz="4" w:space="0" w:color="auto"/>
                </w:tcBorders>
              </w:tcPr>
              <w:p w14:paraId="001FCE1A" w14:textId="77777777" w:rsidR="00E01481" w:rsidRDefault="00E01481">
                <w:pPr>
                  <w:rPr>
                    <w:sz w:val="6"/>
                    <w:szCs w:val="6"/>
                  </w:rPr>
                </w:pPr>
              </w:p>
              <w:p w14:paraId="001FCE1B" w14:textId="77777777" w:rsidR="00E01481" w:rsidRDefault="00F97B36">
                <w:pPr>
                  <w:ind w:left="284" w:hanging="360"/>
                  <w:rPr>
                    <w:szCs w:val="24"/>
                  </w:rPr>
                </w:pPr>
                <w:r>
                  <w:rPr>
                    <w:szCs w:val="24"/>
                  </w:rPr>
                  <w:t>4.</w:t>
                </w:r>
                <w:r>
                  <w:rPr>
                    <w:szCs w:val="24"/>
                  </w:rPr>
                  <w:tab/>
                </w:r>
              </w:p>
            </w:tc>
            <w:tc>
              <w:tcPr>
                <w:tcW w:w="2268" w:type="dxa"/>
                <w:tcBorders>
                  <w:top w:val="single" w:sz="4" w:space="0" w:color="auto"/>
                  <w:left w:val="single" w:sz="4" w:space="0" w:color="auto"/>
                  <w:bottom w:val="nil"/>
                  <w:right w:val="nil"/>
                </w:tcBorders>
                <w:vAlign w:val="center"/>
              </w:tcPr>
              <w:p w14:paraId="001FCE1C" w14:textId="77777777" w:rsidR="00E01481" w:rsidRDefault="00E01481">
                <w:pPr>
                  <w:rPr>
                    <w:sz w:val="6"/>
                    <w:szCs w:val="6"/>
                  </w:rPr>
                </w:pPr>
              </w:p>
              <w:p w14:paraId="001FCE1D" w14:textId="77777777" w:rsidR="00E01481" w:rsidRDefault="00F97B36">
                <w:pPr>
                  <w:rPr>
                    <w:b/>
                    <w:sz w:val="20"/>
                    <w:szCs w:val="24"/>
                  </w:rPr>
                </w:pPr>
                <w:r>
                  <w:rPr>
                    <w:b/>
                    <w:sz w:val="20"/>
                    <w:szCs w:val="24"/>
                  </w:rPr>
                  <w:t>Formatas:</w:t>
                </w:r>
              </w:p>
            </w:tc>
            <w:tc>
              <w:tcPr>
                <w:tcW w:w="6804" w:type="dxa"/>
                <w:tcBorders>
                  <w:top w:val="single" w:sz="4" w:space="0" w:color="auto"/>
                  <w:left w:val="nil"/>
                  <w:bottom w:val="nil"/>
                </w:tcBorders>
              </w:tcPr>
              <w:p w14:paraId="001FCE1E" w14:textId="77777777" w:rsidR="00E01481" w:rsidRDefault="00E01481">
                <w:pPr>
                  <w:rPr>
                    <w:sz w:val="6"/>
                    <w:szCs w:val="6"/>
                  </w:rPr>
                </w:pPr>
              </w:p>
              <w:p w14:paraId="001FCE1F" w14:textId="77777777" w:rsidR="00E01481" w:rsidRDefault="00F97B36">
                <w:r>
                  <w:t>Elektroninis dokumentas, kurio pakuotė yra ASiC-E konteinerio tipo rinkmena, atitinkanti ASiC standarto ir ASiC bazinio profilio reikalavimus.</w:t>
                </w:r>
              </w:p>
            </w:tc>
          </w:tr>
          <w:tr w:rsidR="00E01481" w14:paraId="001FCE27" w14:textId="77777777">
            <w:tc>
              <w:tcPr>
                <w:tcW w:w="534" w:type="dxa"/>
                <w:tcBorders>
                  <w:top w:val="nil"/>
                  <w:bottom w:val="nil"/>
                  <w:right w:val="single" w:sz="4" w:space="0" w:color="auto"/>
                </w:tcBorders>
              </w:tcPr>
              <w:p w14:paraId="001FCE21" w14:textId="77777777" w:rsidR="00E01481" w:rsidRDefault="00E01481">
                <w:pPr>
                  <w:rPr>
                    <w:sz w:val="6"/>
                    <w:szCs w:val="6"/>
                  </w:rPr>
                </w:pPr>
              </w:p>
              <w:p w14:paraId="001FCE22" w14:textId="77777777" w:rsidR="00E01481" w:rsidRDefault="00E01481">
                <w:pPr>
                  <w:ind w:left="284"/>
                  <w:rPr>
                    <w:szCs w:val="24"/>
                  </w:rPr>
                </w:pPr>
              </w:p>
            </w:tc>
            <w:tc>
              <w:tcPr>
                <w:tcW w:w="2268" w:type="dxa"/>
                <w:tcBorders>
                  <w:top w:val="nil"/>
                  <w:left w:val="single" w:sz="4" w:space="0" w:color="auto"/>
                  <w:bottom w:val="nil"/>
                  <w:right w:val="nil"/>
                </w:tcBorders>
                <w:vAlign w:val="center"/>
              </w:tcPr>
              <w:p w14:paraId="001FCE23" w14:textId="77777777" w:rsidR="00E01481" w:rsidRDefault="00E01481">
                <w:pPr>
                  <w:rPr>
                    <w:sz w:val="6"/>
                    <w:szCs w:val="6"/>
                  </w:rPr>
                </w:pPr>
              </w:p>
              <w:p w14:paraId="001FCE24" w14:textId="77777777" w:rsidR="00E01481" w:rsidRDefault="00F97B36">
                <w:pPr>
                  <w:rPr>
                    <w:b/>
                    <w:sz w:val="20"/>
                    <w:szCs w:val="24"/>
                  </w:rPr>
                </w:pPr>
                <w:r>
                  <w:rPr>
                    <w:b/>
                    <w:sz w:val="20"/>
                    <w:szCs w:val="24"/>
                  </w:rPr>
                  <w:t>Rinkmenos plėtinys:</w:t>
                </w:r>
              </w:p>
            </w:tc>
            <w:tc>
              <w:tcPr>
                <w:tcW w:w="6804" w:type="dxa"/>
                <w:tcBorders>
                  <w:top w:val="nil"/>
                  <w:left w:val="nil"/>
                  <w:bottom w:val="nil"/>
                </w:tcBorders>
              </w:tcPr>
              <w:p w14:paraId="001FCE25" w14:textId="77777777" w:rsidR="00E01481" w:rsidRDefault="00E01481">
                <w:pPr>
                  <w:rPr>
                    <w:sz w:val="6"/>
                    <w:szCs w:val="6"/>
                  </w:rPr>
                </w:pPr>
              </w:p>
              <w:p w14:paraId="001FCE26" w14:textId="77777777" w:rsidR="00E01481" w:rsidRDefault="00F97B36">
                <w:r>
                  <w:t>asice, sce</w:t>
                </w:r>
              </w:p>
            </w:tc>
          </w:tr>
          <w:tr w:rsidR="00E01481" w14:paraId="001FCE2E" w14:textId="77777777">
            <w:tc>
              <w:tcPr>
                <w:tcW w:w="534" w:type="dxa"/>
                <w:tcBorders>
                  <w:top w:val="nil"/>
                  <w:bottom w:val="single" w:sz="4" w:space="0" w:color="auto"/>
                  <w:right w:val="single" w:sz="4" w:space="0" w:color="auto"/>
                </w:tcBorders>
              </w:tcPr>
              <w:p w14:paraId="001FCE28" w14:textId="77777777" w:rsidR="00E01481" w:rsidRDefault="00E01481">
                <w:pPr>
                  <w:rPr>
                    <w:sz w:val="6"/>
                    <w:szCs w:val="6"/>
                  </w:rPr>
                </w:pPr>
              </w:p>
              <w:p w14:paraId="001FCE29" w14:textId="77777777" w:rsidR="00E01481" w:rsidRDefault="00E01481">
                <w:pPr>
                  <w:ind w:left="284"/>
                  <w:rPr>
                    <w:szCs w:val="24"/>
                  </w:rPr>
                </w:pPr>
              </w:p>
            </w:tc>
            <w:tc>
              <w:tcPr>
                <w:tcW w:w="2268" w:type="dxa"/>
                <w:tcBorders>
                  <w:top w:val="nil"/>
                  <w:left w:val="single" w:sz="4" w:space="0" w:color="auto"/>
                  <w:bottom w:val="single" w:sz="4" w:space="0" w:color="auto"/>
                  <w:right w:val="nil"/>
                </w:tcBorders>
                <w:vAlign w:val="center"/>
              </w:tcPr>
              <w:p w14:paraId="001FCE2A" w14:textId="77777777" w:rsidR="00E01481" w:rsidRDefault="00E01481">
                <w:pPr>
                  <w:rPr>
                    <w:sz w:val="6"/>
                    <w:szCs w:val="6"/>
                  </w:rPr>
                </w:pPr>
              </w:p>
              <w:p w14:paraId="001FCE2B" w14:textId="77777777" w:rsidR="00E01481" w:rsidRDefault="00F97B36">
                <w:pPr>
                  <w:rPr>
                    <w:b/>
                    <w:sz w:val="20"/>
                    <w:szCs w:val="24"/>
                  </w:rPr>
                </w:pPr>
                <w:r>
                  <w:rPr>
                    <w:b/>
                    <w:sz w:val="20"/>
                    <w:szCs w:val="24"/>
                  </w:rPr>
                  <w:t>MIME tipo žymuo:</w:t>
                </w:r>
              </w:p>
            </w:tc>
            <w:tc>
              <w:tcPr>
                <w:tcW w:w="6804" w:type="dxa"/>
                <w:tcBorders>
                  <w:top w:val="nil"/>
                  <w:left w:val="nil"/>
                  <w:bottom w:val="single" w:sz="4" w:space="0" w:color="auto"/>
                </w:tcBorders>
              </w:tcPr>
              <w:p w14:paraId="001FCE2C" w14:textId="77777777" w:rsidR="00E01481" w:rsidRDefault="00E01481">
                <w:pPr>
                  <w:rPr>
                    <w:sz w:val="6"/>
                    <w:szCs w:val="6"/>
                  </w:rPr>
                </w:pPr>
              </w:p>
              <w:p w14:paraId="001FCE2D" w14:textId="77777777" w:rsidR="00E01481" w:rsidRDefault="00F97B36">
                <w:r>
                  <w:t>application/vnd.etsi.asic-e+zip</w:t>
                </w:r>
              </w:p>
            </w:tc>
          </w:tr>
          <w:tr w:rsidR="00E01481" w14:paraId="001FCE35" w14:textId="77777777">
            <w:tc>
              <w:tcPr>
                <w:tcW w:w="534" w:type="dxa"/>
                <w:tcBorders>
                  <w:top w:val="single" w:sz="4" w:space="0" w:color="auto"/>
                  <w:bottom w:val="nil"/>
                  <w:right w:val="single" w:sz="4" w:space="0" w:color="auto"/>
                </w:tcBorders>
              </w:tcPr>
              <w:p w14:paraId="001FCE2F" w14:textId="77777777" w:rsidR="00E01481" w:rsidRDefault="00E01481">
                <w:pPr>
                  <w:rPr>
                    <w:sz w:val="6"/>
                    <w:szCs w:val="6"/>
                  </w:rPr>
                </w:pPr>
              </w:p>
              <w:p w14:paraId="001FCE30" w14:textId="77777777" w:rsidR="00E01481" w:rsidRDefault="00F97B36">
                <w:pPr>
                  <w:ind w:left="284" w:hanging="360"/>
                  <w:rPr>
                    <w:szCs w:val="24"/>
                  </w:rPr>
                </w:pPr>
                <w:r>
                  <w:rPr>
                    <w:szCs w:val="24"/>
                  </w:rPr>
                  <w:t>5.</w:t>
                </w:r>
                <w:r>
                  <w:rPr>
                    <w:szCs w:val="24"/>
                  </w:rPr>
                  <w:tab/>
                </w:r>
              </w:p>
            </w:tc>
            <w:tc>
              <w:tcPr>
                <w:tcW w:w="2268" w:type="dxa"/>
                <w:tcBorders>
                  <w:top w:val="single" w:sz="4" w:space="0" w:color="auto"/>
                  <w:left w:val="single" w:sz="4" w:space="0" w:color="auto"/>
                  <w:bottom w:val="nil"/>
                  <w:right w:val="nil"/>
                </w:tcBorders>
                <w:vAlign w:val="center"/>
              </w:tcPr>
              <w:p w14:paraId="001FCE31" w14:textId="77777777" w:rsidR="00E01481" w:rsidRDefault="00E01481">
                <w:pPr>
                  <w:rPr>
                    <w:sz w:val="6"/>
                    <w:szCs w:val="6"/>
                  </w:rPr>
                </w:pPr>
              </w:p>
              <w:p w14:paraId="001FCE32" w14:textId="77777777" w:rsidR="00E01481" w:rsidRDefault="00F97B36">
                <w:pPr>
                  <w:rPr>
                    <w:b/>
                    <w:sz w:val="20"/>
                    <w:szCs w:val="24"/>
                  </w:rPr>
                </w:pPr>
                <w:r>
                  <w:rPr>
                    <w:b/>
                    <w:sz w:val="20"/>
                    <w:szCs w:val="24"/>
                  </w:rPr>
                  <w:t>Formatas:</w:t>
                </w:r>
              </w:p>
            </w:tc>
            <w:tc>
              <w:tcPr>
                <w:tcW w:w="6804" w:type="dxa"/>
                <w:tcBorders>
                  <w:top w:val="single" w:sz="4" w:space="0" w:color="auto"/>
                  <w:left w:val="nil"/>
                  <w:bottom w:val="nil"/>
                </w:tcBorders>
              </w:tcPr>
              <w:p w14:paraId="001FCE33" w14:textId="77777777" w:rsidR="00E01481" w:rsidRDefault="00E01481">
                <w:pPr>
                  <w:rPr>
                    <w:sz w:val="6"/>
                    <w:szCs w:val="6"/>
                  </w:rPr>
                </w:pPr>
              </w:p>
              <w:p w14:paraId="001FCE34" w14:textId="77777777" w:rsidR="00E01481" w:rsidRDefault="00F97B36">
                <w:r>
                  <w:t>MDOC-V1.0 specifikaciją atitinkantis elektroninis dokumentas</w:t>
                </w:r>
              </w:p>
            </w:tc>
          </w:tr>
          <w:tr w:rsidR="00E01481" w14:paraId="001FCE3C" w14:textId="77777777">
            <w:tc>
              <w:tcPr>
                <w:tcW w:w="534" w:type="dxa"/>
                <w:tcBorders>
                  <w:top w:val="nil"/>
                  <w:bottom w:val="nil"/>
                  <w:right w:val="single" w:sz="4" w:space="0" w:color="auto"/>
                </w:tcBorders>
              </w:tcPr>
              <w:p w14:paraId="001FCE36" w14:textId="77777777" w:rsidR="00E01481" w:rsidRDefault="00E01481">
                <w:pPr>
                  <w:rPr>
                    <w:sz w:val="6"/>
                    <w:szCs w:val="6"/>
                  </w:rPr>
                </w:pPr>
              </w:p>
              <w:p w14:paraId="001FCE37" w14:textId="77777777" w:rsidR="00E01481" w:rsidRDefault="00E01481">
                <w:pPr>
                  <w:ind w:left="284"/>
                  <w:rPr>
                    <w:szCs w:val="24"/>
                  </w:rPr>
                </w:pPr>
              </w:p>
            </w:tc>
            <w:tc>
              <w:tcPr>
                <w:tcW w:w="2268" w:type="dxa"/>
                <w:tcBorders>
                  <w:top w:val="nil"/>
                  <w:left w:val="single" w:sz="4" w:space="0" w:color="auto"/>
                  <w:bottom w:val="nil"/>
                  <w:right w:val="nil"/>
                </w:tcBorders>
                <w:vAlign w:val="center"/>
              </w:tcPr>
              <w:p w14:paraId="001FCE38" w14:textId="77777777" w:rsidR="00E01481" w:rsidRDefault="00E01481">
                <w:pPr>
                  <w:rPr>
                    <w:sz w:val="6"/>
                    <w:szCs w:val="6"/>
                  </w:rPr>
                </w:pPr>
              </w:p>
              <w:p w14:paraId="001FCE39" w14:textId="77777777" w:rsidR="00E01481" w:rsidRDefault="00F97B36">
                <w:pPr>
                  <w:rPr>
                    <w:b/>
                    <w:sz w:val="20"/>
                    <w:szCs w:val="24"/>
                  </w:rPr>
                </w:pPr>
                <w:r>
                  <w:rPr>
                    <w:b/>
                    <w:sz w:val="20"/>
                    <w:szCs w:val="24"/>
                  </w:rPr>
                  <w:t>Rinkmenos plėtinys:</w:t>
                </w:r>
              </w:p>
            </w:tc>
            <w:tc>
              <w:tcPr>
                <w:tcW w:w="6804" w:type="dxa"/>
                <w:tcBorders>
                  <w:top w:val="nil"/>
                  <w:left w:val="nil"/>
                  <w:bottom w:val="nil"/>
                </w:tcBorders>
              </w:tcPr>
              <w:p w14:paraId="001FCE3A" w14:textId="77777777" w:rsidR="00E01481" w:rsidRDefault="00E01481">
                <w:pPr>
                  <w:rPr>
                    <w:sz w:val="6"/>
                    <w:szCs w:val="6"/>
                  </w:rPr>
                </w:pPr>
              </w:p>
              <w:p w14:paraId="001FCE3B" w14:textId="77777777" w:rsidR="00E01481" w:rsidRDefault="00F97B36">
                <w:r>
                  <w:t>mdoc</w:t>
                </w:r>
              </w:p>
            </w:tc>
          </w:tr>
          <w:tr w:rsidR="00E01481" w14:paraId="001FCE43" w14:textId="77777777">
            <w:tc>
              <w:tcPr>
                <w:tcW w:w="534" w:type="dxa"/>
                <w:tcBorders>
                  <w:top w:val="nil"/>
                  <w:bottom w:val="single" w:sz="4" w:space="0" w:color="auto"/>
                  <w:right w:val="single" w:sz="4" w:space="0" w:color="auto"/>
                </w:tcBorders>
              </w:tcPr>
              <w:p w14:paraId="001FCE3D" w14:textId="77777777" w:rsidR="00E01481" w:rsidRDefault="00E01481">
                <w:pPr>
                  <w:rPr>
                    <w:sz w:val="6"/>
                    <w:szCs w:val="6"/>
                  </w:rPr>
                </w:pPr>
              </w:p>
              <w:p w14:paraId="001FCE3E" w14:textId="77777777" w:rsidR="00E01481" w:rsidRDefault="00E01481">
                <w:pPr>
                  <w:ind w:left="284"/>
                  <w:rPr>
                    <w:szCs w:val="24"/>
                  </w:rPr>
                </w:pPr>
              </w:p>
            </w:tc>
            <w:tc>
              <w:tcPr>
                <w:tcW w:w="2268" w:type="dxa"/>
                <w:tcBorders>
                  <w:top w:val="nil"/>
                  <w:left w:val="single" w:sz="4" w:space="0" w:color="auto"/>
                  <w:bottom w:val="single" w:sz="4" w:space="0" w:color="auto"/>
                  <w:right w:val="nil"/>
                </w:tcBorders>
                <w:vAlign w:val="center"/>
              </w:tcPr>
              <w:p w14:paraId="001FCE3F" w14:textId="77777777" w:rsidR="00E01481" w:rsidRDefault="00E01481">
                <w:pPr>
                  <w:rPr>
                    <w:sz w:val="6"/>
                    <w:szCs w:val="6"/>
                  </w:rPr>
                </w:pPr>
              </w:p>
              <w:p w14:paraId="001FCE40" w14:textId="77777777" w:rsidR="00E01481" w:rsidRDefault="00F97B36">
                <w:pPr>
                  <w:rPr>
                    <w:b/>
                    <w:sz w:val="20"/>
                    <w:szCs w:val="24"/>
                  </w:rPr>
                </w:pPr>
                <w:r>
                  <w:rPr>
                    <w:b/>
                    <w:sz w:val="20"/>
                    <w:szCs w:val="24"/>
                  </w:rPr>
                  <w:t>MIME tipo žymuo:</w:t>
                </w:r>
              </w:p>
            </w:tc>
            <w:tc>
              <w:tcPr>
                <w:tcW w:w="6804" w:type="dxa"/>
                <w:tcBorders>
                  <w:top w:val="nil"/>
                  <w:left w:val="nil"/>
                  <w:bottom w:val="single" w:sz="4" w:space="0" w:color="auto"/>
                </w:tcBorders>
              </w:tcPr>
              <w:p w14:paraId="001FCE41" w14:textId="77777777" w:rsidR="00E01481" w:rsidRDefault="00E01481">
                <w:pPr>
                  <w:rPr>
                    <w:sz w:val="6"/>
                    <w:szCs w:val="6"/>
                  </w:rPr>
                </w:pPr>
              </w:p>
              <w:p w14:paraId="001FCE42" w14:textId="77777777" w:rsidR="00E01481" w:rsidRDefault="00F97B36">
                <w:r>
                  <w:t>application/vnd.lt.archyvai.mdoc-2010</w:t>
                </w:r>
              </w:p>
            </w:tc>
          </w:tr>
          <w:tr w:rsidR="00E01481" w14:paraId="001FCE4A" w14:textId="77777777">
            <w:tc>
              <w:tcPr>
                <w:tcW w:w="534" w:type="dxa"/>
                <w:tcBorders>
                  <w:top w:val="single" w:sz="4" w:space="0" w:color="auto"/>
                  <w:bottom w:val="nil"/>
                  <w:right w:val="single" w:sz="4" w:space="0" w:color="auto"/>
                </w:tcBorders>
              </w:tcPr>
              <w:p w14:paraId="001FCE44" w14:textId="77777777" w:rsidR="00E01481" w:rsidRDefault="00E01481">
                <w:pPr>
                  <w:rPr>
                    <w:sz w:val="6"/>
                    <w:szCs w:val="6"/>
                  </w:rPr>
                </w:pPr>
              </w:p>
              <w:p w14:paraId="001FCE45" w14:textId="77777777" w:rsidR="00E01481" w:rsidRDefault="00F97B36">
                <w:pPr>
                  <w:ind w:left="284" w:hanging="360"/>
                  <w:rPr>
                    <w:szCs w:val="24"/>
                  </w:rPr>
                </w:pPr>
                <w:r>
                  <w:rPr>
                    <w:szCs w:val="24"/>
                  </w:rPr>
                  <w:t>6.</w:t>
                </w:r>
                <w:r>
                  <w:rPr>
                    <w:szCs w:val="24"/>
                  </w:rPr>
                  <w:tab/>
                </w:r>
              </w:p>
            </w:tc>
            <w:tc>
              <w:tcPr>
                <w:tcW w:w="2268" w:type="dxa"/>
                <w:tcBorders>
                  <w:top w:val="single" w:sz="4" w:space="0" w:color="auto"/>
                  <w:left w:val="single" w:sz="4" w:space="0" w:color="auto"/>
                  <w:bottom w:val="nil"/>
                  <w:right w:val="nil"/>
                </w:tcBorders>
                <w:vAlign w:val="center"/>
              </w:tcPr>
              <w:p w14:paraId="001FCE46" w14:textId="77777777" w:rsidR="00E01481" w:rsidRDefault="00E01481">
                <w:pPr>
                  <w:rPr>
                    <w:sz w:val="6"/>
                    <w:szCs w:val="6"/>
                  </w:rPr>
                </w:pPr>
              </w:p>
              <w:p w14:paraId="001FCE47" w14:textId="77777777" w:rsidR="00E01481" w:rsidRDefault="00F97B36">
                <w:pPr>
                  <w:rPr>
                    <w:b/>
                    <w:sz w:val="20"/>
                    <w:szCs w:val="24"/>
                  </w:rPr>
                </w:pPr>
                <w:r>
                  <w:rPr>
                    <w:b/>
                    <w:sz w:val="20"/>
                    <w:szCs w:val="24"/>
                  </w:rPr>
                  <w:t>Formatas:</w:t>
                </w:r>
              </w:p>
            </w:tc>
            <w:tc>
              <w:tcPr>
                <w:tcW w:w="6804" w:type="dxa"/>
                <w:tcBorders>
                  <w:top w:val="single" w:sz="4" w:space="0" w:color="auto"/>
                  <w:left w:val="nil"/>
                  <w:bottom w:val="nil"/>
                </w:tcBorders>
              </w:tcPr>
              <w:p w14:paraId="001FCE48" w14:textId="77777777" w:rsidR="00E01481" w:rsidRDefault="00E01481">
                <w:pPr>
                  <w:rPr>
                    <w:sz w:val="6"/>
                    <w:szCs w:val="6"/>
                  </w:rPr>
                </w:pPr>
              </w:p>
              <w:p w14:paraId="001FCE49" w14:textId="77777777" w:rsidR="00E01481" w:rsidRDefault="00F97B36">
                <w:r>
                  <w:t>EGAS V1.0 specifikaciją atitinkantis elektroninis dokumentas</w:t>
                </w:r>
              </w:p>
            </w:tc>
          </w:tr>
          <w:tr w:rsidR="00E01481" w14:paraId="001FCE51" w14:textId="77777777">
            <w:tc>
              <w:tcPr>
                <w:tcW w:w="534" w:type="dxa"/>
                <w:tcBorders>
                  <w:top w:val="nil"/>
                  <w:bottom w:val="nil"/>
                  <w:right w:val="single" w:sz="4" w:space="0" w:color="auto"/>
                </w:tcBorders>
              </w:tcPr>
              <w:p w14:paraId="001FCE4B" w14:textId="77777777" w:rsidR="00E01481" w:rsidRDefault="00E01481">
                <w:pPr>
                  <w:rPr>
                    <w:sz w:val="6"/>
                    <w:szCs w:val="6"/>
                  </w:rPr>
                </w:pPr>
              </w:p>
              <w:p w14:paraId="001FCE4C" w14:textId="77777777" w:rsidR="00E01481" w:rsidRDefault="00E01481">
                <w:pPr>
                  <w:ind w:left="284"/>
                  <w:rPr>
                    <w:szCs w:val="24"/>
                  </w:rPr>
                </w:pPr>
              </w:p>
            </w:tc>
            <w:tc>
              <w:tcPr>
                <w:tcW w:w="2268" w:type="dxa"/>
                <w:tcBorders>
                  <w:top w:val="nil"/>
                  <w:left w:val="single" w:sz="4" w:space="0" w:color="auto"/>
                  <w:bottom w:val="nil"/>
                  <w:right w:val="nil"/>
                </w:tcBorders>
                <w:vAlign w:val="center"/>
              </w:tcPr>
              <w:p w14:paraId="001FCE4D" w14:textId="77777777" w:rsidR="00E01481" w:rsidRDefault="00E01481">
                <w:pPr>
                  <w:rPr>
                    <w:sz w:val="6"/>
                    <w:szCs w:val="6"/>
                  </w:rPr>
                </w:pPr>
              </w:p>
              <w:p w14:paraId="001FCE4E" w14:textId="77777777" w:rsidR="00E01481" w:rsidRDefault="00F97B36">
                <w:pPr>
                  <w:rPr>
                    <w:b/>
                    <w:sz w:val="20"/>
                    <w:szCs w:val="24"/>
                  </w:rPr>
                </w:pPr>
                <w:r>
                  <w:rPr>
                    <w:b/>
                    <w:sz w:val="20"/>
                    <w:szCs w:val="24"/>
                  </w:rPr>
                  <w:t>Rinkmenos plėtinys:</w:t>
                </w:r>
              </w:p>
            </w:tc>
            <w:tc>
              <w:tcPr>
                <w:tcW w:w="6804" w:type="dxa"/>
                <w:tcBorders>
                  <w:top w:val="nil"/>
                  <w:left w:val="nil"/>
                  <w:bottom w:val="nil"/>
                </w:tcBorders>
              </w:tcPr>
              <w:p w14:paraId="001FCE4F" w14:textId="77777777" w:rsidR="00E01481" w:rsidRDefault="00E01481">
                <w:pPr>
                  <w:rPr>
                    <w:sz w:val="6"/>
                    <w:szCs w:val="6"/>
                  </w:rPr>
                </w:pPr>
              </w:p>
              <w:p w14:paraId="001FCE50" w14:textId="77777777" w:rsidR="00E01481" w:rsidRDefault="00F97B36">
                <w:r>
                  <w:t>adoc</w:t>
                </w:r>
              </w:p>
            </w:tc>
          </w:tr>
          <w:tr w:rsidR="00E01481" w14:paraId="001FCE58" w14:textId="77777777">
            <w:tc>
              <w:tcPr>
                <w:tcW w:w="534" w:type="dxa"/>
                <w:tcBorders>
                  <w:top w:val="nil"/>
                  <w:bottom w:val="single" w:sz="4" w:space="0" w:color="auto"/>
                  <w:right w:val="single" w:sz="4" w:space="0" w:color="auto"/>
                </w:tcBorders>
              </w:tcPr>
              <w:p w14:paraId="001FCE52" w14:textId="77777777" w:rsidR="00E01481" w:rsidRDefault="00E01481">
                <w:pPr>
                  <w:rPr>
                    <w:sz w:val="6"/>
                    <w:szCs w:val="6"/>
                  </w:rPr>
                </w:pPr>
              </w:p>
              <w:p w14:paraId="001FCE53" w14:textId="77777777" w:rsidR="00E01481" w:rsidRDefault="00E01481">
                <w:pPr>
                  <w:ind w:left="284"/>
                  <w:rPr>
                    <w:szCs w:val="24"/>
                  </w:rPr>
                </w:pPr>
              </w:p>
            </w:tc>
            <w:tc>
              <w:tcPr>
                <w:tcW w:w="2268" w:type="dxa"/>
                <w:tcBorders>
                  <w:top w:val="nil"/>
                  <w:left w:val="single" w:sz="4" w:space="0" w:color="auto"/>
                  <w:bottom w:val="single" w:sz="4" w:space="0" w:color="auto"/>
                  <w:right w:val="nil"/>
                </w:tcBorders>
                <w:vAlign w:val="center"/>
              </w:tcPr>
              <w:p w14:paraId="001FCE54" w14:textId="77777777" w:rsidR="00E01481" w:rsidRDefault="00E01481">
                <w:pPr>
                  <w:rPr>
                    <w:sz w:val="6"/>
                    <w:szCs w:val="6"/>
                  </w:rPr>
                </w:pPr>
              </w:p>
              <w:p w14:paraId="001FCE55" w14:textId="77777777" w:rsidR="00E01481" w:rsidRDefault="00F97B36">
                <w:pPr>
                  <w:rPr>
                    <w:b/>
                    <w:sz w:val="20"/>
                    <w:szCs w:val="24"/>
                  </w:rPr>
                </w:pPr>
                <w:r>
                  <w:rPr>
                    <w:b/>
                    <w:sz w:val="20"/>
                    <w:szCs w:val="24"/>
                  </w:rPr>
                  <w:t>MIME tipo žymuo:</w:t>
                </w:r>
              </w:p>
            </w:tc>
            <w:tc>
              <w:tcPr>
                <w:tcW w:w="6804" w:type="dxa"/>
                <w:tcBorders>
                  <w:top w:val="nil"/>
                  <w:left w:val="nil"/>
                  <w:bottom w:val="single" w:sz="4" w:space="0" w:color="auto"/>
                </w:tcBorders>
              </w:tcPr>
              <w:p w14:paraId="001FCE56" w14:textId="77777777" w:rsidR="00E01481" w:rsidRDefault="00E01481">
                <w:pPr>
                  <w:rPr>
                    <w:sz w:val="6"/>
                    <w:szCs w:val="6"/>
                  </w:rPr>
                </w:pPr>
              </w:p>
              <w:p w14:paraId="001FCE57" w14:textId="77777777" w:rsidR="00E01481" w:rsidRDefault="00F97B36">
                <w:r>
                  <w:t>application/vnd.lt.sodra.egas-2009</w:t>
                </w:r>
              </w:p>
            </w:tc>
          </w:tr>
          <w:tr w:rsidR="00E01481" w14:paraId="001FCE5F" w14:textId="77777777">
            <w:tc>
              <w:tcPr>
                <w:tcW w:w="534" w:type="dxa"/>
                <w:tcBorders>
                  <w:top w:val="single" w:sz="4" w:space="0" w:color="auto"/>
                  <w:bottom w:val="nil"/>
                  <w:right w:val="single" w:sz="4" w:space="0" w:color="auto"/>
                </w:tcBorders>
              </w:tcPr>
              <w:p w14:paraId="001FCE59" w14:textId="77777777" w:rsidR="00E01481" w:rsidRDefault="00E01481">
                <w:pPr>
                  <w:rPr>
                    <w:sz w:val="6"/>
                    <w:szCs w:val="6"/>
                  </w:rPr>
                </w:pPr>
              </w:p>
              <w:p w14:paraId="001FCE5A" w14:textId="77777777" w:rsidR="00E01481" w:rsidRDefault="00F97B36">
                <w:pPr>
                  <w:ind w:left="284" w:hanging="360"/>
                  <w:rPr>
                    <w:szCs w:val="24"/>
                  </w:rPr>
                </w:pPr>
                <w:r>
                  <w:rPr>
                    <w:szCs w:val="24"/>
                  </w:rPr>
                  <w:t>7.</w:t>
                </w:r>
                <w:r>
                  <w:rPr>
                    <w:szCs w:val="24"/>
                  </w:rPr>
                  <w:tab/>
                </w:r>
              </w:p>
            </w:tc>
            <w:tc>
              <w:tcPr>
                <w:tcW w:w="2268" w:type="dxa"/>
                <w:tcBorders>
                  <w:top w:val="single" w:sz="4" w:space="0" w:color="auto"/>
                  <w:left w:val="single" w:sz="4" w:space="0" w:color="auto"/>
                  <w:bottom w:val="nil"/>
                  <w:right w:val="nil"/>
                </w:tcBorders>
                <w:vAlign w:val="center"/>
              </w:tcPr>
              <w:p w14:paraId="001FCE5B" w14:textId="77777777" w:rsidR="00E01481" w:rsidRDefault="00E01481">
                <w:pPr>
                  <w:rPr>
                    <w:sz w:val="6"/>
                    <w:szCs w:val="6"/>
                  </w:rPr>
                </w:pPr>
              </w:p>
              <w:p w14:paraId="001FCE5C" w14:textId="77777777" w:rsidR="00E01481" w:rsidRDefault="00F97B36">
                <w:pPr>
                  <w:rPr>
                    <w:b/>
                    <w:sz w:val="20"/>
                    <w:szCs w:val="24"/>
                  </w:rPr>
                </w:pPr>
                <w:r>
                  <w:rPr>
                    <w:b/>
                    <w:sz w:val="20"/>
                    <w:szCs w:val="24"/>
                  </w:rPr>
                  <w:t>Formatas:</w:t>
                </w:r>
              </w:p>
            </w:tc>
            <w:tc>
              <w:tcPr>
                <w:tcW w:w="6804" w:type="dxa"/>
                <w:tcBorders>
                  <w:top w:val="single" w:sz="4" w:space="0" w:color="auto"/>
                  <w:left w:val="nil"/>
                  <w:bottom w:val="nil"/>
                </w:tcBorders>
              </w:tcPr>
              <w:p w14:paraId="001FCE5D" w14:textId="77777777" w:rsidR="00E01481" w:rsidRDefault="00E01481">
                <w:pPr>
                  <w:rPr>
                    <w:sz w:val="6"/>
                    <w:szCs w:val="6"/>
                  </w:rPr>
                </w:pPr>
              </w:p>
              <w:p w14:paraId="001FCE5E" w14:textId="77777777" w:rsidR="00E01481" w:rsidRDefault="00F97B36">
                <w:r>
                  <w:t>PDF-LT-V1.0 specifikaciją atitinkantis elektroninis dokumentas</w:t>
                </w:r>
              </w:p>
            </w:tc>
          </w:tr>
          <w:tr w:rsidR="00E01481" w14:paraId="001FCE66" w14:textId="77777777">
            <w:tc>
              <w:tcPr>
                <w:tcW w:w="534" w:type="dxa"/>
                <w:tcBorders>
                  <w:top w:val="nil"/>
                  <w:bottom w:val="nil"/>
                  <w:right w:val="single" w:sz="4" w:space="0" w:color="auto"/>
                </w:tcBorders>
              </w:tcPr>
              <w:p w14:paraId="001FCE60" w14:textId="77777777" w:rsidR="00E01481" w:rsidRDefault="00E01481">
                <w:pPr>
                  <w:rPr>
                    <w:sz w:val="6"/>
                    <w:szCs w:val="6"/>
                  </w:rPr>
                </w:pPr>
              </w:p>
              <w:p w14:paraId="001FCE61" w14:textId="77777777" w:rsidR="00E01481" w:rsidRDefault="00E01481">
                <w:pPr>
                  <w:ind w:left="284"/>
                  <w:rPr>
                    <w:szCs w:val="24"/>
                  </w:rPr>
                </w:pPr>
              </w:p>
            </w:tc>
            <w:tc>
              <w:tcPr>
                <w:tcW w:w="2268" w:type="dxa"/>
                <w:tcBorders>
                  <w:top w:val="nil"/>
                  <w:left w:val="single" w:sz="4" w:space="0" w:color="auto"/>
                  <w:bottom w:val="nil"/>
                  <w:right w:val="nil"/>
                </w:tcBorders>
                <w:vAlign w:val="center"/>
              </w:tcPr>
              <w:p w14:paraId="001FCE62" w14:textId="77777777" w:rsidR="00E01481" w:rsidRDefault="00E01481">
                <w:pPr>
                  <w:rPr>
                    <w:sz w:val="6"/>
                    <w:szCs w:val="6"/>
                  </w:rPr>
                </w:pPr>
              </w:p>
              <w:p w14:paraId="001FCE63" w14:textId="77777777" w:rsidR="00E01481" w:rsidRDefault="00F97B36">
                <w:pPr>
                  <w:rPr>
                    <w:b/>
                    <w:sz w:val="20"/>
                    <w:szCs w:val="24"/>
                  </w:rPr>
                </w:pPr>
                <w:r>
                  <w:rPr>
                    <w:b/>
                    <w:sz w:val="20"/>
                    <w:szCs w:val="24"/>
                  </w:rPr>
                  <w:t>Rinkmenos plėtinys:</w:t>
                </w:r>
              </w:p>
            </w:tc>
            <w:tc>
              <w:tcPr>
                <w:tcW w:w="6804" w:type="dxa"/>
                <w:tcBorders>
                  <w:top w:val="nil"/>
                  <w:left w:val="nil"/>
                  <w:bottom w:val="nil"/>
                </w:tcBorders>
              </w:tcPr>
              <w:p w14:paraId="001FCE64" w14:textId="77777777" w:rsidR="00E01481" w:rsidRDefault="00E01481">
                <w:pPr>
                  <w:rPr>
                    <w:sz w:val="6"/>
                    <w:szCs w:val="6"/>
                  </w:rPr>
                </w:pPr>
              </w:p>
              <w:p w14:paraId="001FCE65" w14:textId="77777777" w:rsidR="00E01481" w:rsidRDefault="00F97B36">
                <w:r>
                  <w:t>pdf</w:t>
                </w:r>
              </w:p>
            </w:tc>
          </w:tr>
          <w:tr w:rsidR="00E01481" w14:paraId="001FCE6D" w14:textId="77777777">
            <w:tc>
              <w:tcPr>
                <w:tcW w:w="534" w:type="dxa"/>
                <w:tcBorders>
                  <w:top w:val="nil"/>
                  <w:bottom w:val="single" w:sz="4" w:space="0" w:color="auto"/>
                  <w:right w:val="single" w:sz="4" w:space="0" w:color="auto"/>
                </w:tcBorders>
              </w:tcPr>
              <w:p w14:paraId="001FCE67" w14:textId="77777777" w:rsidR="00E01481" w:rsidRDefault="00E01481">
                <w:pPr>
                  <w:rPr>
                    <w:sz w:val="6"/>
                    <w:szCs w:val="6"/>
                  </w:rPr>
                </w:pPr>
              </w:p>
              <w:p w14:paraId="001FCE68" w14:textId="77777777" w:rsidR="00E01481" w:rsidRDefault="00E01481">
                <w:pPr>
                  <w:ind w:left="284"/>
                  <w:rPr>
                    <w:szCs w:val="24"/>
                  </w:rPr>
                </w:pPr>
              </w:p>
            </w:tc>
            <w:tc>
              <w:tcPr>
                <w:tcW w:w="2268" w:type="dxa"/>
                <w:tcBorders>
                  <w:top w:val="nil"/>
                  <w:left w:val="single" w:sz="4" w:space="0" w:color="auto"/>
                  <w:bottom w:val="single" w:sz="4" w:space="0" w:color="auto"/>
                  <w:right w:val="nil"/>
                </w:tcBorders>
                <w:vAlign w:val="center"/>
              </w:tcPr>
              <w:p w14:paraId="001FCE69" w14:textId="77777777" w:rsidR="00E01481" w:rsidRDefault="00E01481">
                <w:pPr>
                  <w:rPr>
                    <w:sz w:val="6"/>
                    <w:szCs w:val="6"/>
                  </w:rPr>
                </w:pPr>
              </w:p>
              <w:p w14:paraId="001FCE6A" w14:textId="77777777" w:rsidR="00E01481" w:rsidRDefault="00F97B36">
                <w:pPr>
                  <w:rPr>
                    <w:b/>
                    <w:sz w:val="20"/>
                    <w:szCs w:val="24"/>
                  </w:rPr>
                </w:pPr>
                <w:r>
                  <w:rPr>
                    <w:b/>
                    <w:sz w:val="20"/>
                    <w:szCs w:val="24"/>
                  </w:rPr>
                  <w:t>MIME tipo žymuo:</w:t>
                </w:r>
              </w:p>
            </w:tc>
            <w:tc>
              <w:tcPr>
                <w:tcW w:w="6804" w:type="dxa"/>
                <w:tcBorders>
                  <w:top w:val="nil"/>
                  <w:left w:val="nil"/>
                  <w:bottom w:val="single" w:sz="4" w:space="0" w:color="auto"/>
                </w:tcBorders>
              </w:tcPr>
              <w:p w14:paraId="001FCE6B" w14:textId="77777777" w:rsidR="00E01481" w:rsidRDefault="00E01481">
                <w:pPr>
                  <w:rPr>
                    <w:sz w:val="6"/>
                    <w:szCs w:val="6"/>
                  </w:rPr>
                </w:pPr>
              </w:p>
              <w:p w14:paraId="001FCE6C" w14:textId="77777777" w:rsidR="00E01481" w:rsidRDefault="00F97B36">
                <w:r>
                  <w:t>application/pdf</w:t>
                </w:r>
              </w:p>
            </w:tc>
          </w:tr>
        </w:tbl>
        <w:p w14:paraId="001FCE6E" w14:textId="77777777" w:rsidR="00E01481" w:rsidRDefault="00E01481">
          <w:pPr>
            <w:rPr>
              <w:szCs w:val="24"/>
            </w:rPr>
          </w:pPr>
        </w:p>
        <w:p w14:paraId="001FCE75" w14:textId="1B4FC160" w:rsidR="00E01481" w:rsidRDefault="00F97B36" w:rsidP="00F97B36">
          <w:pPr>
            <w:jc w:val="center"/>
            <w:rPr>
              <w:sz w:val="6"/>
              <w:szCs w:val="6"/>
            </w:rPr>
          </w:pPr>
          <w:r>
            <w:rPr>
              <w:szCs w:val="24"/>
            </w:rPr>
            <w:t>__________________</w:t>
          </w:r>
        </w:p>
      </w:sdtContent>
    </w:sdt>
    <w:sdt>
      <w:sdtPr>
        <w:alias w:val="7 pr."/>
        <w:tag w:val="part_575dd6f87b4b4221a0517d2fa7b1846e"/>
        <w:id w:val="521218606"/>
        <w:lock w:val="sdtLocked"/>
      </w:sdtPr>
      <w:sdtContent>
        <w:p w14:paraId="001FCE76" w14:textId="0ED285EF" w:rsidR="00E01481" w:rsidRDefault="00F97B36">
          <w:pPr>
            <w:ind w:left="4536"/>
            <w:rPr>
              <w:szCs w:val="24"/>
            </w:rPr>
          </w:pPr>
          <w:r>
            <w:br w:type="page"/>
          </w:r>
          <w:r>
            <w:rPr>
              <w:szCs w:val="24"/>
            </w:rPr>
            <w:lastRenderedPageBreak/>
            <w:t>Elektroniniu parašu pasirašyto elektroninio dokumento specifikacijos ADOC-V2.0</w:t>
          </w:r>
        </w:p>
        <w:p w14:paraId="001FCE77" w14:textId="209ED337" w:rsidR="00E01481" w:rsidRDefault="00C151F2">
          <w:pPr>
            <w:keepNext/>
            <w:tabs>
              <w:tab w:val="left" w:pos="4820"/>
            </w:tabs>
            <w:ind w:left="4536" w:right="-108"/>
            <w:rPr>
              <w:szCs w:val="24"/>
            </w:rPr>
          </w:pPr>
          <w:sdt>
            <w:sdtPr>
              <w:alias w:val="Numeris"/>
              <w:tag w:val="nr_575dd6f87b4b4221a0517d2fa7b1846e"/>
              <w:id w:val="302895446"/>
              <w:lock w:val="sdtLocked"/>
            </w:sdtPr>
            <w:sdtContent>
              <w:r w:rsidR="00F97B36">
                <w:rPr>
                  <w:szCs w:val="24"/>
                </w:rPr>
                <w:t>7</w:t>
              </w:r>
            </w:sdtContent>
          </w:sdt>
          <w:r>
            <w:rPr>
              <w:szCs w:val="24"/>
            </w:rPr>
            <w:t xml:space="preserve"> </w:t>
          </w:r>
          <w:r w:rsidR="00F97B36">
            <w:rPr>
              <w:szCs w:val="24"/>
            </w:rPr>
            <w:t>priedas</w:t>
          </w:r>
        </w:p>
        <w:p w14:paraId="001FCE78" w14:textId="77777777" w:rsidR="00E01481" w:rsidRDefault="00E01481">
          <w:pPr>
            <w:rPr>
              <w:bCs/>
              <w:szCs w:val="24"/>
            </w:rPr>
          </w:pPr>
        </w:p>
        <w:p w14:paraId="001FCE79" w14:textId="77777777" w:rsidR="00E01481" w:rsidRDefault="00C151F2">
          <w:pPr>
            <w:jc w:val="center"/>
            <w:rPr>
              <w:b/>
              <w:bCs/>
              <w:caps/>
              <w:kern w:val="28"/>
              <w:szCs w:val="24"/>
            </w:rPr>
          </w:pPr>
          <w:sdt>
            <w:sdtPr>
              <w:alias w:val="Pavadinimas"/>
              <w:tag w:val="title_575dd6f87b4b4221a0517d2fa7b1846e"/>
              <w:id w:val="1203909023"/>
              <w:lock w:val="sdtLocked"/>
            </w:sdtPr>
            <w:sdtContent>
              <w:r w:rsidR="00F97B36">
                <w:rPr>
                  <w:b/>
                  <w:bCs/>
                  <w:caps/>
                  <w:kern w:val="28"/>
                  <w:szCs w:val="24"/>
                </w:rPr>
                <w:t>Rinkmenų ir jų tipų aprašo rinkmenos struktūra</w:t>
              </w:r>
            </w:sdtContent>
          </w:sdt>
        </w:p>
        <w:p w14:paraId="001FCE7A" w14:textId="77777777" w:rsidR="00E01481" w:rsidRDefault="00E01481">
          <w:pPr>
            <w:spacing w:line="360" w:lineRule="auto"/>
            <w:jc w:val="both"/>
            <w:rPr>
              <w:szCs w:val="24"/>
            </w:rPr>
          </w:pPr>
        </w:p>
        <w:p w14:paraId="001FCE7B" w14:textId="77777777" w:rsidR="00E01481" w:rsidRDefault="00F97B36">
          <w:pPr>
            <w:spacing w:line="360" w:lineRule="auto"/>
            <w:jc w:val="center"/>
            <w:rPr>
              <w:szCs w:val="24"/>
            </w:rPr>
          </w:pPr>
          <w:r>
            <w:rPr>
              <w:noProof/>
              <w:szCs w:val="24"/>
              <w:lang w:eastAsia="lt-LT"/>
            </w:rPr>
            <mc:AlternateContent>
              <mc:Choice Requires="wpc">
                <w:drawing>
                  <wp:inline distT="0" distB="0" distL="0" distR="0" wp14:anchorId="001FD8A5" wp14:editId="001FD8A6">
                    <wp:extent cx="5541645" cy="2418080"/>
                    <wp:effectExtent l="0" t="0" r="0" b="0"/>
                    <wp:docPr id="321" name="Drobė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82" name="Group 88"/>
                            <wpg:cNvGrpSpPr>
                              <a:grpSpLocks/>
                            </wpg:cNvGrpSpPr>
                            <wpg:grpSpPr bwMode="auto">
                              <a:xfrm>
                                <a:off x="116205" y="178435"/>
                                <a:ext cx="483235" cy="454660"/>
                                <a:chOff x="183" y="281"/>
                                <a:chExt cx="761" cy="716"/>
                              </a:xfrm>
                            </wpg:grpSpPr>
                            <wpg:grpSp>
                              <wpg:cNvPr id="183" name="Group 9"/>
                              <wpg:cNvGrpSpPr>
                                <a:grpSpLocks/>
                              </wpg:cNvGrpSpPr>
                              <wpg:grpSpPr bwMode="auto">
                                <a:xfrm>
                                  <a:off x="183" y="281"/>
                                  <a:ext cx="761" cy="716"/>
                                  <a:chOff x="165" y="281"/>
                                  <a:chExt cx="547" cy="716"/>
                                </a:xfrm>
                              </wpg:grpSpPr>
                              <wps:wsp>
                                <wps:cNvPr id="184" name="Freeform 5"/>
                                <wps:cNvSpPr>
                                  <a:spLocks/>
                                </wps:cNvSpPr>
                                <wps:spPr bwMode="auto">
                                  <a:xfrm>
                                    <a:off x="194" y="310"/>
                                    <a:ext cx="518" cy="687"/>
                                  </a:xfrm>
                                  <a:custGeom>
                                    <a:avLst/>
                                    <a:gdLst>
                                      <a:gd name="T0" fmla="*/ 256 w 518"/>
                                      <a:gd name="T1" fmla="*/ 687 h 687"/>
                                      <a:gd name="T2" fmla="*/ 121 w 518"/>
                                      <a:gd name="T3" fmla="*/ 687 h 687"/>
                                      <a:gd name="T4" fmla="*/ 0 w 518"/>
                                      <a:gd name="T5" fmla="*/ 557 h 687"/>
                                      <a:gd name="T6" fmla="*/ 0 w 518"/>
                                      <a:gd name="T7" fmla="*/ 342 h 687"/>
                                      <a:gd name="T8" fmla="*/ 0 w 518"/>
                                      <a:gd name="T9" fmla="*/ 0 h 687"/>
                                      <a:gd name="T10" fmla="*/ 256 w 518"/>
                                      <a:gd name="T11" fmla="*/ 0 h 687"/>
                                      <a:gd name="T12" fmla="*/ 518 w 518"/>
                                      <a:gd name="T13" fmla="*/ 0 h 687"/>
                                      <a:gd name="T14" fmla="*/ 518 w 518"/>
                                      <a:gd name="T15" fmla="*/ 338 h 687"/>
                                      <a:gd name="T16" fmla="*/ 518 w 518"/>
                                      <a:gd name="T17" fmla="*/ 687 h 687"/>
                                      <a:gd name="T18" fmla="*/ 256 w 518"/>
                                      <a:gd name="T19" fmla="*/ 687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8" h="687">
                                        <a:moveTo>
                                          <a:pt x="256" y="687"/>
                                        </a:moveTo>
                                        <a:lnTo>
                                          <a:pt x="121" y="687"/>
                                        </a:lnTo>
                                        <a:lnTo>
                                          <a:pt x="0" y="557"/>
                                        </a:lnTo>
                                        <a:lnTo>
                                          <a:pt x="0" y="342"/>
                                        </a:lnTo>
                                        <a:lnTo>
                                          <a:pt x="0" y="0"/>
                                        </a:lnTo>
                                        <a:lnTo>
                                          <a:pt x="256" y="0"/>
                                        </a:lnTo>
                                        <a:lnTo>
                                          <a:pt x="518" y="0"/>
                                        </a:lnTo>
                                        <a:lnTo>
                                          <a:pt x="518" y="338"/>
                                        </a:lnTo>
                                        <a:lnTo>
                                          <a:pt x="518" y="687"/>
                                        </a:lnTo>
                                        <a:lnTo>
                                          <a:pt x="256" y="68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6"/>
                                <wps:cNvSpPr>
                                  <a:spLocks/>
                                </wps:cNvSpPr>
                                <wps:spPr bwMode="auto">
                                  <a:xfrm>
                                    <a:off x="194" y="867"/>
                                    <a:ext cx="121" cy="130"/>
                                  </a:xfrm>
                                  <a:custGeom>
                                    <a:avLst/>
                                    <a:gdLst>
                                      <a:gd name="T0" fmla="*/ 0 w 121"/>
                                      <a:gd name="T1" fmla="*/ 0 h 130"/>
                                      <a:gd name="T2" fmla="*/ 121 w 121"/>
                                      <a:gd name="T3" fmla="*/ 0 h 130"/>
                                      <a:gd name="T4" fmla="*/ 121 w 121"/>
                                      <a:gd name="T5" fmla="*/ 130 h 130"/>
                                      <a:gd name="T6" fmla="*/ 0 w 121"/>
                                      <a:gd name="T7" fmla="*/ 0 h 130"/>
                                    </a:gdLst>
                                    <a:ahLst/>
                                    <a:cxnLst>
                                      <a:cxn ang="0">
                                        <a:pos x="T0" y="T1"/>
                                      </a:cxn>
                                      <a:cxn ang="0">
                                        <a:pos x="T2" y="T3"/>
                                      </a:cxn>
                                      <a:cxn ang="0">
                                        <a:pos x="T4" y="T5"/>
                                      </a:cxn>
                                      <a:cxn ang="0">
                                        <a:pos x="T6" y="T7"/>
                                      </a:cxn>
                                    </a:cxnLst>
                                    <a:rect l="0" t="0" r="r" b="b"/>
                                    <a:pathLst>
                                      <a:path w="121" h="130">
                                        <a:moveTo>
                                          <a:pt x="0" y="0"/>
                                        </a:moveTo>
                                        <a:lnTo>
                                          <a:pt x="121" y="0"/>
                                        </a:lnTo>
                                        <a:lnTo>
                                          <a:pt x="121" y="1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7"/>
                                <wps:cNvSpPr>
                                  <a:spLocks/>
                                </wps:cNvSpPr>
                                <wps:spPr bwMode="auto">
                                  <a:xfrm>
                                    <a:off x="165" y="281"/>
                                    <a:ext cx="518" cy="687"/>
                                  </a:xfrm>
                                  <a:custGeom>
                                    <a:avLst/>
                                    <a:gdLst>
                                      <a:gd name="T0" fmla="*/ 255 w 518"/>
                                      <a:gd name="T1" fmla="*/ 687 h 687"/>
                                      <a:gd name="T2" fmla="*/ 120 w 518"/>
                                      <a:gd name="T3" fmla="*/ 687 h 687"/>
                                      <a:gd name="T4" fmla="*/ 0 w 518"/>
                                      <a:gd name="T5" fmla="*/ 556 h 687"/>
                                      <a:gd name="T6" fmla="*/ 0 w 518"/>
                                      <a:gd name="T7" fmla="*/ 342 h 687"/>
                                      <a:gd name="T8" fmla="*/ 0 w 518"/>
                                      <a:gd name="T9" fmla="*/ 0 h 687"/>
                                      <a:gd name="T10" fmla="*/ 255 w 518"/>
                                      <a:gd name="T11" fmla="*/ 0 h 687"/>
                                      <a:gd name="T12" fmla="*/ 518 w 518"/>
                                      <a:gd name="T13" fmla="*/ 0 h 687"/>
                                      <a:gd name="T14" fmla="*/ 518 w 518"/>
                                      <a:gd name="T15" fmla="*/ 338 h 687"/>
                                      <a:gd name="T16" fmla="*/ 518 w 518"/>
                                      <a:gd name="T17" fmla="*/ 687 h 687"/>
                                      <a:gd name="T18" fmla="*/ 255 w 518"/>
                                      <a:gd name="T19" fmla="*/ 687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8" h="687">
                                        <a:moveTo>
                                          <a:pt x="255" y="687"/>
                                        </a:moveTo>
                                        <a:lnTo>
                                          <a:pt x="120" y="687"/>
                                        </a:lnTo>
                                        <a:lnTo>
                                          <a:pt x="0" y="556"/>
                                        </a:lnTo>
                                        <a:lnTo>
                                          <a:pt x="0" y="342"/>
                                        </a:lnTo>
                                        <a:lnTo>
                                          <a:pt x="0" y="0"/>
                                        </a:lnTo>
                                        <a:lnTo>
                                          <a:pt x="255" y="0"/>
                                        </a:lnTo>
                                        <a:lnTo>
                                          <a:pt x="518" y="0"/>
                                        </a:lnTo>
                                        <a:lnTo>
                                          <a:pt x="518" y="338"/>
                                        </a:lnTo>
                                        <a:lnTo>
                                          <a:pt x="518" y="687"/>
                                        </a:lnTo>
                                        <a:lnTo>
                                          <a:pt x="255" y="687"/>
                                        </a:lnTo>
                                        <a:close/>
                                      </a:path>
                                    </a:pathLst>
                                  </a:custGeom>
                                  <a:solidFill>
                                    <a:srgbClr val="D8EBB3"/>
                                  </a:solidFill>
                                  <a:ln w="2540">
                                    <a:solidFill>
                                      <a:srgbClr val="000000"/>
                                    </a:solidFill>
                                    <a:prstDash val="solid"/>
                                    <a:round/>
                                    <a:headEnd/>
                                    <a:tailEnd/>
                                  </a:ln>
                                </wps:spPr>
                                <wps:bodyPr rot="0" vert="horz" wrap="square" lIns="91440" tIns="45720" rIns="91440" bIns="45720" anchor="t" anchorCtr="0" upright="1">
                                  <a:noAutofit/>
                                </wps:bodyPr>
                              </wps:wsp>
                              <wps:wsp>
                                <wps:cNvPr id="187" name="Freeform 8"/>
                                <wps:cNvSpPr>
                                  <a:spLocks/>
                                </wps:cNvSpPr>
                                <wps:spPr bwMode="auto">
                                  <a:xfrm>
                                    <a:off x="165" y="837"/>
                                    <a:ext cx="120" cy="131"/>
                                  </a:xfrm>
                                  <a:custGeom>
                                    <a:avLst/>
                                    <a:gdLst>
                                      <a:gd name="T0" fmla="*/ 0 w 120"/>
                                      <a:gd name="T1" fmla="*/ 0 h 131"/>
                                      <a:gd name="T2" fmla="*/ 120 w 120"/>
                                      <a:gd name="T3" fmla="*/ 0 h 131"/>
                                      <a:gd name="T4" fmla="*/ 120 w 120"/>
                                      <a:gd name="T5" fmla="*/ 131 h 131"/>
                                      <a:gd name="T6" fmla="*/ 0 w 120"/>
                                      <a:gd name="T7" fmla="*/ 0 h 131"/>
                                    </a:gdLst>
                                    <a:ahLst/>
                                    <a:cxnLst>
                                      <a:cxn ang="0">
                                        <a:pos x="T0" y="T1"/>
                                      </a:cxn>
                                      <a:cxn ang="0">
                                        <a:pos x="T2" y="T3"/>
                                      </a:cxn>
                                      <a:cxn ang="0">
                                        <a:pos x="T4" y="T5"/>
                                      </a:cxn>
                                      <a:cxn ang="0">
                                        <a:pos x="T6" y="T7"/>
                                      </a:cxn>
                                    </a:cxnLst>
                                    <a:rect l="0" t="0" r="r" b="b"/>
                                    <a:pathLst>
                                      <a:path w="120" h="131">
                                        <a:moveTo>
                                          <a:pt x="0" y="0"/>
                                        </a:moveTo>
                                        <a:lnTo>
                                          <a:pt x="120" y="0"/>
                                        </a:lnTo>
                                        <a:lnTo>
                                          <a:pt x="120" y="131"/>
                                        </a:lnTo>
                                        <a:lnTo>
                                          <a:pt x="0" y="0"/>
                                        </a:lnTo>
                                        <a:close/>
                                      </a:path>
                                    </a:pathLst>
                                  </a:custGeom>
                                  <a:solidFill>
                                    <a:srgbClr val="D8EBB3"/>
                                  </a:solidFill>
                                  <a:ln w="2540">
                                    <a:solidFill>
                                      <a:srgbClr val="000000"/>
                                    </a:solidFill>
                                    <a:prstDash val="solid"/>
                                    <a:round/>
                                    <a:headEnd/>
                                    <a:tailEnd/>
                                  </a:ln>
                                </wps:spPr>
                                <wps:bodyPr rot="0" vert="horz" wrap="square" lIns="91440" tIns="45720" rIns="91440" bIns="45720" anchor="t" anchorCtr="0" upright="1">
                                  <a:noAutofit/>
                                </wps:bodyPr>
                              </wps:wsp>
                            </wpg:grpSp>
                            <wps:wsp>
                              <wps:cNvPr id="188" name="Rectangle 10"/>
                              <wps:cNvSpPr>
                                <a:spLocks noChangeArrowheads="1"/>
                              </wps:cNvSpPr>
                              <wps:spPr bwMode="auto">
                                <a:xfrm>
                                  <a:off x="318" y="494"/>
                                  <a:ext cx="46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0" w14:textId="77777777" w:rsidR="00C151F2" w:rsidRDefault="00C151F2">
                                    <w:r>
                                      <w:rPr>
                                        <w:rFonts w:ascii="Verdana" w:hAnsi="Verdana" w:cs="Verdana"/>
                                        <w:color w:val="000000"/>
                                        <w:sz w:val="16"/>
                                        <w:szCs w:val="16"/>
                                        <w:lang w:val="en-US"/>
                                      </w:rPr>
                                      <w:t>XML</w:t>
                                    </w:r>
                                  </w:p>
                                </w:txbxContent>
                              </wps:txbx>
                              <wps:bodyPr rot="0" vert="horz" wrap="square" lIns="0" tIns="0" rIns="0" bIns="0" anchor="t" anchorCtr="0">
                                <a:spAutoFit/>
                              </wps:bodyPr>
                            </wps:wsp>
                          </wpg:wgp>
                          <wpg:wgp>
                            <wpg:cNvPr id="189" name="Group 23"/>
                            <wpg:cNvGrpSpPr>
                              <a:grpSpLocks/>
                            </wpg:cNvGrpSpPr>
                            <wpg:grpSpPr bwMode="auto">
                              <a:xfrm>
                                <a:off x="279400" y="717550"/>
                                <a:ext cx="1415415" cy="332105"/>
                                <a:chOff x="440" y="1130"/>
                                <a:chExt cx="2229" cy="523"/>
                              </a:xfrm>
                            </wpg:grpSpPr>
                            <wps:wsp>
                              <wps:cNvPr id="190" name="Line 13"/>
                              <wps:cNvCnPr/>
                              <wps:spPr bwMode="auto">
                                <a:xfrm>
                                  <a:off x="440" y="1361"/>
                                  <a:ext cx="567" cy="1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191" name="Rectangle 14"/>
                              <wps:cNvSpPr>
                                <a:spLocks noChangeArrowheads="1"/>
                              </wps:cNvSpPr>
                              <wps:spPr bwMode="auto">
                                <a:xfrm>
                                  <a:off x="797" y="1377"/>
                                  <a:ext cx="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1" w14:textId="77777777" w:rsidR="00C151F2" w:rsidRDefault="00C151F2">
                                    <w:r>
                                      <w:rPr>
                                        <w:rFonts w:ascii="Verdana" w:hAnsi="Verdana" w:cs="Verdana"/>
                                        <w:color w:val="000000"/>
                                        <w:sz w:val="14"/>
                                        <w:szCs w:val="14"/>
                                        <w:lang w:val="en-US"/>
                                      </w:rPr>
                                      <w:t>1</w:t>
                                    </w:r>
                                  </w:p>
                                </w:txbxContent>
                              </wps:txbx>
                              <wps:bodyPr rot="0" vert="horz" wrap="none" lIns="0" tIns="0" rIns="0" bIns="0" anchor="t" anchorCtr="0">
                                <a:spAutoFit/>
                              </wps:bodyPr>
                            </wps:wsp>
                            <wps:wsp>
                              <wps:cNvPr id="256" name="Rectangle 15"/>
                              <wps:cNvSpPr>
                                <a:spLocks noChangeArrowheads="1"/>
                              </wps:cNvSpPr>
                              <wps:spPr bwMode="auto">
                                <a:xfrm>
                                  <a:off x="881" y="1377"/>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2" w14:textId="77777777" w:rsidR="00C151F2" w:rsidRDefault="00C151F2"/>
                                </w:txbxContent>
                              </wps:txbx>
                              <wps:bodyPr rot="0" vert="horz" wrap="none" lIns="0" tIns="0" rIns="0" bIns="0" anchor="t" anchorCtr="0">
                                <a:spAutoFit/>
                              </wps:bodyPr>
                            </wps:wsp>
                            <wpg:grpSp>
                              <wpg:cNvPr id="257" name="Group 22"/>
                              <wpg:cNvGrpSpPr>
                                <a:grpSpLocks/>
                              </wpg:cNvGrpSpPr>
                              <wpg:grpSpPr bwMode="auto">
                                <a:xfrm>
                                  <a:off x="1007" y="1130"/>
                                  <a:ext cx="1662" cy="478"/>
                                  <a:chOff x="1007" y="1130"/>
                                  <a:chExt cx="1662" cy="478"/>
                                </a:xfrm>
                              </wpg:grpSpPr>
                              <wpg:grpSp>
                                <wpg:cNvPr id="258" name="Group 18"/>
                                <wpg:cNvGrpSpPr>
                                  <a:grpSpLocks/>
                                </wpg:cNvGrpSpPr>
                                <wpg:grpSpPr bwMode="auto">
                                  <a:xfrm>
                                    <a:off x="1054" y="1256"/>
                                    <a:ext cx="236" cy="242"/>
                                    <a:chOff x="1054" y="1256"/>
                                    <a:chExt cx="236" cy="242"/>
                                  </a:xfrm>
                                </wpg:grpSpPr>
                                <wps:wsp>
                                  <wps:cNvPr id="259" name="Freeform 16"/>
                                  <wps:cNvSpPr>
                                    <a:spLocks noEditPoints="1"/>
                                  </wps:cNvSpPr>
                                  <wps:spPr bwMode="auto">
                                    <a:xfrm>
                                      <a:off x="1054" y="1256"/>
                                      <a:ext cx="236" cy="242"/>
                                    </a:xfrm>
                                    <a:custGeom>
                                      <a:avLst/>
                                      <a:gdLst>
                                        <a:gd name="T0" fmla="*/ 45 w 45"/>
                                        <a:gd name="T1" fmla="*/ 27 h 46"/>
                                        <a:gd name="T2" fmla="*/ 15 w 45"/>
                                        <a:gd name="T3" fmla="*/ 27 h 46"/>
                                        <a:gd name="T4" fmla="*/ 17 w 45"/>
                                        <a:gd name="T5" fmla="*/ 33 h 46"/>
                                        <a:gd name="T6" fmla="*/ 23 w 45"/>
                                        <a:gd name="T7" fmla="*/ 36 h 46"/>
                                        <a:gd name="T8" fmla="*/ 27 w 45"/>
                                        <a:gd name="T9" fmla="*/ 35 h 46"/>
                                        <a:gd name="T10" fmla="*/ 30 w 45"/>
                                        <a:gd name="T11" fmla="*/ 32 h 46"/>
                                        <a:gd name="T12" fmla="*/ 45 w 45"/>
                                        <a:gd name="T13" fmla="*/ 34 h 46"/>
                                        <a:gd name="T14" fmla="*/ 36 w 45"/>
                                        <a:gd name="T15" fmla="*/ 43 h 46"/>
                                        <a:gd name="T16" fmla="*/ 23 w 45"/>
                                        <a:gd name="T17" fmla="*/ 46 h 46"/>
                                        <a:gd name="T18" fmla="*/ 10 w 45"/>
                                        <a:gd name="T19" fmla="*/ 43 h 46"/>
                                        <a:gd name="T20" fmla="*/ 3 w 45"/>
                                        <a:gd name="T21" fmla="*/ 36 h 46"/>
                                        <a:gd name="T22" fmla="*/ 0 w 45"/>
                                        <a:gd name="T23" fmla="*/ 23 h 46"/>
                                        <a:gd name="T24" fmla="*/ 6 w 45"/>
                                        <a:gd name="T25" fmla="*/ 7 h 46"/>
                                        <a:gd name="T26" fmla="*/ 22 w 45"/>
                                        <a:gd name="T27" fmla="*/ 0 h 46"/>
                                        <a:gd name="T28" fmla="*/ 36 w 45"/>
                                        <a:gd name="T29" fmla="*/ 3 h 46"/>
                                        <a:gd name="T30" fmla="*/ 43 w 45"/>
                                        <a:gd name="T31" fmla="*/ 11 h 46"/>
                                        <a:gd name="T32" fmla="*/ 45 w 45"/>
                                        <a:gd name="T33" fmla="*/ 25 h 46"/>
                                        <a:gd name="T34" fmla="*/ 45 w 45"/>
                                        <a:gd name="T35" fmla="*/ 27 h 46"/>
                                        <a:gd name="T36" fmla="*/ 30 w 45"/>
                                        <a:gd name="T37" fmla="*/ 19 h 46"/>
                                        <a:gd name="T38" fmla="*/ 28 w 45"/>
                                        <a:gd name="T39" fmla="*/ 12 h 46"/>
                                        <a:gd name="T40" fmla="*/ 23 w 45"/>
                                        <a:gd name="T41" fmla="*/ 10 h 46"/>
                                        <a:gd name="T42" fmla="*/ 17 w 45"/>
                                        <a:gd name="T43" fmla="*/ 13 h 46"/>
                                        <a:gd name="T44" fmla="*/ 15 w 45"/>
                                        <a:gd name="T45" fmla="*/ 19 h 46"/>
                                        <a:gd name="T46" fmla="*/ 30 w 45"/>
                                        <a:gd name="T47" fmla="*/ 1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5" h="46">
                                          <a:moveTo>
                                            <a:pt x="45" y="27"/>
                                          </a:moveTo>
                                          <a:cubicBezTo>
                                            <a:pt x="35" y="27"/>
                                            <a:pt x="25" y="27"/>
                                            <a:pt x="15" y="27"/>
                                          </a:cubicBezTo>
                                          <a:cubicBezTo>
                                            <a:pt x="16" y="30"/>
                                            <a:pt x="16" y="32"/>
                                            <a:pt x="17" y="33"/>
                                          </a:cubicBezTo>
                                          <a:cubicBezTo>
                                            <a:pt x="19" y="35"/>
                                            <a:pt x="21" y="36"/>
                                            <a:pt x="23" y="36"/>
                                          </a:cubicBezTo>
                                          <a:cubicBezTo>
                                            <a:pt x="25" y="36"/>
                                            <a:pt x="26" y="36"/>
                                            <a:pt x="27" y="35"/>
                                          </a:cubicBezTo>
                                          <a:cubicBezTo>
                                            <a:pt x="28" y="34"/>
                                            <a:pt x="29" y="33"/>
                                            <a:pt x="30" y="32"/>
                                          </a:cubicBezTo>
                                          <a:cubicBezTo>
                                            <a:pt x="35" y="33"/>
                                            <a:pt x="40" y="33"/>
                                            <a:pt x="45" y="34"/>
                                          </a:cubicBezTo>
                                          <a:cubicBezTo>
                                            <a:pt x="42" y="38"/>
                                            <a:pt x="40" y="41"/>
                                            <a:pt x="36" y="43"/>
                                          </a:cubicBezTo>
                                          <a:cubicBezTo>
                                            <a:pt x="33" y="45"/>
                                            <a:pt x="29" y="46"/>
                                            <a:pt x="23" y="46"/>
                                          </a:cubicBezTo>
                                          <a:cubicBezTo>
                                            <a:pt x="18" y="46"/>
                                            <a:pt x="13" y="45"/>
                                            <a:pt x="10" y="43"/>
                                          </a:cubicBezTo>
                                          <a:cubicBezTo>
                                            <a:pt x="8" y="42"/>
                                            <a:pt x="5" y="39"/>
                                            <a:pt x="3" y="36"/>
                                          </a:cubicBezTo>
                                          <a:cubicBezTo>
                                            <a:pt x="1" y="32"/>
                                            <a:pt x="0" y="28"/>
                                            <a:pt x="0" y="23"/>
                                          </a:cubicBezTo>
                                          <a:cubicBezTo>
                                            <a:pt x="0" y="16"/>
                                            <a:pt x="2" y="11"/>
                                            <a:pt x="6" y="7"/>
                                          </a:cubicBezTo>
                                          <a:cubicBezTo>
                                            <a:pt x="10" y="2"/>
                                            <a:pt x="15" y="0"/>
                                            <a:pt x="22" y="0"/>
                                          </a:cubicBezTo>
                                          <a:cubicBezTo>
                                            <a:pt x="28" y="0"/>
                                            <a:pt x="32" y="1"/>
                                            <a:pt x="36" y="3"/>
                                          </a:cubicBezTo>
                                          <a:cubicBezTo>
                                            <a:pt x="39" y="5"/>
                                            <a:pt x="41" y="8"/>
                                            <a:pt x="43" y="11"/>
                                          </a:cubicBezTo>
                                          <a:cubicBezTo>
                                            <a:pt x="45" y="15"/>
                                            <a:pt x="45" y="20"/>
                                            <a:pt x="45" y="25"/>
                                          </a:cubicBezTo>
                                          <a:cubicBezTo>
                                            <a:pt x="45" y="26"/>
                                            <a:pt x="45" y="27"/>
                                            <a:pt x="45" y="27"/>
                                          </a:cubicBezTo>
                                          <a:close/>
                                          <a:moveTo>
                                            <a:pt x="30" y="19"/>
                                          </a:moveTo>
                                          <a:cubicBezTo>
                                            <a:pt x="30" y="16"/>
                                            <a:pt x="29" y="14"/>
                                            <a:pt x="28" y="12"/>
                                          </a:cubicBezTo>
                                          <a:cubicBezTo>
                                            <a:pt x="27" y="11"/>
                                            <a:pt x="25" y="10"/>
                                            <a:pt x="23" y="10"/>
                                          </a:cubicBezTo>
                                          <a:cubicBezTo>
                                            <a:pt x="21" y="10"/>
                                            <a:pt x="19" y="11"/>
                                            <a:pt x="17" y="13"/>
                                          </a:cubicBezTo>
                                          <a:cubicBezTo>
                                            <a:pt x="16" y="15"/>
                                            <a:pt x="16" y="17"/>
                                            <a:pt x="15" y="19"/>
                                          </a:cubicBezTo>
                                          <a:cubicBezTo>
                                            <a:pt x="20" y="19"/>
                                            <a:pt x="25" y="19"/>
                                            <a:pt x="30" y="19"/>
                                          </a:cubicBezTo>
                                          <a:close/>
                                        </a:path>
                                      </a:pathLst>
                                    </a:custGeom>
                                    <a:solidFill>
                                      <a:srgbClr val="6699FF"/>
                                    </a:solidFill>
                                    <a:ln w="0">
                                      <a:solidFill>
                                        <a:srgbClr val="000000"/>
                                      </a:solidFill>
                                      <a:prstDash val="solid"/>
                                      <a:round/>
                                      <a:headEnd/>
                                      <a:tailEnd/>
                                    </a:ln>
                                  </wps:spPr>
                                  <wps:bodyPr rot="0" vert="horz" wrap="square" lIns="91440" tIns="45720" rIns="91440" bIns="45720" anchor="t" anchorCtr="0" upright="1">
                                    <a:noAutofit/>
                                  </wps:bodyPr>
                                </wps:wsp>
                                <wps:wsp>
                                  <wps:cNvPr id="260" name="Freeform 17"/>
                                  <wps:cNvSpPr>
                                    <a:spLocks noEditPoints="1"/>
                                  </wps:cNvSpPr>
                                  <wps:spPr bwMode="auto">
                                    <a:xfrm>
                                      <a:off x="1054" y="1256"/>
                                      <a:ext cx="236" cy="242"/>
                                    </a:xfrm>
                                    <a:custGeom>
                                      <a:avLst/>
                                      <a:gdLst>
                                        <a:gd name="T0" fmla="*/ 45 w 45"/>
                                        <a:gd name="T1" fmla="*/ 27 h 46"/>
                                        <a:gd name="T2" fmla="*/ 15 w 45"/>
                                        <a:gd name="T3" fmla="*/ 27 h 46"/>
                                        <a:gd name="T4" fmla="*/ 17 w 45"/>
                                        <a:gd name="T5" fmla="*/ 33 h 46"/>
                                        <a:gd name="T6" fmla="*/ 23 w 45"/>
                                        <a:gd name="T7" fmla="*/ 36 h 46"/>
                                        <a:gd name="T8" fmla="*/ 27 w 45"/>
                                        <a:gd name="T9" fmla="*/ 35 h 46"/>
                                        <a:gd name="T10" fmla="*/ 30 w 45"/>
                                        <a:gd name="T11" fmla="*/ 32 h 46"/>
                                        <a:gd name="T12" fmla="*/ 45 w 45"/>
                                        <a:gd name="T13" fmla="*/ 34 h 46"/>
                                        <a:gd name="T14" fmla="*/ 36 w 45"/>
                                        <a:gd name="T15" fmla="*/ 43 h 46"/>
                                        <a:gd name="T16" fmla="*/ 23 w 45"/>
                                        <a:gd name="T17" fmla="*/ 46 h 46"/>
                                        <a:gd name="T18" fmla="*/ 10 w 45"/>
                                        <a:gd name="T19" fmla="*/ 43 h 46"/>
                                        <a:gd name="T20" fmla="*/ 3 w 45"/>
                                        <a:gd name="T21" fmla="*/ 36 h 46"/>
                                        <a:gd name="T22" fmla="*/ 0 w 45"/>
                                        <a:gd name="T23" fmla="*/ 23 h 46"/>
                                        <a:gd name="T24" fmla="*/ 6 w 45"/>
                                        <a:gd name="T25" fmla="*/ 7 h 46"/>
                                        <a:gd name="T26" fmla="*/ 22 w 45"/>
                                        <a:gd name="T27" fmla="*/ 0 h 46"/>
                                        <a:gd name="T28" fmla="*/ 36 w 45"/>
                                        <a:gd name="T29" fmla="*/ 3 h 46"/>
                                        <a:gd name="T30" fmla="*/ 43 w 45"/>
                                        <a:gd name="T31" fmla="*/ 11 h 46"/>
                                        <a:gd name="T32" fmla="*/ 45 w 45"/>
                                        <a:gd name="T33" fmla="*/ 25 h 46"/>
                                        <a:gd name="T34" fmla="*/ 45 w 45"/>
                                        <a:gd name="T35" fmla="*/ 27 h 46"/>
                                        <a:gd name="T36" fmla="*/ 30 w 45"/>
                                        <a:gd name="T37" fmla="*/ 19 h 46"/>
                                        <a:gd name="T38" fmla="*/ 28 w 45"/>
                                        <a:gd name="T39" fmla="*/ 12 h 46"/>
                                        <a:gd name="T40" fmla="*/ 23 w 45"/>
                                        <a:gd name="T41" fmla="*/ 10 h 46"/>
                                        <a:gd name="T42" fmla="*/ 17 w 45"/>
                                        <a:gd name="T43" fmla="*/ 13 h 46"/>
                                        <a:gd name="T44" fmla="*/ 15 w 45"/>
                                        <a:gd name="T45" fmla="*/ 19 h 46"/>
                                        <a:gd name="T46" fmla="*/ 30 w 45"/>
                                        <a:gd name="T47" fmla="*/ 1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5" h="46">
                                          <a:moveTo>
                                            <a:pt x="45" y="27"/>
                                          </a:moveTo>
                                          <a:cubicBezTo>
                                            <a:pt x="35" y="27"/>
                                            <a:pt x="25" y="27"/>
                                            <a:pt x="15" y="27"/>
                                          </a:cubicBezTo>
                                          <a:cubicBezTo>
                                            <a:pt x="16" y="30"/>
                                            <a:pt x="16" y="32"/>
                                            <a:pt x="17" y="33"/>
                                          </a:cubicBezTo>
                                          <a:cubicBezTo>
                                            <a:pt x="19" y="35"/>
                                            <a:pt x="21" y="36"/>
                                            <a:pt x="23" y="36"/>
                                          </a:cubicBezTo>
                                          <a:cubicBezTo>
                                            <a:pt x="25" y="36"/>
                                            <a:pt x="26" y="36"/>
                                            <a:pt x="27" y="35"/>
                                          </a:cubicBezTo>
                                          <a:cubicBezTo>
                                            <a:pt x="28" y="34"/>
                                            <a:pt x="29" y="33"/>
                                            <a:pt x="30" y="32"/>
                                          </a:cubicBezTo>
                                          <a:cubicBezTo>
                                            <a:pt x="35" y="33"/>
                                            <a:pt x="40" y="33"/>
                                            <a:pt x="45" y="34"/>
                                          </a:cubicBezTo>
                                          <a:cubicBezTo>
                                            <a:pt x="42" y="38"/>
                                            <a:pt x="40" y="41"/>
                                            <a:pt x="36" y="43"/>
                                          </a:cubicBezTo>
                                          <a:cubicBezTo>
                                            <a:pt x="33" y="45"/>
                                            <a:pt x="29" y="46"/>
                                            <a:pt x="23" y="46"/>
                                          </a:cubicBezTo>
                                          <a:cubicBezTo>
                                            <a:pt x="18" y="46"/>
                                            <a:pt x="13" y="45"/>
                                            <a:pt x="10" y="43"/>
                                          </a:cubicBezTo>
                                          <a:cubicBezTo>
                                            <a:pt x="8" y="42"/>
                                            <a:pt x="5" y="39"/>
                                            <a:pt x="3" y="36"/>
                                          </a:cubicBezTo>
                                          <a:cubicBezTo>
                                            <a:pt x="1" y="32"/>
                                            <a:pt x="0" y="28"/>
                                            <a:pt x="0" y="23"/>
                                          </a:cubicBezTo>
                                          <a:cubicBezTo>
                                            <a:pt x="0" y="16"/>
                                            <a:pt x="2" y="11"/>
                                            <a:pt x="6" y="7"/>
                                          </a:cubicBezTo>
                                          <a:cubicBezTo>
                                            <a:pt x="10" y="2"/>
                                            <a:pt x="15" y="0"/>
                                            <a:pt x="22" y="0"/>
                                          </a:cubicBezTo>
                                          <a:cubicBezTo>
                                            <a:pt x="28" y="0"/>
                                            <a:pt x="32" y="1"/>
                                            <a:pt x="36" y="3"/>
                                          </a:cubicBezTo>
                                          <a:cubicBezTo>
                                            <a:pt x="39" y="5"/>
                                            <a:pt x="41" y="8"/>
                                            <a:pt x="43" y="11"/>
                                          </a:cubicBezTo>
                                          <a:cubicBezTo>
                                            <a:pt x="45" y="15"/>
                                            <a:pt x="45" y="20"/>
                                            <a:pt x="45" y="25"/>
                                          </a:cubicBezTo>
                                          <a:cubicBezTo>
                                            <a:pt x="45" y="26"/>
                                            <a:pt x="45" y="27"/>
                                            <a:pt x="45" y="27"/>
                                          </a:cubicBezTo>
                                          <a:close/>
                                          <a:moveTo>
                                            <a:pt x="30" y="19"/>
                                          </a:moveTo>
                                          <a:cubicBezTo>
                                            <a:pt x="30" y="16"/>
                                            <a:pt x="29" y="14"/>
                                            <a:pt x="28" y="12"/>
                                          </a:cubicBezTo>
                                          <a:cubicBezTo>
                                            <a:pt x="27" y="11"/>
                                            <a:pt x="25" y="10"/>
                                            <a:pt x="23" y="10"/>
                                          </a:cubicBezTo>
                                          <a:cubicBezTo>
                                            <a:pt x="21" y="10"/>
                                            <a:pt x="19" y="11"/>
                                            <a:pt x="17" y="13"/>
                                          </a:cubicBezTo>
                                          <a:cubicBezTo>
                                            <a:pt x="16" y="15"/>
                                            <a:pt x="16" y="17"/>
                                            <a:pt x="15" y="19"/>
                                          </a:cubicBezTo>
                                          <a:cubicBezTo>
                                            <a:pt x="20" y="19"/>
                                            <a:pt x="25" y="19"/>
                                            <a:pt x="30" y="19"/>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61" name="Rectangle 19"/>
                                <wps:cNvSpPr>
                                  <a:spLocks noChangeArrowheads="1"/>
                                </wps:cNvSpPr>
                                <wps:spPr bwMode="auto">
                                  <a:xfrm>
                                    <a:off x="1007" y="1130"/>
                                    <a:ext cx="1662" cy="478"/>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Rectangle 20"/>
                                <wps:cNvSpPr>
                                  <a:spLocks noChangeArrowheads="1"/>
                                </wps:cNvSpPr>
                                <wps:spPr bwMode="auto">
                                  <a:xfrm>
                                    <a:off x="1416" y="1261"/>
                                    <a:ext cx="69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3" w14:textId="77777777" w:rsidR="00C151F2" w:rsidRDefault="00C151F2">
                                      <w:r>
                                        <w:rPr>
                                          <w:rFonts w:ascii="Verdana" w:hAnsi="Verdana" w:cs="Verdana"/>
                                          <w:color w:val="000000"/>
                                          <w:sz w:val="16"/>
                                          <w:szCs w:val="16"/>
                                          <w:lang w:val="en-US"/>
                                        </w:rPr>
                                        <w:t>manifest</w:t>
                                      </w:r>
                                    </w:p>
                                  </w:txbxContent>
                                </wps:txbx>
                                <wps:bodyPr rot="0" vert="horz" wrap="none" lIns="0" tIns="0" rIns="0" bIns="0" anchor="t" anchorCtr="0">
                                  <a:spAutoFit/>
                                </wps:bodyPr>
                              </wps:wsp>
                              <wps:wsp>
                                <wps:cNvPr id="263" name="Rectangle 21"/>
                                <wps:cNvSpPr>
                                  <a:spLocks noChangeArrowheads="1"/>
                                </wps:cNvSpPr>
                                <wps:spPr bwMode="auto">
                                  <a:xfrm>
                                    <a:off x="2160" y="1261"/>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4" w14:textId="77777777" w:rsidR="00C151F2" w:rsidRDefault="00C151F2"/>
                                  </w:txbxContent>
                                </wps:txbx>
                                <wps:bodyPr rot="0" vert="horz" wrap="none" lIns="0" tIns="0" rIns="0" bIns="0" anchor="t" anchorCtr="0">
                                  <a:spAutoFit/>
                                </wps:bodyPr>
                              </wps:wsp>
                            </wpg:grpSp>
                          </wpg:wgp>
                          <wps:wsp>
                            <wps:cNvPr id="264" name="Rectangle 24"/>
                            <wps:cNvSpPr>
                              <a:spLocks noChangeArrowheads="1"/>
                            </wps:cNvSpPr>
                            <wps:spPr bwMode="auto">
                              <a:xfrm>
                                <a:off x="26670" y="33655"/>
                                <a:ext cx="64262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5" w14:textId="77777777" w:rsidR="00C151F2" w:rsidRDefault="00C151F2">
                                  <w:r>
                                    <w:rPr>
                                      <w:rFonts w:ascii="Verdana" w:hAnsi="Verdana" w:cs="Verdana"/>
                                      <w:color w:val="000000"/>
                                      <w:sz w:val="14"/>
                                      <w:szCs w:val="14"/>
                                      <w:lang w:val="en-US"/>
                                    </w:rPr>
                                    <w:t>manifest.xml</w:t>
                                  </w:r>
                                </w:p>
                              </w:txbxContent>
                            </wps:txbx>
                            <wps:bodyPr rot="0" vert="horz" wrap="square" lIns="0" tIns="0" rIns="0" bIns="0" anchor="t" anchorCtr="0">
                              <a:spAutoFit/>
                            </wps:bodyPr>
                          </wps:wsp>
                          <wps:wsp>
                            <wps:cNvPr id="265" name="Rectangle 26"/>
                            <wps:cNvSpPr>
                              <a:spLocks noChangeArrowheads="1"/>
                            </wps:cNvSpPr>
                            <wps:spPr bwMode="auto">
                              <a:xfrm>
                                <a:off x="1851660" y="807720"/>
                                <a:ext cx="6985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6" w14:textId="77777777" w:rsidR="00C151F2" w:rsidRDefault="00C151F2">
                                  <w:r>
                                    <w:rPr>
                                      <w:rFonts w:ascii="Verdana" w:hAnsi="Verdana" w:cs="Verdana"/>
                                      <w:color w:val="000000"/>
                                      <w:sz w:val="16"/>
                                      <w:szCs w:val="16"/>
                                      <w:lang w:val="en-US"/>
                                    </w:rPr>
                                    <w:t>Š</w:t>
                                  </w:r>
                                </w:p>
                              </w:txbxContent>
                            </wps:txbx>
                            <wps:bodyPr rot="0" vert="horz" wrap="none" lIns="0" tIns="0" rIns="0" bIns="0" anchor="t" anchorCtr="0">
                              <a:spAutoFit/>
                            </wps:bodyPr>
                          </wps:wsp>
                          <wps:wsp>
                            <wps:cNvPr id="266" name="Rectangle 27"/>
                            <wps:cNvSpPr>
                              <a:spLocks noChangeArrowheads="1"/>
                            </wps:cNvSpPr>
                            <wps:spPr bwMode="auto">
                              <a:xfrm>
                                <a:off x="1917700" y="807720"/>
                                <a:ext cx="210058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7" w14:textId="77777777" w:rsidR="00C151F2" w:rsidRDefault="00C151F2">
                                  <w:r>
                                    <w:rPr>
                                      <w:rFonts w:ascii="Verdana" w:hAnsi="Verdana" w:cs="Verdana"/>
                                      <w:color w:val="000000"/>
                                      <w:sz w:val="16"/>
                                      <w:szCs w:val="16"/>
                                      <w:lang w:val="en-US"/>
                                    </w:rPr>
                                    <w:t xml:space="preserve">akninis tipų aprašo rinkmenos elementas </w:t>
                                  </w:r>
                                </w:p>
                              </w:txbxContent>
                            </wps:txbx>
                            <wps:bodyPr rot="0" vert="horz" wrap="none" lIns="0" tIns="0" rIns="0" bIns="0" anchor="t" anchorCtr="0">
                              <a:spAutoFit/>
                            </wps:bodyPr>
                          </wps:wsp>
                          <wps:wsp>
                            <wps:cNvPr id="267" name="Rectangle 28"/>
                            <wps:cNvSpPr>
                              <a:spLocks noChangeArrowheads="1"/>
                            </wps:cNvSpPr>
                            <wps:spPr bwMode="auto">
                              <a:xfrm>
                                <a:off x="3975735" y="807720"/>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8" w14:textId="77777777" w:rsidR="00C151F2" w:rsidRDefault="00C151F2">
                                  <w:pPr>
                                    <w:ind w:firstLine="57"/>
                                  </w:pPr>
                                </w:p>
                              </w:txbxContent>
                            </wps:txbx>
                            <wps:bodyPr rot="0" vert="horz" wrap="none" lIns="0" tIns="0" rIns="0" bIns="0" anchor="t" anchorCtr="0">
                              <a:spAutoFit/>
                            </wps:bodyPr>
                          </wps:wsp>
                          <wps:wsp>
                            <wps:cNvPr id="268" name="Line 29"/>
                            <wps:cNvCnPr/>
                            <wps:spPr bwMode="auto">
                              <a:xfrm>
                                <a:off x="752475" y="1024255"/>
                                <a:ext cx="0" cy="25019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269" name="Group 49"/>
                            <wpg:cNvGrpSpPr>
                              <a:grpSpLocks/>
                            </wpg:cNvGrpSpPr>
                            <wpg:grpSpPr bwMode="auto">
                              <a:xfrm>
                                <a:off x="762635" y="1120775"/>
                                <a:ext cx="1478280" cy="363855"/>
                                <a:chOff x="1201" y="1765"/>
                                <a:chExt cx="2328" cy="573"/>
                              </a:xfrm>
                            </wpg:grpSpPr>
                            <wpg:grpSp>
                              <wpg:cNvPr id="270" name="Group 32"/>
                              <wpg:cNvGrpSpPr>
                                <a:grpSpLocks/>
                              </wpg:cNvGrpSpPr>
                              <wpg:grpSpPr bwMode="auto">
                                <a:xfrm>
                                  <a:off x="1867" y="1860"/>
                                  <a:ext cx="1662" cy="478"/>
                                  <a:chOff x="1867" y="1860"/>
                                  <a:chExt cx="1662" cy="478"/>
                                </a:xfrm>
                              </wpg:grpSpPr>
                              <wps:wsp>
                                <wps:cNvPr id="271" name="Rectangle 30"/>
                                <wps:cNvSpPr>
                                  <a:spLocks noChangeArrowheads="1"/>
                                </wps:cNvSpPr>
                                <wps:spPr bwMode="auto">
                                  <a:xfrm>
                                    <a:off x="1867" y="1860"/>
                                    <a:ext cx="1662" cy="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Rectangle 31"/>
                                <wps:cNvSpPr>
                                  <a:spLocks noChangeArrowheads="1"/>
                                </wps:cNvSpPr>
                                <wps:spPr bwMode="auto">
                                  <a:xfrm>
                                    <a:off x="1867" y="1860"/>
                                    <a:ext cx="1662" cy="478"/>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3" name="Group 35"/>
                              <wpg:cNvGrpSpPr>
                                <a:grpSpLocks/>
                              </wpg:cNvGrpSpPr>
                              <wpg:grpSpPr bwMode="auto">
                                <a:xfrm>
                                  <a:off x="1820" y="1813"/>
                                  <a:ext cx="1662" cy="478"/>
                                  <a:chOff x="1820" y="1813"/>
                                  <a:chExt cx="1662" cy="478"/>
                                </a:xfrm>
                              </wpg:grpSpPr>
                              <wps:wsp>
                                <wps:cNvPr id="274" name="Rectangle 33"/>
                                <wps:cNvSpPr>
                                  <a:spLocks noChangeArrowheads="1"/>
                                </wps:cNvSpPr>
                                <wps:spPr bwMode="auto">
                                  <a:xfrm>
                                    <a:off x="1820" y="1813"/>
                                    <a:ext cx="1662" cy="4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 name="Rectangle 34"/>
                                <wps:cNvSpPr>
                                  <a:spLocks noChangeArrowheads="1"/>
                                </wps:cNvSpPr>
                                <wps:spPr bwMode="auto">
                                  <a:xfrm>
                                    <a:off x="1820" y="1813"/>
                                    <a:ext cx="1662" cy="478"/>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6" name="Group 38"/>
                              <wpg:cNvGrpSpPr>
                                <a:grpSpLocks/>
                              </wpg:cNvGrpSpPr>
                              <wpg:grpSpPr bwMode="auto">
                                <a:xfrm>
                                  <a:off x="1767" y="1765"/>
                                  <a:ext cx="1668" cy="479"/>
                                  <a:chOff x="1767" y="1765"/>
                                  <a:chExt cx="1668" cy="479"/>
                                </a:xfrm>
                              </wpg:grpSpPr>
                              <wps:wsp>
                                <wps:cNvPr id="277" name="Rectangle 36"/>
                                <wps:cNvSpPr>
                                  <a:spLocks noChangeArrowheads="1"/>
                                </wps:cNvSpPr>
                                <wps:spPr bwMode="auto">
                                  <a:xfrm>
                                    <a:off x="1767" y="1765"/>
                                    <a:ext cx="1668" cy="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 name="Rectangle 37"/>
                                <wps:cNvSpPr>
                                  <a:spLocks noChangeArrowheads="1"/>
                                </wps:cNvSpPr>
                                <wps:spPr bwMode="auto">
                                  <a:xfrm>
                                    <a:off x="1767" y="1765"/>
                                    <a:ext cx="1668" cy="479"/>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80" name="Line 39"/>
                              <wps:cNvCnPr/>
                              <wps:spPr bwMode="auto">
                                <a:xfrm>
                                  <a:off x="1201" y="1997"/>
                                  <a:ext cx="566" cy="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281" name="Rectangle 40"/>
                              <wps:cNvSpPr>
                                <a:spLocks noChangeArrowheads="1"/>
                              </wps:cNvSpPr>
                              <wps:spPr bwMode="auto">
                                <a:xfrm>
                                  <a:off x="1353" y="2008"/>
                                  <a:ext cx="29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9" w14:textId="77777777" w:rsidR="00C151F2" w:rsidRDefault="00C151F2">
                                    <w:r>
                                      <w:rPr>
                                        <w:rFonts w:ascii="Verdana" w:hAnsi="Verdana" w:cs="Verdana"/>
                                        <w:color w:val="000000"/>
                                        <w:sz w:val="14"/>
                                        <w:szCs w:val="14"/>
                                        <w:lang w:val="en-US"/>
                                      </w:rPr>
                                      <w:t>0..N</w:t>
                                    </w:r>
                                  </w:p>
                                </w:txbxContent>
                              </wps:txbx>
                              <wps:bodyPr rot="0" vert="horz" wrap="none" lIns="0" tIns="0" rIns="0" bIns="0" anchor="t" anchorCtr="0">
                                <a:spAutoFit/>
                              </wps:bodyPr>
                            </wps:wsp>
                            <wps:wsp>
                              <wps:cNvPr id="282" name="Rectangle 41"/>
                              <wps:cNvSpPr>
                                <a:spLocks noChangeArrowheads="1"/>
                              </wps:cNvSpPr>
                              <wps:spPr bwMode="auto">
                                <a:xfrm>
                                  <a:off x="1647" y="2008"/>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A" w14:textId="77777777" w:rsidR="00C151F2" w:rsidRDefault="00C151F2"/>
                                </w:txbxContent>
                              </wps:txbx>
                              <wps:bodyPr rot="0" vert="horz" wrap="none" lIns="0" tIns="0" rIns="0" bIns="0" anchor="t" anchorCtr="0">
                                <a:spAutoFit/>
                              </wps:bodyPr>
                            </wps:wsp>
                            <wpg:grpSp>
                              <wpg:cNvPr id="283" name="Group 44"/>
                              <wpg:cNvGrpSpPr>
                                <a:grpSpLocks/>
                              </wpg:cNvGrpSpPr>
                              <wpg:grpSpPr bwMode="auto">
                                <a:xfrm>
                                  <a:off x="1814" y="1892"/>
                                  <a:ext cx="242" cy="236"/>
                                  <a:chOff x="1814" y="1892"/>
                                  <a:chExt cx="242" cy="236"/>
                                </a:xfrm>
                              </wpg:grpSpPr>
                              <wps:wsp>
                                <wps:cNvPr id="284" name="Freeform 42"/>
                                <wps:cNvSpPr>
                                  <a:spLocks noEditPoints="1"/>
                                </wps:cNvSpPr>
                                <wps:spPr bwMode="auto">
                                  <a:xfrm>
                                    <a:off x="1814" y="1892"/>
                                    <a:ext cx="242" cy="236"/>
                                  </a:xfrm>
                                  <a:custGeom>
                                    <a:avLst/>
                                    <a:gdLst>
                                      <a:gd name="T0" fmla="*/ 46 w 46"/>
                                      <a:gd name="T1" fmla="*/ 27 h 45"/>
                                      <a:gd name="T2" fmla="*/ 16 w 46"/>
                                      <a:gd name="T3" fmla="*/ 27 h 45"/>
                                      <a:gd name="T4" fmla="*/ 18 w 46"/>
                                      <a:gd name="T5" fmla="*/ 33 h 45"/>
                                      <a:gd name="T6" fmla="*/ 23 w 46"/>
                                      <a:gd name="T7" fmla="*/ 36 h 45"/>
                                      <a:gd name="T8" fmla="*/ 28 w 46"/>
                                      <a:gd name="T9" fmla="*/ 34 h 45"/>
                                      <a:gd name="T10" fmla="*/ 30 w 46"/>
                                      <a:gd name="T11" fmla="*/ 32 h 45"/>
                                      <a:gd name="T12" fmla="*/ 45 w 46"/>
                                      <a:gd name="T13" fmla="*/ 33 h 45"/>
                                      <a:gd name="T14" fmla="*/ 37 w 46"/>
                                      <a:gd name="T15" fmla="*/ 42 h 45"/>
                                      <a:gd name="T16" fmla="*/ 23 w 46"/>
                                      <a:gd name="T17" fmla="*/ 45 h 45"/>
                                      <a:gd name="T18" fmla="*/ 11 w 46"/>
                                      <a:gd name="T19" fmla="*/ 43 h 45"/>
                                      <a:gd name="T20" fmla="*/ 3 w 46"/>
                                      <a:gd name="T21" fmla="*/ 35 h 45"/>
                                      <a:gd name="T22" fmla="*/ 0 w 46"/>
                                      <a:gd name="T23" fmla="*/ 23 h 45"/>
                                      <a:gd name="T24" fmla="*/ 6 w 46"/>
                                      <a:gd name="T25" fmla="*/ 6 h 45"/>
                                      <a:gd name="T26" fmla="*/ 23 w 46"/>
                                      <a:gd name="T27" fmla="*/ 0 h 45"/>
                                      <a:gd name="T28" fmla="*/ 36 w 46"/>
                                      <a:gd name="T29" fmla="*/ 3 h 45"/>
                                      <a:gd name="T30" fmla="*/ 43 w 46"/>
                                      <a:gd name="T31" fmla="*/ 11 h 45"/>
                                      <a:gd name="T32" fmla="*/ 46 w 46"/>
                                      <a:gd name="T33" fmla="*/ 25 h 45"/>
                                      <a:gd name="T34" fmla="*/ 46 w 46"/>
                                      <a:gd name="T35" fmla="*/ 27 h 45"/>
                                      <a:gd name="T36" fmla="*/ 31 w 46"/>
                                      <a:gd name="T37" fmla="*/ 19 h 45"/>
                                      <a:gd name="T38" fmla="*/ 28 w 46"/>
                                      <a:gd name="T39" fmla="*/ 12 h 45"/>
                                      <a:gd name="T40" fmla="*/ 23 w 46"/>
                                      <a:gd name="T41" fmla="*/ 10 h 45"/>
                                      <a:gd name="T42" fmla="*/ 17 w 46"/>
                                      <a:gd name="T43" fmla="*/ 13 h 45"/>
                                      <a:gd name="T44" fmla="*/ 16 w 46"/>
                                      <a:gd name="T45" fmla="*/ 19 h 45"/>
                                      <a:gd name="T46" fmla="*/ 31 w 46"/>
                                      <a:gd name="T47" fmla="*/ 19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46" y="27"/>
                                        </a:moveTo>
                                        <a:cubicBezTo>
                                          <a:pt x="36" y="27"/>
                                          <a:pt x="26" y="27"/>
                                          <a:pt x="16" y="27"/>
                                        </a:cubicBezTo>
                                        <a:cubicBezTo>
                                          <a:pt x="16" y="29"/>
                                          <a:pt x="17" y="31"/>
                                          <a:pt x="18" y="33"/>
                                        </a:cubicBezTo>
                                        <a:cubicBezTo>
                                          <a:pt x="19" y="35"/>
                                          <a:pt x="21" y="36"/>
                                          <a:pt x="23" y="36"/>
                                        </a:cubicBezTo>
                                        <a:cubicBezTo>
                                          <a:pt x="25" y="36"/>
                                          <a:pt x="26" y="35"/>
                                          <a:pt x="28" y="34"/>
                                        </a:cubicBezTo>
                                        <a:cubicBezTo>
                                          <a:pt x="28" y="34"/>
                                          <a:pt x="29" y="33"/>
                                          <a:pt x="30" y="32"/>
                                        </a:cubicBezTo>
                                        <a:cubicBezTo>
                                          <a:pt x="35" y="32"/>
                                          <a:pt x="40" y="33"/>
                                          <a:pt x="45" y="33"/>
                                        </a:cubicBezTo>
                                        <a:cubicBezTo>
                                          <a:pt x="43" y="37"/>
                                          <a:pt x="40" y="41"/>
                                          <a:pt x="37" y="42"/>
                                        </a:cubicBezTo>
                                        <a:cubicBezTo>
                                          <a:pt x="34" y="44"/>
                                          <a:pt x="29" y="45"/>
                                          <a:pt x="23" y="45"/>
                                        </a:cubicBezTo>
                                        <a:cubicBezTo>
                                          <a:pt x="18" y="45"/>
                                          <a:pt x="14" y="45"/>
                                          <a:pt x="11" y="43"/>
                                        </a:cubicBezTo>
                                        <a:cubicBezTo>
                                          <a:pt x="8" y="41"/>
                                          <a:pt x="5" y="39"/>
                                          <a:pt x="3" y="35"/>
                                        </a:cubicBezTo>
                                        <a:cubicBezTo>
                                          <a:pt x="1" y="32"/>
                                          <a:pt x="0" y="28"/>
                                          <a:pt x="0" y="23"/>
                                        </a:cubicBezTo>
                                        <a:cubicBezTo>
                                          <a:pt x="0" y="16"/>
                                          <a:pt x="2" y="11"/>
                                          <a:pt x="6" y="6"/>
                                        </a:cubicBezTo>
                                        <a:cubicBezTo>
                                          <a:pt x="10" y="2"/>
                                          <a:pt x="16" y="0"/>
                                          <a:pt x="23" y="0"/>
                                        </a:cubicBezTo>
                                        <a:cubicBezTo>
                                          <a:pt x="28" y="0"/>
                                          <a:pt x="33" y="1"/>
                                          <a:pt x="36" y="3"/>
                                        </a:cubicBezTo>
                                        <a:cubicBezTo>
                                          <a:pt x="39" y="5"/>
                                          <a:pt x="42" y="7"/>
                                          <a:pt x="43" y="11"/>
                                        </a:cubicBezTo>
                                        <a:cubicBezTo>
                                          <a:pt x="45" y="15"/>
                                          <a:pt x="46" y="19"/>
                                          <a:pt x="46" y="25"/>
                                        </a:cubicBezTo>
                                        <a:cubicBezTo>
                                          <a:pt x="46" y="26"/>
                                          <a:pt x="46" y="26"/>
                                          <a:pt x="46" y="27"/>
                                        </a:cubicBezTo>
                                        <a:close/>
                                        <a:moveTo>
                                          <a:pt x="31" y="19"/>
                                        </a:moveTo>
                                        <a:cubicBezTo>
                                          <a:pt x="30" y="16"/>
                                          <a:pt x="29" y="13"/>
                                          <a:pt x="28" y="12"/>
                                        </a:cubicBezTo>
                                        <a:cubicBezTo>
                                          <a:pt x="27" y="11"/>
                                          <a:pt x="25" y="10"/>
                                          <a:pt x="23" y="10"/>
                                        </a:cubicBezTo>
                                        <a:cubicBezTo>
                                          <a:pt x="21" y="10"/>
                                          <a:pt x="19" y="11"/>
                                          <a:pt x="17" y="13"/>
                                        </a:cubicBezTo>
                                        <a:cubicBezTo>
                                          <a:pt x="17" y="14"/>
                                          <a:pt x="16" y="16"/>
                                          <a:pt x="16" y="19"/>
                                        </a:cubicBezTo>
                                        <a:cubicBezTo>
                                          <a:pt x="21" y="19"/>
                                          <a:pt x="26" y="19"/>
                                          <a:pt x="31" y="19"/>
                                        </a:cubicBezTo>
                                        <a:close/>
                                      </a:path>
                                    </a:pathLst>
                                  </a:custGeom>
                                  <a:solidFill>
                                    <a:srgbClr val="6699FF"/>
                                  </a:solidFill>
                                  <a:ln w="0">
                                    <a:solidFill>
                                      <a:srgbClr val="000000"/>
                                    </a:solidFill>
                                    <a:prstDash val="solid"/>
                                    <a:round/>
                                    <a:headEnd/>
                                    <a:tailEnd/>
                                  </a:ln>
                                </wps:spPr>
                                <wps:bodyPr rot="0" vert="horz" wrap="square" lIns="91440" tIns="45720" rIns="91440" bIns="45720" anchor="t" anchorCtr="0" upright="1">
                                  <a:noAutofit/>
                                </wps:bodyPr>
                              </wps:wsp>
                              <wps:wsp>
                                <wps:cNvPr id="285" name="Freeform 43"/>
                                <wps:cNvSpPr>
                                  <a:spLocks noEditPoints="1"/>
                                </wps:cNvSpPr>
                                <wps:spPr bwMode="auto">
                                  <a:xfrm>
                                    <a:off x="1814" y="1892"/>
                                    <a:ext cx="242" cy="236"/>
                                  </a:xfrm>
                                  <a:custGeom>
                                    <a:avLst/>
                                    <a:gdLst>
                                      <a:gd name="T0" fmla="*/ 46 w 46"/>
                                      <a:gd name="T1" fmla="*/ 27 h 45"/>
                                      <a:gd name="T2" fmla="*/ 16 w 46"/>
                                      <a:gd name="T3" fmla="*/ 27 h 45"/>
                                      <a:gd name="T4" fmla="*/ 18 w 46"/>
                                      <a:gd name="T5" fmla="*/ 33 h 45"/>
                                      <a:gd name="T6" fmla="*/ 23 w 46"/>
                                      <a:gd name="T7" fmla="*/ 36 h 45"/>
                                      <a:gd name="T8" fmla="*/ 28 w 46"/>
                                      <a:gd name="T9" fmla="*/ 34 h 45"/>
                                      <a:gd name="T10" fmla="*/ 30 w 46"/>
                                      <a:gd name="T11" fmla="*/ 32 h 45"/>
                                      <a:gd name="T12" fmla="*/ 45 w 46"/>
                                      <a:gd name="T13" fmla="*/ 33 h 45"/>
                                      <a:gd name="T14" fmla="*/ 37 w 46"/>
                                      <a:gd name="T15" fmla="*/ 42 h 45"/>
                                      <a:gd name="T16" fmla="*/ 23 w 46"/>
                                      <a:gd name="T17" fmla="*/ 45 h 45"/>
                                      <a:gd name="T18" fmla="*/ 11 w 46"/>
                                      <a:gd name="T19" fmla="*/ 43 h 45"/>
                                      <a:gd name="T20" fmla="*/ 3 w 46"/>
                                      <a:gd name="T21" fmla="*/ 35 h 45"/>
                                      <a:gd name="T22" fmla="*/ 0 w 46"/>
                                      <a:gd name="T23" fmla="*/ 23 h 45"/>
                                      <a:gd name="T24" fmla="*/ 6 w 46"/>
                                      <a:gd name="T25" fmla="*/ 6 h 45"/>
                                      <a:gd name="T26" fmla="*/ 23 w 46"/>
                                      <a:gd name="T27" fmla="*/ 0 h 45"/>
                                      <a:gd name="T28" fmla="*/ 36 w 46"/>
                                      <a:gd name="T29" fmla="*/ 3 h 45"/>
                                      <a:gd name="T30" fmla="*/ 43 w 46"/>
                                      <a:gd name="T31" fmla="*/ 11 h 45"/>
                                      <a:gd name="T32" fmla="*/ 46 w 46"/>
                                      <a:gd name="T33" fmla="*/ 25 h 45"/>
                                      <a:gd name="T34" fmla="*/ 46 w 46"/>
                                      <a:gd name="T35" fmla="*/ 27 h 45"/>
                                      <a:gd name="T36" fmla="*/ 31 w 46"/>
                                      <a:gd name="T37" fmla="*/ 19 h 45"/>
                                      <a:gd name="T38" fmla="*/ 28 w 46"/>
                                      <a:gd name="T39" fmla="*/ 12 h 45"/>
                                      <a:gd name="T40" fmla="*/ 23 w 46"/>
                                      <a:gd name="T41" fmla="*/ 10 h 45"/>
                                      <a:gd name="T42" fmla="*/ 17 w 46"/>
                                      <a:gd name="T43" fmla="*/ 13 h 45"/>
                                      <a:gd name="T44" fmla="*/ 16 w 46"/>
                                      <a:gd name="T45" fmla="*/ 19 h 45"/>
                                      <a:gd name="T46" fmla="*/ 31 w 46"/>
                                      <a:gd name="T47" fmla="*/ 19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46" y="27"/>
                                        </a:moveTo>
                                        <a:cubicBezTo>
                                          <a:pt x="36" y="27"/>
                                          <a:pt x="26" y="27"/>
                                          <a:pt x="16" y="27"/>
                                        </a:cubicBezTo>
                                        <a:cubicBezTo>
                                          <a:pt x="16" y="29"/>
                                          <a:pt x="17" y="31"/>
                                          <a:pt x="18" y="33"/>
                                        </a:cubicBezTo>
                                        <a:cubicBezTo>
                                          <a:pt x="19" y="35"/>
                                          <a:pt x="21" y="36"/>
                                          <a:pt x="23" y="36"/>
                                        </a:cubicBezTo>
                                        <a:cubicBezTo>
                                          <a:pt x="25" y="36"/>
                                          <a:pt x="26" y="35"/>
                                          <a:pt x="28" y="34"/>
                                        </a:cubicBezTo>
                                        <a:cubicBezTo>
                                          <a:pt x="28" y="34"/>
                                          <a:pt x="29" y="33"/>
                                          <a:pt x="30" y="32"/>
                                        </a:cubicBezTo>
                                        <a:cubicBezTo>
                                          <a:pt x="35" y="32"/>
                                          <a:pt x="40" y="33"/>
                                          <a:pt x="45" y="33"/>
                                        </a:cubicBezTo>
                                        <a:cubicBezTo>
                                          <a:pt x="43" y="37"/>
                                          <a:pt x="40" y="41"/>
                                          <a:pt x="37" y="42"/>
                                        </a:cubicBezTo>
                                        <a:cubicBezTo>
                                          <a:pt x="34" y="44"/>
                                          <a:pt x="29" y="45"/>
                                          <a:pt x="23" y="45"/>
                                        </a:cubicBezTo>
                                        <a:cubicBezTo>
                                          <a:pt x="18" y="45"/>
                                          <a:pt x="14" y="45"/>
                                          <a:pt x="11" y="43"/>
                                        </a:cubicBezTo>
                                        <a:cubicBezTo>
                                          <a:pt x="8" y="41"/>
                                          <a:pt x="5" y="39"/>
                                          <a:pt x="3" y="35"/>
                                        </a:cubicBezTo>
                                        <a:cubicBezTo>
                                          <a:pt x="1" y="32"/>
                                          <a:pt x="0" y="28"/>
                                          <a:pt x="0" y="23"/>
                                        </a:cubicBezTo>
                                        <a:cubicBezTo>
                                          <a:pt x="0" y="16"/>
                                          <a:pt x="2" y="11"/>
                                          <a:pt x="6" y="6"/>
                                        </a:cubicBezTo>
                                        <a:cubicBezTo>
                                          <a:pt x="10" y="2"/>
                                          <a:pt x="16" y="0"/>
                                          <a:pt x="23" y="0"/>
                                        </a:cubicBezTo>
                                        <a:cubicBezTo>
                                          <a:pt x="28" y="0"/>
                                          <a:pt x="33" y="1"/>
                                          <a:pt x="36" y="3"/>
                                        </a:cubicBezTo>
                                        <a:cubicBezTo>
                                          <a:pt x="39" y="5"/>
                                          <a:pt x="42" y="7"/>
                                          <a:pt x="43" y="11"/>
                                        </a:cubicBezTo>
                                        <a:cubicBezTo>
                                          <a:pt x="45" y="15"/>
                                          <a:pt x="46" y="19"/>
                                          <a:pt x="46" y="25"/>
                                        </a:cubicBezTo>
                                        <a:cubicBezTo>
                                          <a:pt x="46" y="26"/>
                                          <a:pt x="46" y="26"/>
                                          <a:pt x="46" y="27"/>
                                        </a:cubicBezTo>
                                        <a:close/>
                                        <a:moveTo>
                                          <a:pt x="31" y="19"/>
                                        </a:moveTo>
                                        <a:cubicBezTo>
                                          <a:pt x="30" y="16"/>
                                          <a:pt x="29" y="13"/>
                                          <a:pt x="28" y="12"/>
                                        </a:cubicBezTo>
                                        <a:cubicBezTo>
                                          <a:pt x="27" y="11"/>
                                          <a:pt x="25" y="10"/>
                                          <a:pt x="23" y="10"/>
                                        </a:cubicBezTo>
                                        <a:cubicBezTo>
                                          <a:pt x="21" y="10"/>
                                          <a:pt x="19" y="11"/>
                                          <a:pt x="17" y="13"/>
                                        </a:cubicBezTo>
                                        <a:cubicBezTo>
                                          <a:pt x="17" y="14"/>
                                          <a:pt x="16" y="16"/>
                                          <a:pt x="16" y="19"/>
                                        </a:cubicBezTo>
                                        <a:cubicBezTo>
                                          <a:pt x="21" y="19"/>
                                          <a:pt x="26" y="19"/>
                                          <a:pt x="31" y="19"/>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86" name="Rectangle 45"/>
                              <wps:cNvSpPr>
                                <a:spLocks noChangeArrowheads="1"/>
                              </wps:cNvSpPr>
                              <wps:spPr bwMode="auto">
                                <a:xfrm>
                                  <a:off x="2171" y="1892"/>
                                  <a:ext cx="2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B" w14:textId="77777777" w:rsidR="00C151F2" w:rsidRDefault="00C151F2">
                                    <w:r>
                                      <w:rPr>
                                        <w:rFonts w:ascii="Verdana" w:hAnsi="Verdana" w:cs="Verdana"/>
                                        <w:color w:val="000000"/>
                                        <w:sz w:val="16"/>
                                        <w:szCs w:val="16"/>
                                        <w:lang w:val="en-US"/>
                                      </w:rPr>
                                      <w:t>file</w:t>
                                    </w:r>
                                  </w:p>
                                </w:txbxContent>
                              </wps:txbx>
                              <wps:bodyPr rot="0" vert="horz" wrap="none" lIns="0" tIns="0" rIns="0" bIns="0" anchor="t" anchorCtr="0">
                                <a:spAutoFit/>
                              </wps:bodyPr>
                            </wps:wsp>
                            <wps:wsp>
                              <wps:cNvPr id="287" name="Rectangle 46"/>
                              <wps:cNvSpPr>
                                <a:spLocks noChangeArrowheads="1"/>
                              </wps:cNvSpPr>
                              <wps:spPr bwMode="auto">
                                <a:xfrm>
                                  <a:off x="2433" y="1892"/>
                                  <a:ext cx="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C" w14:textId="77777777" w:rsidR="00C151F2" w:rsidRDefault="00C151F2">
                                    <w:r>
                                      <w:rPr>
                                        <w:rFonts w:ascii="Verdana" w:hAnsi="Verdana" w:cs="Verdana"/>
                                        <w:color w:val="000000"/>
                                        <w:sz w:val="16"/>
                                        <w:szCs w:val="16"/>
                                        <w:lang w:val="en-US"/>
                                      </w:rPr>
                                      <w:t>-</w:t>
                                    </w:r>
                                  </w:p>
                                </w:txbxContent>
                              </wps:txbx>
                              <wps:bodyPr rot="0" vert="horz" wrap="none" lIns="0" tIns="0" rIns="0" bIns="0" anchor="t" anchorCtr="0">
                                <a:spAutoFit/>
                              </wps:bodyPr>
                            </wps:wsp>
                            <wps:wsp>
                              <wps:cNvPr id="288" name="Rectangle 47"/>
                              <wps:cNvSpPr>
                                <a:spLocks noChangeArrowheads="1"/>
                              </wps:cNvSpPr>
                              <wps:spPr bwMode="auto">
                                <a:xfrm>
                                  <a:off x="2507" y="1892"/>
                                  <a:ext cx="42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D" w14:textId="77777777" w:rsidR="00C151F2" w:rsidRDefault="00C151F2">
                                    <w:r>
                                      <w:rPr>
                                        <w:rFonts w:ascii="Verdana" w:hAnsi="Verdana" w:cs="Verdana"/>
                                        <w:color w:val="000000"/>
                                        <w:sz w:val="16"/>
                                        <w:szCs w:val="16"/>
                                        <w:lang w:val="en-US"/>
                                      </w:rPr>
                                      <w:t xml:space="preserve">entry  </w:t>
                                    </w:r>
                                  </w:p>
                                </w:txbxContent>
                              </wps:txbx>
                              <wps:bodyPr rot="0" vert="horz" wrap="none" lIns="0" tIns="0" rIns="0" bIns="0" anchor="t" anchorCtr="0">
                                <a:spAutoFit/>
                              </wps:bodyPr>
                            </wps:wsp>
                            <wps:wsp>
                              <wps:cNvPr id="289" name="Rectangle 48"/>
                              <wps:cNvSpPr>
                                <a:spLocks noChangeArrowheads="1"/>
                              </wps:cNvSpPr>
                              <wps:spPr bwMode="auto">
                                <a:xfrm>
                                  <a:off x="3062" y="1892"/>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E" w14:textId="77777777" w:rsidR="00C151F2" w:rsidRDefault="00C151F2"/>
                                </w:txbxContent>
                              </wps:txbx>
                              <wps:bodyPr rot="0" vert="horz" wrap="none" lIns="0" tIns="0" rIns="0" bIns="0" anchor="t" anchorCtr="0">
                                <a:spAutoFit/>
                              </wps:bodyPr>
                            </wps:wsp>
                          </wpg:wgp>
                          <wps:wsp>
                            <wps:cNvPr id="290" name="Rectangle 50"/>
                            <wps:cNvSpPr>
                              <a:spLocks noChangeArrowheads="1"/>
                            </wps:cNvSpPr>
                            <wps:spPr bwMode="auto">
                              <a:xfrm>
                                <a:off x="2357755" y="1155700"/>
                                <a:ext cx="158305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CF" w14:textId="77777777" w:rsidR="00C151F2" w:rsidRDefault="00C151F2">
                                  <w:pPr>
                                    <w:rPr>
                                      <w:rFonts w:ascii="Verdana" w:hAnsi="Verdana" w:cs="Verdana"/>
                                      <w:color w:val="000000"/>
                                      <w:sz w:val="16"/>
                                      <w:szCs w:val="16"/>
                                      <w:lang w:val="en-US"/>
                                    </w:rPr>
                                  </w:pPr>
                                  <w:r>
                                    <w:rPr>
                                      <w:rFonts w:ascii="Verdana" w:hAnsi="Verdana" w:cs="Verdana"/>
                                      <w:color w:val="000000"/>
                                      <w:sz w:val="16"/>
                                      <w:szCs w:val="16"/>
                                      <w:lang w:val="en-US"/>
                                    </w:rPr>
                                    <w:t>Pakuotėje esančių rinkmenų ar</w:t>
                                  </w:r>
                                </w:p>
                                <w:p w14:paraId="001FD8D0" w14:textId="77777777" w:rsidR="00C151F2" w:rsidRDefault="00C151F2">
                                  <w:r>
                                    <w:rPr>
                                      <w:rFonts w:ascii="Verdana" w:hAnsi="Verdana" w:cs="Verdana"/>
                                      <w:color w:val="000000"/>
                                      <w:sz w:val="16"/>
                                      <w:szCs w:val="16"/>
                                      <w:lang w:val="en-US"/>
                                    </w:rPr>
                                    <w:t xml:space="preserve">katalogų aprašantis elementas </w:t>
                                  </w:r>
                                </w:p>
                              </w:txbxContent>
                            </wps:txbx>
                            <wps:bodyPr rot="0" vert="horz" wrap="none" lIns="0" tIns="0" rIns="0" bIns="0" anchor="t" anchorCtr="0">
                              <a:spAutoFit/>
                            </wps:bodyPr>
                          </wps:wsp>
                          <wps:wsp>
                            <wps:cNvPr id="291" name="Line 53"/>
                            <wps:cNvCnPr/>
                            <wps:spPr bwMode="auto">
                              <a:xfrm>
                                <a:off x="1235075" y="1454785"/>
                                <a:ext cx="0" cy="62738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292" name="Group 65"/>
                            <wpg:cNvGrpSpPr>
                              <a:grpSpLocks/>
                            </wpg:cNvGrpSpPr>
                            <wpg:grpSpPr bwMode="auto">
                              <a:xfrm>
                                <a:off x="1235075" y="1574800"/>
                                <a:ext cx="1418590" cy="328930"/>
                                <a:chOff x="1945" y="2480"/>
                                <a:chExt cx="2234" cy="518"/>
                              </a:xfrm>
                            </wpg:grpSpPr>
                            <wps:wsp>
                              <wps:cNvPr id="293" name="Line 54"/>
                              <wps:cNvCnPr/>
                              <wps:spPr bwMode="auto">
                                <a:xfrm>
                                  <a:off x="1945" y="2711"/>
                                  <a:ext cx="567" cy="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294" name="Rectangle 55"/>
                              <wps:cNvSpPr>
                                <a:spLocks noChangeArrowheads="1"/>
                              </wps:cNvSpPr>
                              <wps:spPr bwMode="auto">
                                <a:xfrm>
                                  <a:off x="2307" y="2722"/>
                                  <a:ext cx="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1" w14:textId="77777777" w:rsidR="00C151F2" w:rsidRDefault="00C151F2">
                                    <w:r>
                                      <w:rPr>
                                        <w:rFonts w:ascii="Verdana" w:hAnsi="Verdana" w:cs="Verdana"/>
                                        <w:color w:val="000000"/>
                                        <w:sz w:val="14"/>
                                        <w:szCs w:val="14"/>
                                        <w:lang w:val="en-US"/>
                                      </w:rPr>
                                      <w:t>1</w:t>
                                    </w:r>
                                  </w:p>
                                </w:txbxContent>
                              </wps:txbx>
                              <wps:bodyPr rot="0" vert="horz" wrap="none" lIns="0" tIns="0" rIns="0" bIns="0" anchor="t" anchorCtr="0">
                                <a:spAutoFit/>
                              </wps:bodyPr>
                            </wps:wsp>
                            <wps:wsp>
                              <wps:cNvPr id="295" name="Rectangle 56"/>
                              <wps:cNvSpPr>
                                <a:spLocks noChangeArrowheads="1"/>
                              </wps:cNvSpPr>
                              <wps:spPr bwMode="auto">
                                <a:xfrm>
                                  <a:off x="2391" y="2722"/>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2" w14:textId="77777777" w:rsidR="00C151F2" w:rsidRDefault="00C151F2"/>
                                </w:txbxContent>
                              </wps:txbx>
                              <wps:bodyPr rot="0" vert="horz" wrap="none" lIns="0" tIns="0" rIns="0" bIns="0" anchor="t" anchorCtr="0">
                                <a:spAutoFit/>
                              </wps:bodyPr>
                            </wps:wsp>
                            <wpg:grpSp>
                              <wpg:cNvPr id="296" name="Group 59"/>
                              <wpg:cNvGrpSpPr>
                                <a:grpSpLocks/>
                              </wpg:cNvGrpSpPr>
                              <wpg:grpSpPr bwMode="auto">
                                <a:xfrm>
                                  <a:off x="2559" y="2606"/>
                                  <a:ext cx="241" cy="237"/>
                                  <a:chOff x="2559" y="2606"/>
                                  <a:chExt cx="241" cy="237"/>
                                </a:xfrm>
                              </wpg:grpSpPr>
                              <wps:wsp>
                                <wps:cNvPr id="297" name="Freeform 57"/>
                                <wps:cNvSpPr>
                                  <a:spLocks noEditPoints="1"/>
                                </wps:cNvSpPr>
                                <wps:spPr bwMode="auto">
                                  <a:xfrm>
                                    <a:off x="2559" y="2606"/>
                                    <a:ext cx="241" cy="237"/>
                                  </a:xfrm>
                                  <a:custGeom>
                                    <a:avLst/>
                                    <a:gdLst>
                                      <a:gd name="T0" fmla="*/ 28 w 46"/>
                                      <a:gd name="T1" fmla="*/ 39 h 45"/>
                                      <a:gd name="T2" fmla="*/ 19 w 46"/>
                                      <a:gd name="T3" fmla="*/ 44 h 45"/>
                                      <a:gd name="T4" fmla="*/ 11 w 46"/>
                                      <a:gd name="T5" fmla="*/ 45 h 45"/>
                                      <a:gd name="T6" fmla="*/ 4 w 46"/>
                                      <a:gd name="T7" fmla="*/ 44 h 45"/>
                                      <a:gd name="T8" fmla="*/ 1 w 46"/>
                                      <a:gd name="T9" fmla="*/ 39 h 45"/>
                                      <a:gd name="T10" fmla="*/ 1 w 46"/>
                                      <a:gd name="T11" fmla="*/ 33 h 45"/>
                                      <a:gd name="T12" fmla="*/ 6 w 46"/>
                                      <a:gd name="T13" fmla="*/ 25 h 45"/>
                                      <a:gd name="T14" fmla="*/ 15 w 46"/>
                                      <a:gd name="T15" fmla="*/ 21 h 45"/>
                                      <a:gd name="T16" fmla="*/ 20 w 46"/>
                                      <a:gd name="T17" fmla="*/ 20 h 45"/>
                                      <a:gd name="T18" fmla="*/ 28 w 46"/>
                                      <a:gd name="T19" fmla="*/ 18 h 45"/>
                                      <a:gd name="T20" fmla="*/ 34 w 46"/>
                                      <a:gd name="T21" fmla="*/ 16 h 45"/>
                                      <a:gd name="T22" fmla="*/ 34 w 46"/>
                                      <a:gd name="T23" fmla="*/ 10 h 45"/>
                                      <a:gd name="T24" fmla="*/ 29 w 46"/>
                                      <a:gd name="T25" fmla="*/ 8 h 45"/>
                                      <a:gd name="T26" fmla="*/ 23 w 46"/>
                                      <a:gd name="T27" fmla="*/ 9 h 45"/>
                                      <a:gd name="T28" fmla="*/ 18 w 46"/>
                                      <a:gd name="T29" fmla="*/ 13 h 45"/>
                                      <a:gd name="T30" fmla="*/ 15 w 46"/>
                                      <a:gd name="T31" fmla="*/ 16 h 45"/>
                                      <a:gd name="T32" fmla="*/ 13 w 46"/>
                                      <a:gd name="T33" fmla="*/ 16 h 45"/>
                                      <a:gd name="T34" fmla="*/ 10 w 46"/>
                                      <a:gd name="T35" fmla="*/ 15 h 45"/>
                                      <a:gd name="T36" fmla="*/ 10 w 46"/>
                                      <a:gd name="T37" fmla="*/ 12 h 45"/>
                                      <a:gd name="T38" fmla="*/ 13 w 46"/>
                                      <a:gd name="T39" fmla="*/ 6 h 45"/>
                                      <a:gd name="T40" fmla="*/ 21 w 46"/>
                                      <a:gd name="T41" fmla="*/ 2 h 45"/>
                                      <a:gd name="T42" fmla="*/ 32 w 46"/>
                                      <a:gd name="T43" fmla="*/ 0 h 45"/>
                                      <a:gd name="T44" fmla="*/ 42 w 46"/>
                                      <a:gd name="T45" fmla="*/ 2 h 45"/>
                                      <a:gd name="T46" fmla="*/ 45 w 46"/>
                                      <a:gd name="T47" fmla="*/ 7 h 45"/>
                                      <a:gd name="T48" fmla="*/ 44 w 46"/>
                                      <a:gd name="T49" fmla="*/ 17 h 45"/>
                                      <a:gd name="T50" fmla="*/ 42 w 46"/>
                                      <a:gd name="T51" fmla="*/ 24 h 45"/>
                                      <a:gd name="T52" fmla="*/ 40 w 46"/>
                                      <a:gd name="T53" fmla="*/ 30 h 45"/>
                                      <a:gd name="T54" fmla="*/ 39 w 46"/>
                                      <a:gd name="T55" fmla="*/ 36 h 45"/>
                                      <a:gd name="T56" fmla="*/ 38 w 46"/>
                                      <a:gd name="T57" fmla="*/ 41 h 45"/>
                                      <a:gd name="T58" fmla="*/ 36 w 46"/>
                                      <a:gd name="T59" fmla="*/ 44 h 45"/>
                                      <a:gd name="T60" fmla="*/ 32 w 46"/>
                                      <a:gd name="T61" fmla="*/ 45 h 45"/>
                                      <a:gd name="T62" fmla="*/ 29 w 46"/>
                                      <a:gd name="T63" fmla="*/ 44 h 45"/>
                                      <a:gd name="T64" fmla="*/ 28 w 46"/>
                                      <a:gd name="T65" fmla="*/ 39 h 45"/>
                                      <a:gd name="T66" fmla="*/ 32 w 46"/>
                                      <a:gd name="T67" fmla="*/ 23 h 45"/>
                                      <a:gd name="T68" fmla="*/ 25 w 46"/>
                                      <a:gd name="T69" fmla="*/ 25 h 45"/>
                                      <a:gd name="T70" fmla="*/ 18 w 46"/>
                                      <a:gd name="T71" fmla="*/ 26 h 45"/>
                                      <a:gd name="T72" fmla="*/ 15 w 46"/>
                                      <a:gd name="T73" fmla="*/ 28 h 45"/>
                                      <a:gd name="T74" fmla="*/ 12 w 46"/>
                                      <a:gd name="T75" fmla="*/ 32 h 45"/>
                                      <a:gd name="T76" fmla="*/ 12 w 46"/>
                                      <a:gd name="T77" fmla="*/ 36 h 45"/>
                                      <a:gd name="T78" fmla="*/ 16 w 46"/>
                                      <a:gd name="T79" fmla="*/ 38 h 45"/>
                                      <a:gd name="T80" fmla="*/ 23 w 46"/>
                                      <a:gd name="T81" fmla="*/ 37 h 45"/>
                                      <a:gd name="T82" fmla="*/ 27 w 46"/>
                                      <a:gd name="T83" fmla="*/ 33 h 45"/>
                                      <a:gd name="T84" fmla="*/ 31 w 46"/>
                                      <a:gd name="T85" fmla="*/ 25 h 45"/>
                                      <a:gd name="T86" fmla="*/ 32 w 46"/>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5">
                                        <a:moveTo>
                                          <a:pt x="28" y="39"/>
                                        </a:moveTo>
                                        <a:cubicBezTo>
                                          <a:pt x="24" y="41"/>
                                          <a:pt x="22" y="43"/>
                                          <a:pt x="19" y="44"/>
                                        </a:cubicBezTo>
                                        <a:cubicBezTo>
                                          <a:pt x="16" y="45"/>
                                          <a:pt x="13" y="45"/>
                                          <a:pt x="11" y="45"/>
                                        </a:cubicBezTo>
                                        <a:cubicBezTo>
                                          <a:pt x="8" y="45"/>
                                          <a:pt x="6" y="45"/>
                                          <a:pt x="4" y="44"/>
                                        </a:cubicBezTo>
                                        <a:cubicBezTo>
                                          <a:pt x="2" y="43"/>
                                          <a:pt x="1" y="41"/>
                                          <a:pt x="1" y="39"/>
                                        </a:cubicBezTo>
                                        <a:cubicBezTo>
                                          <a:pt x="0" y="37"/>
                                          <a:pt x="1" y="35"/>
                                          <a:pt x="1" y="33"/>
                                        </a:cubicBezTo>
                                        <a:cubicBezTo>
                                          <a:pt x="2" y="30"/>
                                          <a:pt x="4" y="27"/>
                                          <a:pt x="6" y="25"/>
                                        </a:cubicBezTo>
                                        <a:cubicBezTo>
                                          <a:pt x="9" y="23"/>
                                          <a:pt x="12" y="21"/>
                                          <a:pt x="15" y="21"/>
                                        </a:cubicBezTo>
                                        <a:cubicBezTo>
                                          <a:pt x="16" y="21"/>
                                          <a:pt x="18" y="20"/>
                                          <a:pt x="20" y="20"/>
                                        </a:cubicBezTo>
                                        <a:cubicBezTo>
                                          <a:pt x="23" y="19"/>
                                          <a:pt x="26" y="19"/>
                                          <a:pt x="28" y="18"/>
                                        </a:cubicBezTo>
                                        <a:cubicBezTo>
                                          <a:pt x="30" y="18"/>
                                          <a:pt x="32" y="17"/>
                                          <a:pt x="34" y="16"/>
                                        </a:cubicBezTo>
                                        <a:cubicBezTo>
                                          <a:pt x="35" y="13"/>
                                          <a:pt x="35" y="11"/>
                                          <a:pt x="34" y="10"/>
                                        </a:cubicBezTo>
                                        <a:cubicBezTo>
                                          <a:pt x="34" y="8"/>
                                          <a:pt x="32" y="8"/>
                                          <a:pt x="29" y="8"/>
                                        </a:cubicBezTo>
                                        <a:cubicBezTo>
                                          <a:pt x="26" y="8"/>
                                          <a:pt x="24" y="8"/>
                                          <a:pt x="23" y="9"/>
                                        </a:cubicBezTo>
                                        <a:cubicBezTo>
                                          <a:pt x="21" y="10"/>
                                          <a:pt x="20" y="11"/>
                                          <a:pt x="18" y="13"/>
                                        </a:cubicBezTo>
                                        <a:cubicBezTo>
                                          <a:pt x="17" y="14"/>
                                          <a:pt x="16" y="15"/>
                                          <a:pt x="15" y="16"/>
                                        </a:cubicBezTo>
                                        <a:cubicBezTo>
                                          <a:pt x="15" y="16"/>
                                          <a:pt x="14" y="16"/>
                                          <a:pt x="13" y="16"/>
                                        </a:cubicBezTo>
                                        <a:cubicBezTo>
                                          <a:pt x="11" y="16"/>
                                          <a:pt x="11" y="16"/>
                                          <a:pt x="10" y="15"/>
                                        </a:cubicBezTo>
                                        <a:cubicBezTo>
                                          <a:pt x="9" y="14"/>
                                          <a:pt x="9" y="13"/>
                                          <a:pt x="10" y="12"/>
                                        </a:cubicBezTo>
                                        <a:cubicBezTo>
                                          <a:pt x="10" y="10"/>
                                          <a:pt x="12" y="8"/>
                                          <a:pt x="13" y="6"/>
                                        </a:cubicBezTo>
                                        <a:cubicBezTo>
                                          <a:pt x="15" y="5"/>
                                          <a:pt x="18" y="3"/>
                                          <a:pt x="21" y="2"/>
                                        </a:cubicBezTo>
                                        <a:cubicBezTo>
                                          <a:pt x="24" y="1"/>
                                          <a:pt x="27" y="0"/>
                                          <a:pt x="32" y="0"/>
                                        </a:cubicBezTo>
                                        <a:cubicBezTo>
                                          <a:pt x="36" y="0"/>
                                          <a:pt x="39" y="1"/>
                                          <a:pt x="42" y="2"/>
                                        </a:cubicBezTo>
                                        <a:cubicBezTo>
                                          <a:pt x="44" y="3"/>
                                          <a:pt x="45" y="5"/>
                                          <a:pt x="45" y="7"/>
                                        </a:cubicBezTo>
                                        <a:cubicBezTo>
                                          <a:pt x="46" y="10"/>
                                          <a:pt x="45" y="13"/>
                                          <a:pt x="44" y="17"/>
                                        </a:cubicBezTo>
                                        <a:cubicBezTo>
                                          <a:pt x="43" y="20"/>
                                          <a:pt x="42" y="22"/>
                                          <a:pt x="42" y="24"/>
                                        </a:cubicBezTo>
                                        <a:cubicBezTo>
                                          <a:pt x="41" y="26"/>
                                          <a:pt x="41" y="28"/>
                                          <a:pt x="40" y="30"/>
                                        </a:cubicBezTo>
                                        <a:cubicBezTo>
                                          <a:pt x="39" y="32"/>
                                          <a:pt x="39" y="34"/>
                                          <a:pt x="39" y="36"/>
                                        </a:cubicBezTo>
                                        <a:cubicBezTo>
                                          <a:pt x="39" y="39"/>
                                          <a:pt x="39" y="40"/>
                                          <a:pt x="38" y="41"/>
                                        </a:cubicBezTo>
                                        <a:cubicBezTo>
                                          <a:pt x="38" y="42"/>
                                          <a:pt x="37" y="43"/>
                                          <a:pt x="36" y="44"/>
                                        </a:cubicBezTo>
                                        <a:cubicBezTo>
                                          <a:pt x="35" y="45"/>
                                          <a:pt x="33" y="45"/>
                                          <a:pt x="32" y="45"/>
                                        </a:cubicBezTo>
                                        <a:cubicBezTo>
                                          <a:pt x="31" y="45"/>
                                          <a:pt x="30" y="45"/>
                                          <a:pt x="29" y="44"/>
                                        </a:cubicBezTo>
                                        <a:cubicBezTo>
                                          <a:pt x="29" y="43"/>
                                          <a:pt x="28" y="41"/>
                                          <a:pt x="28" y="39"/>
                                        </a:cubicBezTo>
                                        <a:close/>
                                        <a:moveTo>
                                          <a:pt x="32" y="23"/>
                                        </a:moveTo>
                                        <a:cubicBezTo>
                                          <a:pt x="30" y="24"/>
                                          <a:pt x="28" y="24"/>
                                          <a:pt x="25" y="25"/>
                                        </a:cubicBezTo>
                                        <a:cubicBezTo>
                                          <a:pt x="22" y="26"/>
                                          <a:pt x="20" y="26"/>
                                          <a:pt x="18" y="26"/>
                                        </a:cubicBezTo>
                                        <a:cubicBezTo>
                                          <a:pt x="17" y="27"/>
                                          <a:pt x="16" y="27"/>
                                          <a:pt x="15" y="28"/>
                                        </a:cubicBezTo>
                                        <a:cubicBezTo>
                                          <a:pt x="13" y="29"/>
                                          <a:pt x="12" y="30"/>
                                          <a:pt x="12" y="32"/>
                                        </a:cubicBezTo>
                                        <a:cubicBezTo>
                                          <a:pt x="11" y="34"/>
                                          <a:pt x="11" y="35"/>
                                          <a:pt x="12" y="36"/>
                                        </a:cubicBezTo>
                                        <a:cubicBezTo>
                                          <a:pt x="13" y="37"/>
                                          <a:pt x="14" y="38"/>
                                          <a:pt x="16" y="38"/>
                                        </a:cubicBezTo>
                                        <a:cubicBezTo>
                                          <a:pt x="18" y="38"/>
                                          <a:pt x="20" y="38"/>
                                          <a:pt x="23" y="37"/>
                                        </a:cubicBezTo>
                                        <a:cubicBezTo>
                                          <a:pt x="24" y="36"/>
                                          <a:pt x="26" y="34"/>
                                          <a:pt x="27" y="33"/>
                                        </a:cubicBezTo>
                                        <a:cubicBezTo>
                                          <a:pt x="29" y="31"/>
                                          <a:pt x="30" y="28"/>
                                          <a:pt x="31" y="25"/>
                                        </a:cubicBezTo>
                                        <a:cubicBezTo>
                                          <a:pt x="32" y="24"/>
                                          <a:pt x="32" y="24"/>
                                          <a:pt x="32" y="23"/>
                                        </a:cubicBezTo>
                                        <a:close/>
                                      </a:path>
                                    </a:pathLst>
                                  </a:custGeom>
                                  <a:solidFill>
                                    <a:srgbClr val="FF6600"/>
                                  </a:solidFill>
                                  <a:ln w="0">
                                    <a:solidFill>
                                      <a:srgbClr val="000000"/>
                                    </a:solidFill>
                                    <a:prstDash val="solid"/>
                                    <a:round/>
                                    <a:headEnd/>
                                    <a:tailEnd/>
                                  </a:ln>
                                </wps:spPr>
                                <wps:bodyPr rot="0" vert="horz" wrap="square" lIns="91440" tIns="45720" rIns="91440" bIns="45720" anchor="t" anchorCtr="0" upright="1">
                                  <a:noAutofit/>
                                </wps:bodyPr>
                              </wps:wsp>
                              <wps:wsp>
                                <wps:cNvPr id="298" name="Freeform 58"/>
                                <wps:cNvSpPr>
                                  <a:spLocks noEditPoints="1"/>
                                </wps:cNvSpPr>
                                <wps:spPr bwMode="auto">
                                  <a:xfrm>
                                    <a:off x="2559" y="2606"/>
                                    <a:ext cx="241" cy="237"/>
                                  </a:xfrm>
                                  <a:custGeom>
                                    <a:avLst/>
                                    <a:gdLst>
                                      <a:gd name="T0" fmla="*/ 28 w 46"/>
                                      <a:gd name="T1" fmla="*/ 39 h 45"/>
                                      <a:gd name="T2" fmla="*/ 19 w 46"/>
                                      <a:gd name="T3" fmla="*/ 44 h 45"/>
                                      <a:gd name="T4" fmla="*/ 11 w 46"/>
                                      <a:gd name="T5" fmla="*/ 45 h 45"/>
                                      <a:gd name="T6" fmla="*/ 4 w 46"/>
                                      <a:gd name="T7" fmla="*/ 44 h 45"/>
                                      <a:gd name="T8" fmla="*/ 1 w 46"/>
                                      <a:gd name="T9" fmla="*/ 39 h 45"/>
                                      <a:gd name="T10" fmla="*/ 1 w 46"/>
                                      <a:gd name="T11" fmla="*/ 33 h 45"/>
                                      <a:gd name="T12" fmla="*/ 6 w 46"/>
                                      <a:gd name="T13" fmla="*/ 25 h 45"/>
                                      <a:gd name="T14" fmla="*/ 15 w 46"/>
                                      <a:gd name="T15" fmla="*/ 21 h 45"/>
                                      <a:gd name="T16" fmla="*/ 20 w 46"/>
                                      <a:gd name="T17" fmla="*/ 20 h 45"/>
                                      <a:gd name="T18" fmla="*/ 28 w 46"/>
                                      <a:gd name="T19" fmla="*/ 18 h 45"/>
                                      <a:gd name="T20" fmla="*/ 34 w 46"/>
                                      <a:gd name="T21" fmla="*/ 16 h 45"/>
                                      <a:gd name="T22" fmla="*/ 34 w 46"/>
                                      <a:gd name="T23" fmla="*/ 10 h 45"/>
                                      <a:gd name="T24" fmla="*/ 29 w 46"/>
                                      <a:gd name="T25" fmla="*/ 8 h 45"/>
                                      <a:gd name="T26" fmla="*/ 23 w 46"/>
                                      <a:gd name="T27" fmla="*/ 9 h 45"/>
                                      <a:gd name="T28" fmla="*/ 18 w 46"/>
                                      <a:gd name="T29" fmla="*/ 13 h 45"/>
                                      <a:gd name="T30" fmla="*/ 15 w 46"/>
                                      <a:gd name="T31" fmla="*/ 16 h 45"/>
                                      <a:gd name="T32" fmla="*/ 13 w 46"/>
                                      <a:gd name="T33" fmla="*/ 16 h 45"/>
                                      <a:gd name="T34" fmla="*/ 10 w 46"/>
                                      <a:gd name="T35" fmla="*/ 15 h 45"/>
                                      <a:gd name="T36" fmla="*/ 10 w 46"/>
                                      <a:gd name="T37" fmla="*/ 12 h 45"/>
                                      <a:gd name="T38" fmla="*/ 13 w 46"/>
                                      <a:gd name="T39" fmla="*/ 6 h 45"/>
                                      <a:gd name="T40" fmla="*/ 21 w 46"/>
                                      <a:gd name="T41" fmla="*/ 2 h 45"/>
                                      <a:gd name="T42" fmla="*/ 32 w 46"/>
                                      <a:gd name="T43" fmla="*/ 0 h 45"/>
                                      <a:gd name="T44" fmla="*/ 42 w 46"/>
                                      <a:gd name="T45" fmla="*/ 2 h 45"/>
                                      <a:gd name="T46" fmla="*/ 45 w 46"/>
                                      <a:gd name="T47" fmla="*/ 7 h 45"/>
                                      <a:gd name="T48" fmla="*/ 44 w 46"/>
                                      <a:gd name="T49" fmla="*/ 17 h 45"/>
                                      <a:gd name="T50" fmla="*/ 42 w 46"/>
                                      <a:gd name="T51" fmla="*/ 24 h 45"/>
                                      <a:gd name="T52" fmla="*/ 40 w 46"/>
                                      <a:gd name="T53" fmla="*/ 30 h 45"/>
                                      <a:gd name="T54" fmla="*/ 39 w 46"/>
                                      <a:gd name="T55" fmla="*/ 36 h 45"/>
                                      <a:gd name="T56" fmla="*/ 38 w 46"/>
                                      <a:gd name="T57" fmla="*/ 41 h 45"/>
                                      <a:gd name="T58" fmla="*/ 36 w 46"/>
                                      <a:gd name="T59" fmla="*/ 44 h 45"/>
                                      <a:gd name="T60" fmla="*/ 32 w 46"/>
                                      <a:gd name="T61" fmla="*/ 45 h 45"/>
                                      <a:gd name="T62" fmla="*/ 29 w 46"/>
                                      <a:gd name="T63" fmla="*/ 44 h 45"/>
                                      <a:gd name="T64" fmla="*/ 28 w 46"/>
                                      <a:gd name="T65" fmla="*/ 39 h 45"/>
                                      <a:gd name="T66" fmla="*/ 32 w 46"/>
                                      <a:gd name="T67" fmla="*/ 23 h 45"/>
                                      <a:gd name="T68" fmla="*/ 25 w 46"/>
                                      <a:gd name="T69" fmla="*/ 25 h 45"/>
                                      <a:gd name="T70" fmla="*/ 18 w 46"/>
                                      <a:gd name="T71" fmla="*/ 26 h 45"/>
                                      <a:gd name="T72" fmla="*/ 15 w 46"/>
                                      <a:gd name="T73" fmla="*/ 28 h 45"/>
                                      <a:gd name="T74" fmla="*/ 12 w 46"/>
                                      <a:gd name="T75" fmla="*/ 32 h 45"/>
                                      <a:gd name="T76" fmla="*/ 12 w 46"/>
                                      <a:gd name="T77" fmla="*/ 36 h 45"/>
                                      <a:gd name="T78" fmla="*/ 16 w 46"/>
                                      <a:gd name="T79" fmla="*/ 38 h 45"/>
                                      <a:gd name="T80" fmla="*/ 23 w 46"/>
                                      <a:gd name="T81" fmla="*/ 37 h 45"/>
                                      <a:gd name="T82" fmla="*/ 27 w 46"/>
                                      <a:gd name="T83" fmla="*/ 33 h 45"/>
                                      <a:gd name="T84" fmla="*/ 31 w 46"/>
                                      <a:gd name="T85" fmla="*/ 25 h 45"/>
                                      <a:gd name="T86" fmla="*/ 32 w 46"/>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5">
                                        <a:moveTo>
                                          <a:pt x="28" y="39"/>
                                        </a:moveTo>
                                        <a:cubicBezTo>
                                          <a:pt x="24" y="41"/>
                                          <a:pt x="22" y="43"/>
                                          <a:pt x="19" y="44"/>
                                        </a:cubicBezTo>
                                        <a:cubicBezTo>
                                          <a:pt x="16" y="45"/>
                                          <a:pt x="13" y="45"/>
                                          <a:pt x="11" y="45"/>
                                        </a:cubicBezTo>
                                        <a:cubicBezTo>
                                          <a:pt x="8" y="45"/>
                                          <a:pt x="6" y="45"/>
                                          <a:pt x="4" y="44"/>
                                        </a:cubicBezTo>
                                        <a:cubicBezTo>
                                          <a:pt x="2" y="43"/>
                                          <a:pt x="1" y="41"/>
                                          <a:pt x="1" y="39"/>
                                        </a:cubicBezTo>
                                        <a:cubicBezTo>
                                          <a:pt x="0" y="37"/>
                                          <a:pt x="1" y="35"/>
                                          <a:pt x="1" y="33"/>
                                        </a:cubicBezTo>
                                        <a:cubicBezTo>
                                          <a:pt x="2" y="30"/>
                                          <a:pt x="4" y="27"/>
                                          <a:pt x="6" y="25"/>
                                        </a:cubicBezTo>
                                        <a:cubicBezTo>
                                          <a:pt x="9" y="23"/>
                                          <a:pt x="12" y="21"/>
                                          <a:pt x="15" y="21"/>
                                        </a:cubicBezTo>
                                        <a:cubicBezTo>
                                          <a:pt x="16" y="21"/>
                                          <a:pt x="18" y="20"/>
                                          <a:pt x="20" y="20"/>
                                        </a:cubicBezTo>
                                        <a:cubicBezTo>
                                          <a:pt x="23" y="19"/>
                                          <a:pt x="26" y="19"/>
                                          <a:pt x="28" y="18"/>
                                        </a:cubicBezTo>
                                        <a:cubicBezTo>
                                          <a:pt x="30" y="18"/>
                                          <a:pt x="32" y="17"/>
                                          <a:pt x="34" y="16"/>
                                        </a:cubicBezTo>
                                        <a:cubicBezTo>
                                          <a:pt x="35" y="13"/>
                                          <a:pt x="35" y="11"/>
                                          <a:pt x="34" y="10"/>
                                        </a:cubicBezTo>
                                        <a:cubicBezTo>
                                          <a:pt x="34" y="8"/>
                                          <a:pt x="32" y="8"/>
                                          <a:pt x="29" y="8"/>
                                        </a:cubicBezTo>
                                        <a:cubicBezTo>
                                          <a:pt x="26" y="8"/>
                                          <a:pt x="24" y="8"/>
                                          <a:pt x="23" y="9"/>
                                        </a:cubicBezTo>
                                        <a:cubicBezTo>
                                          <a:pt x="21" y="10"/>
                                          <a:pt x="20" y="11"/>
                                          <a:pt x="18" y="13"/>
                                        </a:cubicBezTo>
                                        <a:cubicBezTo>
                                          <a:pt x="17" y="14"/>
                                          <a:pt x="16" y="15"/>
                                          <a:pt x="15" y="16"/>
                                        </a:cubicBezTo>
                                        <a:cubicBezTo>
                                          <a:pt x="15" y="16"/>
                                          <a:pt x="14" y="16"/>
                                          <a:pt x="13" y="16"/>
                                        </a:cubicBezTo>
                                        <a:cubicBezTo>
                                          <a:pt x="11" y="16"/>
                                          <a:pt x="11" y="16"/>
                                          <a:pt x="10" y="15"/>
                                        </a:cubicBezTo>
                                        <a:cubicBezTo>
                                          <a:pt x="9" y="14"/>
                                          <a:pt x="9" y="13"/>
                                          <a:pt x="10" y="12"/>
                                        </a:cubicBezTo>
                                        <a:cubicBezTo>
                                          <a:pt x="10" y="10"/>
                                          <a:pt x="12" y="8"/>
                                          <a:pt x="13" y="6"/>
                                        </a:cubicBezTo>
                                        <a:cubicBezTo>
                                          <a:pt x="15" y="5"/>
                                          <a:pt x="18" y="3"/>
                                          <a:pt x="21" y="2"/>
                                        </a:cubicBezTo>
                                        <a:cubicBezTo>
                                          <a:pt x="24" y="1"/>
                                          <a:pt x="27" y="0"/>
                                          <a:pt x="32" y="0"/>
                                        </a:cubicBezTo>
                                        <a:cubicBezTo>
                                          <a:pt x="36" y="0"/>
                                          <a:pt x="39" y="1"/>
                                          <a:pt x="42" y="2"/>
                                        </a:cubicBezTo>
                                        <a:cubicBezTo>
                                          <a:pt x="44" y="3"/>
                                          <a:pt x="45" y="5"/>
                                          <a:pt x="45" y="7"/>
                                        </a:cubicBezTo>
                                        <a:cubicBezTo>
                                          <a:pt x="46" y="10"/>
                                          <a:pt x="45" y="13"/>
                                          <a:pt x="44" y="17"/>
                                        </a:cubicBezTo>
                                        <a:cubicBezTo>
                                          <a:pt x="43" y="20"/>
                                          <a:pt x="42" y="22"/>
                                          <a:pt x="42" y="24"/>
                                        </a:cubicBezTo>
                                        <a:cubicBezTo>
                                          <a:pt x="41" y="26"/>
                                          <a:pt x="41" y="28"/>
                                          <a:pt x="40" y="30"/>
                                        </a:cubicBezTo>
                                        <a:cubicBezTo>
                                          <a:pt x="39" y="32"/>
                                          <a:pt x="39" y="34"/>
                                          <a:pt x="39" y="36"/>
                                        </a:cubicBezTo>
                                        <a:cubicBezTo>
                                          <a:pt x="39" y="39"/>
                                          <a:pt x="39" y="40"/>
                                          <a:pt x="38" y="41"/>
                                        </a:cubicBezTo>
                                        <a:cubicBezTo>
                                          <a:pt x="38" y="42"/>
                                          <a:pt x="37" y="43"/>
                                          <a:pt x="36" y="44"/>
                                        </a:cubicBezTo>
                                        <a:cubicBezTo>
                                          <a:pt x="35" y="45"/>
                                          <a:pt x="33" y="45"/>
                                          <a:pt x="32" y="45"/>
                                        </a:cubicBezTo>
                                        <a:cubicBezTo>
                                          <a:pt x="31" y="45"/>
                                          <a:pt x="30" y="45"/>
                                          <a:pt x="29" y="44"/>
                                        </a:cubicBezTo>
                                        <a:cubicBezTo>
                                          <a:pt x="29" y="43"/>
                                          <a:pt x="28" y="41"/>
                                          <a:pt x="28" y="39"/>
                                        </a:cubicBezTo>
                                        <a:close/>
                                        <a:moveTo>
                                          <a:pt x="32" y="23"/>
                                        </a:moveTo>
                                        <a:cubicBezTo>
                                          <a:pt x="30" y="24"/>
                                          <a:pt x="28" y="24"/>
                                          <a:pt x="25" y="25"/>
                                        </a:cubicBezTo>
                                        <a:cubicBezTo>
                                          <a:pt x="22" y="26"/>
                                          <a:pt x="20" y="26"/>
                                          <a:pt x="18" y="26"/>
                                        </a:cubicBezTo>
                                        <a:cubicBezTo>
                                          <a:pt x="17" y="27"/>
                                          <a:pt x="16" y="27"/>
                                          <a:pt x="15" y="28"/>
                                        </a:cubicBezTo>
                                        <a:cubicBezTo>
                                          <a:pt x="13" y="29"/>
                                          <a:pt x="12" y="30"/>
                                          <a:pt x="12" y="32"/>
                                        </a:cubicBezTo>
                                        <a:cubicBezTo>
                                          <a:pt x="11" y="34"/>
                                          <a:pt x="11" y="35"/>
                                          <a:pt x="12" y="36"/>
                                        </a:cubicBezTo>
                                        <a:cubicBezTo>
                                          <a:pt x="13" y="37"/>
                                          <a:pt x="14" y="38"/>
                                          <a:pt x="16" y="38"/>
                                        </a:cubicBezTo>
                                        <a:cubicBezTo>
                                          <a:pt x="18" y="38"/>
                                          <a:pt x="20" y="38"/>
                                          <a:pt x="23" y="37"/>
                                        </a:cubicBezTo>
                                        <a:cubicBezTo>
                                          <a:pt x="24" y="36"/>
                                          <a:pt x="26" y="34"/>
                                          <a:pt x="27" y="33"/>
                                        </a:cubicBezTo>
                                        <a:cubicBezTo>
                                          <a:pt x="29" y="31"/>
                                          <a:pt x="30" y="28"/>
                                          <a:pt x="31" y="25"/>
                                        </a:cubicBezTo>
                                        <a:cubicBezTo>
                                          <a:pt x="32" y="24"/>
                                          <a:pt x="32" y="24"/>
                                          <a:pt x="32" y="23"/>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99" name="Rectangle 60"/>
                              <wps:cNvSpPr>
                                <a:spLocks noChangeArrowheads="1"/>
                              </wps:cNvSpPr>
                              <wps:spPr bwMode="auto">
                                <a:xfrm>
                                  <a:off x="2512" y="2480"/>
                                  <a:ext cx="1667" cy="478"/>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61"/>
                              <wps:cNvSpPr>
                                <a:spLocks noChangeArrowheads="1"/>
                              </wps:cNvSpPr>
                              <wps:spPr bwMode="auto">
                                <a:xfrm>
                                  <a:off x="2916" y="2606"/>
                                  <a:ext cx="2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3" w14:textId="77777777" w:rsidR="00C151F2" w:rsidRDefault="00C151F2">
                                    <w:r>
                                      <w:rPr>
                                        <w:rFonts w:ascii="Verdana" w:hAnsi="Verdana" w:cs="Verdana"/>
                                        <w:color w:val="000000"/>
                                        <w:sz w:val="16"/>
                                        <w:szCs w:val="16"/>
                                        <w:lang w:val="en-US"/>
                                      </w:rPr>
                                      <w:t>full</w:t>
                                    </w:r>
                                  </w:p>
                                </w:txbxContent>
                              </wps:txbx>
                              <wps:bodyPr rot="0" vert="horz" wrap="none" lIns="0" tIns="0" rIns="0" bIns="0" anchor="t" anchorCtr="0">
                                <a:spAutoFit/>
                              </wps:bodyPr>
                            </wps:wsp>
                            <wps:wsp>
                              <wps:cNvPr id="301" name="Rectangle 62"/>
                              <wps:cNvSpPr>
                                <a:spLocks noChangeArrowheads="1"/>
                              </wps:cNvSpPr>
                              <wps:spPr bwMode="auto">
                                <a:xfrm>
                                  <a:off x="3188" y="2606"/>
                                  <a:ext cx="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4" w14:textId="77777777" w:rsidR="00C151F2" w:rsidRDefault="00C151F2">
                                    <w:r>
                                      <w:rPr>
                                        <w:rFonts w:ascii="Verdana" w:hAnsi="Verdana" w:cs="Verdana"/>
                                        <w:color w:val="000000"/>
                                        <w:sz w:val="16"/>
                                        <w:szCs w:val="16"/>
                                        <w:lang w:val="en-US"/>
                                      </w:rPr>
                                      <w:t>-</w:t>
                                    </w:r>
                                  </w:p>
                                </w:txbxContent>
                              </wps:txbx>
                              <wps:bodyPr rot="0" vert="horz" wrap="none" lIns="0" tIns="0" rIns="0" bIns="0" anchor="t" anchorCtr="0">
                                <a:spAutoFit/>
                              </wps:bodyPr>
                            </wps:wsp>
                            <wps:wsp>
                              <wps:cNvPr id="302" name="Rectangle 63"/>
                              <wps:cNvSpPr>
                                <a:spLocks noChangeArrowheads="1"/>
                              </wps:cNvSpPr>
                              <wps:spPr bwMode="auto">
                                <a:xfrm>
                                  <a:off x="3262" y="2606"/>
                                  <a:ext cx="36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5" w14:textId="77777777" w:rsidR="00C151F2" w:rsidRDefault="00C151F2">
                                    <w:r>
                                      <w:rPr>
                                        <w:rFonts w:ascii="Verdana" w:hAnsi="Verdana" w:cs="Verdana"/>
                                        <w:color w:val="000000"/>
                                        <w:sz w:val="16"/>
                                        <w:szCs w:val="16"/>
                                        <w:lang w:val="en-US"/>
                                      </w:rPr>
                                      <w:t xml:space="preserve">path  </w:t>
                                    </w:r>
                                  </w:p>
                                </w:txbxContent>
                              </wps:txbx>
                              <wps:bodyPr rot="0" vert="horz" wrap="none" lIns="0" tIns="0" rIns="0" bIns="0" anchor="t" anchorCtr="0">
                                <a:spAutoFit/>
                              </wps:bodyPr>
                            </wps:wsp>
                            <wps:wsp>
                              <wps:cNvPr id="303" name="Rectangle 64"/>
                              <wps:cNvSpPr>
                                <a:spLocks noChangeArrowheads="1"/>
                              </wps:cNvSpPr>
                              <wps:spPr bwMode="auto">
                                <a:xfrm>
                                  <a:off x="3744" y="2606"/>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6" w14:textId="77777777" w:rsidR="00C151F2" w:rsidRDefault="00C151F2"/>
                                </w:txbxContent>
                              </wps:txbx>
                              <wps:bodyPr rot="0" vert="horz" wrap="none" lIns="0" tIns="0" rIns="0" bIns="0" anchor="t" anchorCtr="0">
                                <a:spAutoFit/>
                              </wps:bodyPr>
                            </wps:wsp>
                          </wpg:wgp>
                          <wps:wsp>
                            <wps:cNvPr id="304" name="Rectangle 66"/>
                            <wps:cNvSpPr>
                              <a:spLocks noChangeArrowheads="1"/>
                            </wps:cNvSpPr>
                            <wps:spPr bwMode="auto">
                              <a:xfrm>
                                <a:off x="2803525" y="1602105"/>
                                <a:ext cx="119126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7" w14:textId="77777777" w:rsidR="00C151F2" w:rsidRDefault="00C151F2">
                                  <w:r>
                                    <w:rPr>
                                      <w:rFonts w:ascii="Verdana" w:hAnsi="Verdana" w:cs="Verdana"/>
                                      <w:color w:val="000000"/>
                                      <w:sz w:val="16"/>
                                      <w:szCs w:val="16"/>
                                      <w:lang w:val="en-US"/>
                                    </w:rPr>
                                    <w:t xml:space="preserve">IRI nuoroda į rinkmeną </w:t>
                                  </w:r>
                                </w:p>
                              </w:txbxContent>
                            </wps:txbx>
                            <wps:bodyPr rot="0" vert="horz" wrap="none" lIns="0" tIns="0" rIns="0" bIns="0" anchor="t" anchorCtr="0">
                              <a:spAutoFit/>
                            </wps:bodyPr>
                          </wps:wsp>
                          <wps:wsp>
                            <wps:cNvPr id="305" name="Rectangle 67"/>
                            <wps:cNvSpPr>
                              <a:spLocks noChangeArrowheads="1"/>
                            </wps:cNvSpPr>
                            <wps:spPr bwMode="auto">
                              <a:xfrm>
                                <a:off x="2803525" y="1715135"/>
                                <a:ext cx="111887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8" w14:textId="77777777" w:rsidR="00C151F2" w:rsidRDefault="00C151F2">
                                  <w:r>
                                    <w:rPr>
                                      <w:rFonts w:ascii="Verdana" w:hAnsi="Verdana" w:cs="Verdana"/>
                                      <w:color w:val="000000"/>
                                      <w:sz w:val="16"/>
                                      <w:szCs w:val="16"/>
                                      <w:lang w:val="en-US"/>
                                    </w:rPr>
                                    <w:t xml:space="preserve">ar katalogą pakuotėje </w:t>
                                  </w:r>
                                </w:p>
                              </w:txbxContent>
                            </wps:txbx>
                            <wps:bodyPr rot="0" vert="horz" wrap="none" lIns="0" tIns="0" rIns="0" bIns="0" anchor="t" anchorCtr="0">
                              <a:spAutoFit/>
                            </wps:bodyPr>
                          </wps:wsp>
                          <wps:wsp>
                            <wps:cNvPr id="306" name="Rectangle 68"/>
                            <wps:cNvSpPr>
                              <a:spLocks noChangeArrowheads="1"/>
                            </wps:cNvSpPr>
                            <wps:spPr bwMode="auto">
                              <a:xfrm>
                                <a:off x="2810510" y="1995805"/>
                                <a:ext cx="926465"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9" w14:textId="77777777" w:rsidR="00C151F2" w:rsidRDefault="00C151F2">
                                  <w:pPr>
                                    <w:rPr>
                                      <w:rFonts w:ascii="Verdana" w:hAnsi="Verdana" w:cs="Verdana"/>
                                      <w:color w:val="000000"/>
                                      <w:sz w:val="16"/>
                                      <w:szCs w:val="16"/>
                                      <w:lang w:val="en-US"/>
                                    </w:rPr>
                                  </w:pPr>
                                  <w:r>
                                    <w:rPr>
                                      <w:rFonts w:ascii="Verdana" w:hAnsi="Verdana" w:cs="Verdana"/>
                                      <w:color w:val="000000"/>
                                      <w:sz w:val="16"/>
                                      <w:szCs w:val="16"/>
                                      <w:lang w:val="en-US"/>
                                    </w:rPr>
                                    <w:t xml:space="preserve">Rinkmenos turinio </w:t>
                                  </w:r>
                                </w:p>
                                <w:p w14:paraId="001FD8DA" w14:textId="77777777" w:rsidR="00C151F2" w:rsidRDefault="00C151F2">
                                  <w:r>
                                    <w:rPr>
                                      <w:rFonts w:ascii="Verdana" w:hAnsi="Verdana" w:cs="Verdana"/>
                                      <w:color w:val="000000"/>
                                      <w:sz w:val="16"/>
                                      <w:szCs w:val="16"/>
                                      <w:lang w:val="en-US"/>
                                    </w:rPr>
                                    <w:t>duomenų tipas</w:t>
                                  </w:r>
                                </w:p>
                              </w:txbxContent>
                            </wps:txbx>
                            <wps:bodyPr rot="0" vert="horz" wrap="none" lIns="0" tIns="0" rIns="0" bIns="0" anchor="t" anchorCtr="0">
                              <a:spAutoFit/>
                            </wps:bodyPr>
                          </wps:wsp>
                          <wps:wsp>
                            <wps:cNvPr id="307" name="Line 71"/>
                            <wps:cNvCnPr/>
                            <wps:spPr bwMode="auto">
                              <a:xfrm>
                                <a:off x="286385" y="617220"/>
                                <a:ext cx="0" cy="25019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308" name="Group 83"/>
                            <wpg:cNvGrpSpPr>
                              <a:grpSpLocks/>
                            </wpg:cNvGrpSpPr>
                            <wpg:grpSpPr bwMode="auto">
                              <a:xfrm>
                                <a:off x="1235075" y="1938655"/>
                                <a:ext cx="1418590" cy="332105"/>
                                <a:chOff x="1945" y="3053"/>
                                <a:chExt cx="2234" cy="523"/>
                              </a:xfrm>
                            </wpg:grpSpPr>
                            <wps:wsp>
                              <wps:cNvPr id="309" name="Line 72"/>
                              <wps:cNvCnPr/>
                              <wps:spPr bwMode="auto">
                                <a:xfrm>
                                  <a:off x="1945" y="3284"/>
                                  <a:ext cx="567" cy="1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310" name="Rectangle 73"/>
                              <wps:cNvSpPr>
                                <a:spLocks noChangeArrowheads="1"/>
                              </wps:cNvSpPr>
                              <wps:spPr bwMode="auto">
                                <a:xfrm>
                                  <a:off x="2307" y="3300"/>
                                  <a:ext cx="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B" w14:textId="77777777" w:rsidR="00C151F2" w:rsidRDefault="00C151F2">
                                    <w:r>
                                      <w:rPr>
                                        <w:rFonts w:ascii="Verdana" w:hAnsi="Verdana" w:cs="Verdana"/>
                                        <w:color w:val="000000"/>
                                        <w:sz w:val="14"/>
                                        <w:szCs w:val="14"/>
                                        <w:lang w:val="en-US"/>
                                      </w:rPr>
                                      <w:t>1</w:t>
                                    </w:r>
                                  </w:p>
                                </w:txbxContent>
                              </wps:txbx>
                              <wps:bodyPr rot="0" vert="horz" wrap="none" lIns="0" tIns="0" rIns="0" bIns="0" anchor="t" anchorCtr="0">
                                <a:spAutoFit/>
                              </wps:bodyPr>
                            </wps:wsp>
                            <wps:wsp>
                              <wps:cNvPr id="311" name="Rectangle 74"/>
                              <wps:cNvSpPr>
                                <a:spLocks noChangeArrowheads="1"/>
                              </wps:cNvSpPr>
                              <wps:spPr bwMode="auto">
                                <a:xfrm>
                                  <a:off x="2391" y="3300"/>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C" w14:textId="77777777" w:rsidR="00C151F2" w:rsidRDefault="00C151F2"/>
                                </w:txbxContent>
                              </wps:txbx>
                              <wps:bodyPr rot="0" vert="horz" wrap="none" lIns="0" tIns="0" rIns="0" bIns="0" anchor="t" anchorCtr="0">
                                <a:spAutoFit/>
                              </wps:bodyPr>
                            </wps:wsp>
                            <wpg:grpSp>
                              <wpg:cNvPr id="312" name="Group 77"/>
                              <wpg:cNvGrpSpPr>
                                <a:grpSpLocks/>
                              </wpg:cNvGrpSpPr>
                              <wpg:grpSpPr bwMode="auto">
                                <a:xfrm>
                                  <a:off x="2559" y="3179"/>
                                  <a:ext cx="241" cy="242"/>
                                  <a:chOff x="2559" y="3179"/>
                                  <a:chExt cx="241" cy="242"/>
                                </a:xfrm>
                              </wpg:grpSpPr>
                              <wps:wsp>
                                <wps:cNvPr id="313" name="Freeform 75"/>
                                <wps:cNvSpPr>
                                  <a:spLocks noEditPoints="1"/>
                                </wps:cNvSpPr>
                                <wps:spPr bwMode="auto">
                                  <a:xfrm>
                                    <a:off x="2559" y="3179"/>
                                    <a:ext cx="241" cy="242"/>
                                  </a:xfrm>
                                  <a:custGeom>
                                    <a:avLst/>
                                    <a:gdLst>
                                      <a:gd name="T0" fmla="*/ 28 w 46"/>
                                      <a:gd name="T1" fmla="*/ 39 h 46"/>
                                      <a:gd name="T2" fmla="*/ 19 w 46"/>
                                      <a:gd name="T3" fmla="*/ 44 h 46"/>
                                      <a:gd name="T4" fmla="*/ 11 w 46"/>
                                      <a:gd name="T5" fmla="*/ 46 h 46"/>
                                      <a:gd name="T6" fmla="*/ 4 w 46"/>
                                      <a:gd name="T7" fmla="*/ 44 h 46"/>
                                      <a:gd name="T8" fmla="*/ 1 w 46"/>
                                      <a:gd name="T9" fmla="*/ 39 h 46"/>
                                      <a:gd name="T10" fmla="*/ 1 w 46"/>
                                      <a:gd name="T11" fmla="*/ 33 h 46"/>
                                      <a:gd name="T12" fmla="*/ 6 w 46"/>
                                      <a:gd name="T13" fmla="*/ 25 h 46"/>
                                      <a:gd name="T14" fmla="*/ 15 w 46"/>
                                      <a:gd name="T15" fmla="*/ 21 h 46"/>
                                      <a:gd name="T16" fmla="*/ 20 w 46"/>
                                      <a:gd name="T17" fmla="*/ 20 h 46"/>
                                      <a:gd name="T18" fmla="*/ 28 w 46"/>
                                      <a:gd name="T19" fmla="*/ 18 h 46"/>
                                      <a:gd name="T20" fmla="*/ 34 w 46"/>
                                      <a:gd name="T21" fmla="*/ 16 h 46"/>
                                      <a:gd name="T22" fmla="*/ 34 w 46"/>
                                      <a:gd name="T23" fmla="*/ 10 h 46"/>
                                      <a:gd name="T24" fmla="*/ 29 w 46"/>
                                      <a:gd name="T25" fmla="*/ 8 h 46"/>
                                      <a:gd name="T26" fmla="*/ 23 w 46"/>
                                      <a:gd name="T27" fmla="*/ 9 h 46"/>
                                      <a:gd name="T28" fmla="*/ 18 w 46"/>
                                      <a:gd name="T29" fmla="*/ 13 h 46"/>
                                      <a:gd name="T30" fmla="*/ 15 w 46"/>
                                      <a:gd name="T31" fmla="*/ 16 h 46"/>
                                      <a:gd name="T32" fmla="*/ 13 w 46"/>
                                      <a:gd name="T33" fmla="*/ 17 h 46"/>
                                      <a:gd name="T34" fmla="*/ 10 w 46"/>
                                      <a:gd name="T35" fmla="*/ 15 h 46"/>
                                      <a:gd name="T36" fmla="*/ 10 w 46"/>
                                      <a:gd name="T37" fmla="*/ 12 h 46"/>
                                      <a:gd name="T38" fmla="*/ 13 w 46"/>
                                      <a:gd name="T39" fmla="*/ 7 h 46"/>
                                      <a:gd name="T40" fmla="*/ 21 w 46"/>
                                      <a:gd name="T41" fmla="*/ 2 h 46"/>
                                      <a:gd name="T42" fmla="*/ 32 w 46"/>
                                      <a:gd name="T43" fmla="*/ 0 h 46"/>
                                      <a:gd name="T44" fmla="*/ 42 w 46"/>
                                      <a:gd name="T45" fmla="*/ 2 h 46"/>
                                      <a:gd name="T46" fmla="*/ 45 w 46"/>
                                      <a:gd name="T47" fmla="*/ 7 h 46"/>
                                      <a:gd name="T48" fmla="*/ 44 w 46"/>
                                      <a:gd name="T49" fmla="*/ 17 h 46"/>
                                      <a:gd name="T50" fmla="*/ 42 w 46"/>
                                      <a:gd name="T51" fmla="*/ 24 h 46"/>
                                      <a:gd name="T52" fmla="*/ 40 w 46"/>
                                      <a:gd name="T53" fmla="*/ 30 h 46"/>
                                      <a:gd name="T54" fmla="*/ 39 w 46"/>
                                      <a:gd name="T55" fmla="*/ 37 h 46"/>
                                      <a:gd name="T56" fmla="*/ 38 w 46"/>
                                      <a:gd name="T57" fmla="*/ 41 h 46"/>
                                      <a:gd name="T58" fmla="*/ 36 w 46"/>
                                      <a:gd name="T59" fmla="*/ 44 h 46"/>
                                      <a:gd name="T60" fmla="*/ 32 w 46"/>
                                      <a:gd name="T61" fmla="*/ 46 h 46"/>
                                      <a:gd name="T62" fmla="*/ 29 w 46"/>
                                      <a:gd name="T63" fmla="*/ 44 h 46"/>
                                      <a:gd name="T64" fmla="*/ 28 w 46"/>
                                      <a:gd name="T65" fmla="*/ 39 h 46"/>
                                      <a:gd name="T66" fmla="*/ 32 w 46"/>
                                      <a:gd name="T67" fmla="*/ 23 h 46"/>
                                      <a:gd name="T68" fmla="*/ 25 w 46"/>
                                      <a:gd name="T69" fmla="*/ 25 h 46"/>
                                      <a:gd name="T70" fmla="*/ 18 w 46"/>
                                      <a:gd name="T71" fmla="*/ 26 h 46"/>
                                      <a:gd name="T72" fmla="*/ 15 w 46"/>
                                      <a:gd name="T73" fmla="*/ 28 h 46"/>
                                      <a:gd name="T74" fmla="*/ 12 w 46"/>
                                      <a:gd name="T75" fmla="*/ 32 h 46"/>
                                      <a:gd name="T76" fmla="*/ 12 w 46"/>
                                      <a:gd name="T77" fmla="*/ 36 h 46"/>
                                      <a:gd name="T78" fmla="*/ 16 w 46"/>
                                      <a:gd name="T79" fmla="*/ 38 h 46"/>
                                      <a:gd name="T80" fmla="*/ 23 w 46"/>
                                      <a:gd name="T81" fmla="*/ 37 h 46"/>
                                      <a:gd name="T82" fmla="*/ 27 w 46"/>
                                      <a:gd name="T83" fmla="*/ 33 h 46"/>
                                      <a:gd name="T84" fmla="*/ 31 w 46"/>
                                      <a:gd name="T85" fmla="*/ 25 h 46"/>
                                      <a:gd name="T86" fmla="*/ 32 w 46"/>
                                      <a:gd name="T87" fmla="*/ 2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6">
                                        <a:moveTo>
                                          <a:pt x="28" y="39"/>
                                        </a:moveTo>
                                        <a:cubicBezTo>
                                          <a:pt x="24" y="41"/>
                                          <a:pt x="22" y="43"/>
                                          <a:pt x="19" y="44"/>
                                        </a:cubicBezTo>
                                        <a:cubicBezTo>
                                          <a:pt x="16" y="45"/>
                                          <a:pt x="13" y="46"/>
                                          <a:pt x="11" y="46"/>
                                        </a:cubicBezTo>
                                        <a:cubicBezTo>
                                          <a:pt x="8" y="46"/>
                                          <a:pt x="6" y="45"/>
                                          <a:pt x="4" y="44"/>
                                        </a:cubicBezTo>
                                        <a:cubicBezTo>
                                          <a:pt x="2" y="43"/>
                                          <a:pt x="1" y="41"/>
                                          <a:pt x="1" y="39"/>
                                        </a:cubicBezTo>
                                        <a:cubicBezTo>
                                          <a:pt x="0" y="37"/>
                                          <a:pt x="1" y="35"/>
                                          <a:pt x="1" y="33"/>
                                        </a:cubicBezTo>
                                        <a:cubicBezTo>
                                          <a:pt x="2" y="30"/>
                                          <a:pt x="4" y="27"/>
                                          <a:pt x="6" y="25"/>
                                        </a:cubicBezTo>
                                        <a:cubicBezTo>
                                          <a:pt x="9" y="23"/>
                                          <a:pt x="12" y="22"/>
                                          <a:pt x="15" y="21"/>
                                        </a:cubicBezTo>
                                        <a:cubicBezTo>
                                          <a:pt x="16" y="21"/>
                                          <a:pt x="18" y="20"/>
                                          <a:pt x="20" y="20"/>
                                        </a:cubicBezTo>
                                        <a:cubicBezTo>
                                          <a:pt x="23" y="19"/>
                                          <a:pt x="26" y="19"/>
                                          <a:pt x="28" y="18"/>
                                        </a:cubicBezTo>
                                        <a:cubicBezTo>
                                          <a:pt x="30" y="18"/>
                                          <a:pt x="32" y="17"/>
                                          <a:pt x="34" y="16"/>
                                        </a:cubicBezTo>
                                        <a:cubicBezTo>
                                          <a:pt x="35" y="14"/>
                                          <a:pt x="35" y="11"/>
                                          <a:pt x="34" y="10"/>
                                        </a:cubicBezTo>
                                        <a:cubicBezTo>
                                          <a:pt x="34" y="9"/>
                                          <a:pt x="32" y="8"/>
                                          <a:pt x="29" y="8"/>
                                        </a:cubicBezTo>
                                        <a:cubicBezTo>
                                          <a:pt x="26" y="8"/>
                                          <a:pt x="24" y="8"/>
                                          <a:pt x="23" y="9"/>
                                        </a:cubicBezTo>
                                        <a:cubicBezTo>
                                          <a:pt x="21" y="10"/>
                                          <a:pt x="20" y="11"/>
                                          <a:pt x="18" y="13"/>
                                        </a:cubicBezTo>
                                        <a:cubicBezTo>
                                          <a:pt x="17" y="14"/>
                                          <a:pt x="16" y="15"/>
                                          <a:pt x="15" y="16"/>
                                        </a:cubicBezTo>
                                        <a:cubicBezTo>
                                          <a:pt x="15" y="16"/>
                                          <a:pt x="14" y="17"/>
                                          <a:pt x="13" y="17"/>
                                        </a:cubicBezTo>
                                        <a:cubicBezTo>
                                          <a:pt x="11" y="17"/>
                                          <a:pt x="11" y="16"/>
                                          <a:pt x="10" y="15"/>
                                        </a:cubicBezTo>
                                        <a:cubicBezTo>
                                          <a:pt x="9" y="15"/>
                                          <a:pt x="9" y="14"/>
                                          <a:pt x="10" y="12"/>
                                        </a:cubicBezTo>
                                        <a:cubicBezTo>
                                          <a:pt x="10" y="10"/>
                                          <a:pt x="12" y="8"/>
                                          <a:pt x="13" y="7"/>
                                        </a:cubicBezTo>
                                        <a:cubicBezTo>
                                          <a:pt x="15" y="5"/>
                                          <a:pt x="18" y="3"/>
                                          <a:pt x="21" y="2"/>
                                        </a:cubicBezTo>
                                        <a:cubicBezTo>
                                          <a:pt x="24" y="1"/>
                                          <a:pt x="27" y="0"/>
                                          <a:pt x="32" y="0"/>
                                        </a:cubicBezTo>
                                        <a:cubicBezTo>
                                          <a:pt x="36" y="0"/>
                                          <a:pt x="39" y="1"/>
                                          <a:pt x="42" y="2"/>
                                        </a:cubicBezTo>
                                        <a:cubicBezTo>
                                          <a:pt x="44" y="3"/>
                                          <a:pt x="45" y="5"/>
                                          <a:pt x="45" y="7"/>
                                        </a:cubicBezTo>
                                        <a:cubicBezTo>
                                          <a:pt x="46" y="10"/>
                                          <a:pt x="45" y="13"/>
                                          <a:pt x="44" y="17"/>
                                        </a:cubicBezTo>
                                        <a:cubicBezTo>
                                          <a:pt x="43" y="20"/>
                                          <a:pt x="42" y="22"/>
                                          <a:pt x="42" y="24"/>
                                        </a:cubicBezTo>
                                        <a:cubicBezTo>
                                          <a:pt x="41" y="26"/>
                                          <a:pt x="41" y="28"/>
                                          <a:pt x="40" y="30"/>
                                        </a:cubicBezTo>
                                        <a:cubicBezTo>
                                          <a:pt x="39" y="32"/>
                                          <a:pt x="39" y="34"/>
                                          <a:pt x="39" y="37"/>
                                        </a:cubicBezTo>
                                        <a:cubicBezTo>
                                          <a:pt x="39" y="39"/>
                                          <a:pt x="39" y="40"/>
                                          <a:pt x="38" y="41"/>
                                        </a:cubicBezTo>
                                        <a:cubicBezTo>
                                          <a:pt x="38" y="42"/>
                                          <a:pt x="37" y="43"/>
                                          <a:pt x="36" y="44"/>
                                        </a:cubicBezTo>
                                        <a:cubicBezTo>
                                          <a:pt x="35" y="45"/>
                                          <a:pt x="33" y="46"/>
                                          <a:pt x="32" y="46"/>
                                        </a:cubicBezTo>
                                        <a:cubicBezTo>
                                          <a:pt x="31" y="46"/>
                                          <a:pt x="30" y="45"/>
                                          <a:pt x="29" y="44"/>
                                        </a:cubicBezTo>
                                        <a:cubicBezTo>
                                          <a:pt x="29" y="43"/>
                                          <a:pt x="28" y="41"/>
                                          <a:pt x="28" y="39"/>
                                        </a:cubicBezTo>
                                        <a:close/>
                                        <a:moveTo>
                                          <a:pt x="32" y="23"/>
                                        </a:moveTo>
                                        <a:cubicBezTo>
                                          <a:pt x="30" y="24"/>
                                          <a:pt x="28" y="24"/>
                                          <a:pt x="25" y="25"/>
                                        </a:cubicBezTo>
                                        <a:cubicBezTo>
                                          <a:pt x="22" y="26"/>
                                          <a:pt x="20" y="26"/>
                                          <a:pt x="18" y="26"/>
                                        </a:cubicBezTo>
                                        <a:cubicBezTo>
                                          <a:pt x="17" y="27"/>
                                          <a:pt x="16" y="27"/>
                                          <a:pt x="15" y="28"/>
                                        </a:cubicBezTo>
                                        <a:cubicBezTo>
                                          <a:pt x="13" y="29"/>
                                          <a:pt x="12" y="31"/>
                                          <a:pt x="12" y="32"/>
                                        </a:cubicBezTo>
                                        <a:cubicBezTo>
                                          <a:pt x="11" y="34"/>
                                          <a:pt x="11" y="35"/>
                                          <a:pt x="12" y="36"/>
                                        </a:cubicBezTo>
                                        <a:cubicBezTo>
                                          <a:pt x="13" y="38"/>
                                          <a:pt x="14" y="38"/>
                                          <a:pt x="16" y="38"/>
                                        </a:cubicBezTo>
                                        <a:cubicBezTo>
                                          <a:pt x="18" y="38"/>
                                          <a:pt x="20" y="38"/>
                                          <a:pt x="23" y="37"/>
                                        </a:cubicBezTo>
                                        <a:cubicBezTo>
                                          <a:pt x="24" y="36"/>
                                          <a:pt x="26" y="35"/>
                                          <a:pt x="27" y="33"/>
                                        </a:cubicBezTo>
                                        <a:cubicBezTo>
                                          <a:pt x="29" y="31"/>
                                          <a:pt x="30" y="29"/>
                                          <a:pt x="31" y="25"/>
                                        </a:cubicBezTo>
                                        <a:cubicBezTo>
                                          <a:pt x="32" y="24"/>
                                          <a:pt x="32" y="24"/>
                                          <a:pt x="32" y="23"/>
                                        </a:cubicBezTo>
                                        <a:close/>
                                      </a:path>
                                    </a:pathLst>
                                  </a:custGeom>
                                  <a:solidFill>
                                    <a:srgbClr val="FF6600"/>
                                  </a:solidFill>
                                  <a:ln w="0">
                                    <a:solidFill>
                                      <a:srgbClr val="000000"/>
                                    </a:solidFill>
                                    <a:prstDash val="solid"/>
                                    <a:round/>
                                    <a:headEnd/>
                                    <a:tailEnd/>
                                  </a:ln>
                                </wps:spPr>
                                <wps:bodyPr rot="0" vert="horz" wrap="square" lIns="91440" tIns="45720" rIns="91440" bIns="45720" anchor="t" anchorCtr="0" upright="1">
                                  <a:noAutofit/>
                                </wps:bodyPr>
                              </wps:wsp>
                              <wps:wsp>
                                <wps:cNvPr id="314" name="Freeform 76"/>
                                <wps:cNvSpPr>
                                  <a:spLocks noEditPoints="1"/>
                                </wps:cNvSpPr>
                                <wps:spPr bwMode="auto">
                                  <a:xfrm>
                                    <a:off x="2559" y="3179"/>
                                    <a:ext cx="241" cy="242"/>
                                  </a:xfrm>
                                  <a:custGeom>
                                    <a:avLst/>
                                    <a:gdLst>
                                      <a:gd name="T0" fmla="*/ 28 w 46"/>
                                      <a:gd name="T1" fmla="*/ 39 h 46"/>
                                      <a:gd name="T2" fmla="*/ 19 w 46"/>
                                      <a:gd name="T3" fmla="*/ 44 h 46"/>
                                      <a:gd name="T4" fmla="*/ 11 w 46"/>
                                      <a:gd name="T5" fmla="*/ 46 h 46"/>
                                      <a:gd name="T6" fmla="*/ 4 w 46"/>
                                      <a:gd name="T7" fmla="*/ 44 h 46"/>
                                      <a:gd name="T8" fmla="*/ 1 w 46"/>
                                      <a:gd name="T9" fmla="*/ 39 h 46"/>
                                      <a:gd name="T10" fmla="*/ 1 w 46"/>
                                      <a:gd name="T11" fmla="*/ 33 h 46"/>
                                      <a:gd name="T12" fmla="*/ 6 w 46"/>
                                      <a:gd name="T13" fmla="*/ 25 h 46"/>
                                      <a:gd name="T14" fmla="*/ 15 w 46"/>
                                      <a:gd name="T15" fmla="*/ 21 h 46"/>
                                      <a:gd name="T16" fmla="*/ 20 w 46"/>
                                      <a:gd name="T17" fmla="*/ 20 h 46"/>
                                      <a:gd name="T18" fmla="*/ 28 w 46"/>
                                      <a:gd name="T19" fmla="*/ 18 h 46"/>
                                      <a:gd name="T20" fmla="*/ 34 w 46"/>
                                      <a:gd name="T21" fmla="*/ 16 h 46"/>
                                      <a:gd name="T22" fmla="*/ 34 w 46"/>
                                      <a:gd name="T23" fmla="*/ 10 h 46"/>
                                      <a:gd name="T24" fmla="*/ 29 w 46"/>
                                      <a:gd name="T25" fmla="*/ 8 h 46"/>
                                      <a:gd name="T26" fmla="*/ 23 w 46"/>
                                      <a:gd name="T27" fmla="*/ 9 h 46"/>
                                      <a:gd name="T28" fmla="*/ 18 w 46"/>
                                      <a:gd name="T29" fmla="*/ 13 h 46"/>
                                      <a:gd name="T30" fmla="*/ 15 w 46"/>
                                      <a:gd name="T31" fmla="*/ 16 h 46"/>
                                      <a:gd name="T32" fmla="*/ 13 w 46"/>
                                      <a:gd name="T33" fmla="*/ 17 h 46"/>
                                      <a:gd name="T34" fmla="*/ 10 w 46"/>
                                      <a:gd name="T35" fmla="*/ 15 h 46"/>
                                      <a:gd name="T36" fmla="*/ 10 w 46"/>
                                      <a:gd name="T37" fmla="*/ 12 h 46"/>
                                      <a:gd name="T38" fmla="*/ 13 w 46"/>
                                      <a:gd name="T39" fmla="*/ 7 h 46"/>
                                      <a:gd name="T40" fmla="*/ 21 w 46"/>
                                      <a:gd name="T41" fmla="*/ 2 h 46"/>
                                      <a:gd name="T42" fmla="*/ 32 w 46"/>
                                      <a:gd name="T43" fmla="*/ 0 h 46"/>
                                      <a:gd name="T44" fmla="*/ 42 w 46"/>
                                      <a:gd name="T45" fmla="*/ 2 h 46"/>
                                      <a:gd name="T46" fmla="*/ 45 w 46"/>
                                      <a:gd name="T47" fmla="*/ 7 h 46"/>
                                      <a:gd name="T48" fmla="*/ 44 w 46"/>
                                      <a:gd name="T49" fmla="*/ 17 h 46"/>
                                      <a:gd name="T50" fmla="*/ 42 w 46"/>
                                      <a:gd name="T51" fmla="*/ 24 h 46"/>
                                      <a:gd name="T52" fmla="*/ 40 w 46"/>
                                      <a:gd name="T53" fmla="*/ 30 h 46"/>
                                      <a:gd name="T54" fmla="*/ 39 w 46"/>
                                      <a:gd name="T55" fmla="*/ 37 h 46"/>
                                      <a:gd name="T56" fmla="*/ 38 w 46"/>
                                      <a:gd name="T57" fmla="*/ 41 h 46"/>
                                      <a:gd name="T58" fmla="*/ 36 w 46"/>
                                      <a:gd name="T59" fmla="*/ 44 h 46"/>
                                      <a:gd name="T60" fmla="*/ 32 w 46"/>
                                      <a:gd name="T61" fmla="*/ 46 h 46"/>
                                      <a:gd name="T62" fmla="*/ 29 w 46"/>
                                      <a:gd name="T63" fmla="*/ 44 h 46"/>
                                      <a:gd name="T64" fmla="*/ 28 w 46"/>
                                      <a:gd name="T65" fmla="*/ 39 h 46"/>
                                      <a:gd name="T66" fmla="*/ 32 w 46"/>
                                      <a:gd name="T67" fmla="*/ 23 h 46"/>
                                      <a:gd name="T68" fmla="*/ 25 w 46"/>
                                      <a:gd name="T69" fmla="*/ 25 h 46"/>
                                      <a:gd name="T70" fmla="*/ 18 w 46"/>
                                      <a:gd name="T71" fmla="*/ 26 h 46"/>
                                      <a:gd name="T72" fmla="*/ 15 w 46"/>
                                      <a:gd name="T73" fmla="*/ 28 h 46"/>
                                      <a:gd name="T74" fmla="*/ 12 w 46"/>
                                      <a:gd name="T75" fmla="*/ 32 h 46"/>
                                      <a:gd name="T76" fmla="*/ 12 w 46"/>
                                      <a:gd name="T77" fmla="*/ 36 h 46"/>
                                      <a:gd name="T78" fmla="*/ 16 w 46"/>
                                      <a:gd name="T79" fmla="*/ 38 h 46"/>
                                      <a:gd name="T80" fmla="*/ 23 w 46"/>
                                      <a:gd name="T81" fmla="*/ 37 h 46"/>
                                      <a:gd name="T82" fmla="*/ 27 w 46"/>
                                      <a:gd name="T83" fmla="*/ 33 h 46"/>
                                      <a:gd name="T84" fmla="*/ 31 w 46"/>
                                      <a:gd name="T85" fmla="*/ 25 h 46"/>
                                      <a:gd name="T86" fmla="*/ 32 w 46"/>
                                      <a:gd name="T87" fmla="*/ 2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6">
                                        <a:moveTo>
                                          <a:pt x="28" y="39"/>
                                        </a:moveTo>
                                        <a:cubicBezTo>
                                          <a:pt x="24" y="41"/>
                                          <a:pt x="22" y="43"/>
                                          <a:pt x="19" y="44"/>
                                        </a:cubicBezTo>
                                        <a:cubicBezTo>
                                          <a:pt x="16" y="45"/>
                                          <a:pt x="13" y="46"/>
                                          <a:pt x="11" y="46"/>
                                        </a:cubicBezTo>
                                        <a:cubicBezTo>
                                          <a:pt x="8" y="46"/>
                                          <a:pt x="6" y="45"/>
                                          <a:pt x="4" y="44"/>
                                        </a:cubicBezTo>
                                        <a:cubicBezTo>
                                          <a:pt x="2" y="43"/>
                                          <a:pt x="1" y="41"/>
                                          <a:pt x="1" y="39"/>
                                        </a:cubicBezTo>
                                        <a:cubicBezTo>
                                          <a:pt x="0" y="37"/>
                                          <a:pt x="1" y="35"/>
                                          <a:pt x="1" y="33"/>
                                        </a:cubicBezTo>
                                        <a:cubicBezTo>
                                          <a:pt x="2" y="30"/>
                                          <a:pt x="4" y="27"/>
                                          <a:pt x="6" y="25"/>
                                        </a:cubicBezTo>
                                        <a:cubicBezTo>
                                          <a:pt x="9" y="23"/>
                                          <a:pt x="12" y="22"/>
                                          <a:pt x="15" y="21"/>
                                        </a:cubicBezTo>
                                        <a:cubicBezTo>
                                          <a:pt x="16" y="21"/>
                                          <a:pt x="18" y="20"/>
                                          <a:pt x="20" y="20"/>
                                        </a:cubicBezTo>
                                        <a:cubicBezTo>
                                          <a:pt x="23" y="19"/>
                                          <a:pt x="26" y="19"/>
                                          <a:pt x="28" y="18"/>
                                        </a:cubicBezTo>
                                        <a:cubicBezTo>
                                          <a:pt x="30" y="18"/>
                                          <a:pt x="32" y="17"/>
                                          <a:pt x="34" y="16"/>
                                        </a:cubicBezTo>
                                        <a:cubicBezTo>
                                          <a:pt x="35" y="14"/>
                                          <a:pt x="35" y="11"/>
                                          <a:pt x="34" y="10"/>
                                        </a:cubicBezTo>
                                        <a:cubicBezTo>
                                          <a:pt x="34" y="9"/>
                                          <a:pt x="32" y="8"/>
                                          <a:pt x="29" y="8"/>
                                        </a:cubicBezTo>
                                        <a:cubicBezTo>
                                          <a:pt x="26" y="8"/>
                                          <a:pt x="24" y="8"/>
                                          <a:pt x="23" y="9"/>
                                        </a:cubicBezTo>
                                        <a:cubicBezTo>
                                          <a:pt x="21" y="10"/>
                                          <a:pt x="20" y="11"/>
                                          <a:pt x="18" y="13"/>
                                        </a:cubicBezTo>
                                        <a:cubicBezTo>
                                          <a:pt x="17" y="14"/>
                                          <a:pt x="16" y="15"/>
                                          <a:pt x="15" y="16"/>
                                        </a:cubicBezTo>
                                        <a:cubicBezTo>
                                          <a:pt x="15" y="16"/>
                                          <a:pt x="14" y="17"/>
                                          <a:pt x="13" y="17"/>
                                        </a:cubicBezTo>
                                        <a:cubicBezTo>
                                          <a:pt x="11" y="17"/>
                                          <a:pt x="11" y="16"/>
                                          <a:pt x="10" y="15"/>
                                        </a:cubicBezTo>
                                        <a:cubicBezTo>
                                          <a:pt x="9" y="15"/>
                                          <a:pt x="9" y="14"/>
                                          <a:pt x="10" y="12"/>
                                        </a:cubicBezTo>
                                        <a:cubicBezTo>
                                          <a:pt x="10" y="10"/>
                                          <a:pt x="12" y="8"/>
                                          <a:pt x="13" y="7"/>
                                        </a:cubicBezTo>
                                        <a:cubicBezTo>
                                          <a:pt x="15" y="5"/>
                                          <a:pt x="18" y="3"/>
                                          <a:pt x="21" y="2"/>
                                        </a:cubicBezTo>
                                        <a:cubicBezTo>
                                          <a:pt x="24" y="1"/>
                                          <a:pt x="27" y="0"/>
                                          <a:pt x="32" y="0"/>
                                        </a:cubicBezTo>
                                        <a:cubicBezTo>
                                          <a:pt x="36" y="0"/>
                                          <a:pt x="39" y="1"/>
                                          <a:pt x="42" y="2"/>
                                        </a:cubicBezTo>
                                        <a:cubicBezTo>
                                          <a:pt x="44" y="3"/>
                                          <a:pt x="45" y="5"/>
                                          <a:pt x="45" y="7"/>
                                        </a:cubicBezTo>
                                        <a:cubicBezTo>
                                          <a:pt x="46" y="10"/>
                                          <a:pt x="45" y="13"/>
                                          <a:pt x="44" y="17"/>
                                        </a:cubicBezTo>
                                        <a:cubicBezTo>
                                          <a:pt x="43" y="20"/>
                                          <a:pt x="42" y="22"/>
                                          <a:pt x="42" y="24"/>
                                        </a:cubicBezTo>
                                        <a:cubicBezTo>
                                          <a:pt x="41" y="26"/>
                                          <a:pt x="41" y="28"/>
                                          <a:pt x="40" y="30"/>
                                        </a:cubicBezTo>
                                        <a:cubicBezTo>
                                          <a:pt x="39" y="32"/>
                                          <a:pt x="39" y="34"/>
                                          <a:pt x="39" y="37"/>
                                        </a:cubicBezTo>
                                        <a:cubicBezTo>
                                          <a:pt x="39" y="39"/>
                                          <a:pt x="39" y="40"/>
                                          <a:pt x="38" y="41"/>
                                        </a:cubicBezTo>
                                        <a:cubicBezTo>
                                          <a:pt x="38" y="42"/>
                                          <a:pt x="37" y="43"/>
                                          <a:pt x="36" y="44"/>
                                        </a:cubicBezTo>
                                        <a:cubicBezTo>
                                          <a:pt x="35" y="45"/>
                                          <a:pt x="33" y="46"/>
                                          <a:pt x="32" y="46"/>
                                        </a:cubicBezTo>
                                        <a:cubicBezTo>
                                          <a:pt x="31" y="46"/>
                                          <a:pt x="30" y="45"/>
                                          <a:pt x="29" y="44"/>
                                        </a:cubicBezTo>
                                        <a:cubicBezTo>
                                          <a:pt x="29" y="43"/>
                                          <a:pt x="28" y="41"/>
                                          <a:pt x="28" y="39"/>
                                        </a:cubicBezTo>
                                        <a:close/>
                                        <a:moveTo>
                                          <a:pt x="32" y="23"/>
                                        </a:moveTo>
                                        <a:cubicBezTo>
                                          <a:pt x="30" y="24"/>
                                          <a:pt x="28" y="24"/>
                                          <a:pt x="25" y="25"/>
                                        </a:cubicBezTo>
                                        <a:cubicBezTo>
                                          <a:pt x="22" y="26"/>
                                          <a:pt x="20" y="26"/>
                                          <a:pt x="18" y="26"/>
                                        </a:cubicBezTo>
                                        <a:cubicBezTo>
                                          <a:pt x="17" y="27"/>
                                          <a:pt x="16" y="27"/>
                                          <a:pt x="15" y="28"/>
                                        </a:cubicBezTo>
                                        <a:cubicBezTo>
                                          <a:pt x="13" y="29"/>
                                          <a:pt x="12" y="31"/>
                                          <a:pt x="12" y="32"/>
                                        </a:cubicBezTo>
                                        <a:cubicBezTo>
                                          <a:pt x="11" y="34"/>
                                          <a:pt x="11" y="35"/>
                                          <a:pt x="12" y="36"/>
                                        </a:cubicBezTo>
                                        <a:cubicBezTo>
                                          <a:pt x="13" y="38"/>
                                          <a:pt x="14" y="38"/>
                                          <a:pt x="16" y="38"/>
                                        </a:cubicBezTo>
                                        <a:cubicBezTo>
                                          <a:pt x="18" y="38"/>
                                          <a:pt x="20" y="38"/>
                                          <a:pt x="23" y="37"/>
                                        </a:cubicBezTo>
                                        <a:cubicBezTo>
                                          <a:pt x="24" y="36"/>
                                          <a:pt x="26" y="35"/>
                                          <a:pt x="27" y="33"/>
                                        </a:cubicBezTo>
                                        <a:cubicBezTo>
                                          <a:pt x="29" y="31"/>
                                          <a:pt x="30" y="29"/>
                                          <a:pt x="31" y="25"/>
                                        </a:cubicBezTo>
                                        <a:cubicBezTo>
                                          <a:pt x="32" y="24"/>
                                          <a:pt x="32" y="24"/>
                                          <a:pt x="32" y="23"/>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15" name="Rectangle 78"/>
                              <wps:cNvSpPr>
                                <a:spLocks noChangeArrowheads="1"/>
                              </wps:cNvSpPr>
                              <wps:spPr bwMode="auto">
                                <a:xfrm>
                                  <a:off x="2512" y="3053"/>
                                  <a:ext cx="1667" cy="478"/>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Rectangle 79"/>
                              <wps:cNvSpPr>
                                <a:spLocks noChangeArrowheads="1"/>
                              </wps:cNvSpPr>
                              <wps:spPr bwMode="auto">
                                <a:xfrm>
                                  <a:off x="2916" y="3174"/>
                                  <a:ext cx="49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D" w14:textId="77777777" w:rsidR="00C151F2" w:rsidRDefault="00C151F2">
                                    <w:r>
                                      <w:rPr>
                                        <w:rFonts w:ascii="Verdana" w:hAnsi="Verdana" w:cs="Verdana"/>
                                        <w:color w:val="000000"/>
                                        <w:sz w:val="16"/>
                                        <w:szCs w:val="16"/>
                                        <w:lang w:val="en-US"/>
                                      </w:rPr>
                                      <w:t>media</w:t>
                                    </w:r>
                                  </w:p>
                                </w:txbxContent>
                              </wps:txbx>
                              <wps:bodyPr rot="0" vert="horz" wrap="none" lIns="0" tIns="0" rIns="0" bIns="0" anchor="t" anchorCtr="0">
                                <a:spAutoFit/>
                              </wps:bodyPr>
                            </wps:wsp>
                            <wps:wsp>
                              <wps:cNvPr id="317" name="Rectangle 80"/>
                              <wps:cNvSpPr>
                                <a:spLocks noChangeArrowheads="1"/>
                              </wps:cNvSpPr>
                              <wps:spPr bwMode="auto">
                                <a:xfrm>
                                  <a:off x="3440" y="3174"/>
                                  <a:ext cx="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E" w14:textId="77777777" w:rsidR="00C151F2" w:rsidRDefault="00C151F2">
                                    <w:r>
                                      <w:rPr>
                                        <w:rFonts w:ascii="Verdana" w:hAnsi="Verdana" w:cs="Verdana"/>
                                        <w:color w:val="000000"/>
                                        <w:sz w:val="16"/>
                                        <w:szCs w:val="16"/>
                                        <w:lang w:val="en-US"/>
                                      </w:rPr>
                                      <w:t>-</w:t>
                                    </w:r>
                                  </w:p>
                                </w:txbxContent>
                              </wps:txbx>
                              <wps:bodyPr rot="0" vert="horz" wrap="none" lIns="0" tIns="0" rIns="0" bIns="0" anchor="t" anchorCtr="0">
                                <a:spAutoFit/>
                              </wps:bodyPr>
                            </wps:wsp>
                            <wps:wsp>
                              <wps:cNvPr id="318" name="Rectangle 81"/>
                              <wps:cNvSpPr>
                                <a:spLocks noChangeArrowheads="1"/>
                              </wps:cNvSpPr>
                              <wps:spPr bwMode="auto">
                                <a:xfrm>
                                  <a:off x="3513" y="3174"/>
                                  <a:ext cx="35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DF" w14:textId="77777777" w:rsidR="00C151F2" w:rsidRDefault="00C151F2">
                                    <w:r>
                                      <w:rPr>
                                        <w:rFonts w:ascii="Verdana" w:hAnsi="Verdana" w:cs="Verdana"/>
                                        <w:color w:val="000000"/>
                                        <w:sz w:val="16"/>
                                        <w:szCs w:val="16"/>
                                        <w:lang w:val="en-US"/>
                                      </w:rPr>
                                      <w:t xml:space="preserve">type </w:t>
                                    </w:r>
                                  </w:p>
                                </w:txbxContent>
                              </wps:txbx>
                              <wps:bodyPr rot="0" vert="horz" wrap="none" lIns="0" tIns="0" rIns="0" bIns="0" anchor="t" anchorCtr="0">
                                <a:spAutoFit/>
                              </wps:bodyPr>
                            </wps:wsp>
                            <wps:wsp>
                              <wps:cNvPr id="319" name="Rectangle 82"/>
                              <wps:cNvSpPr>
                                <a:spLocks noChangeArrowheads="1"/>
                              </wps:cNvSpPr>
                              <wps:spPr bwMode="auto">
                                <a:xfrm>
                                  <a:off x="3933" y="3174"/>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0" w14:textId="77777777" w:rsidR="00C151F2" w:rsidRDefault="00C151F2"/>
                                </w:txbxContent>
                              </wps:txbx>
                              <wps:bodyPr rot="0" vert="horz" wrap="none" lIns="0" tIns="0" rIns="0" bIns="0" anchor="t" anchorCtr="0">
                                <a:spAutoFit/>
                              </wps:bodyPr>
                            </wps:wsp>
                          </wpg:wgp>
                          <wps:wsp>
                            <wps:cNvPr id="320" name="Rectangle 84"/>
                            <wps:cNvSpPr>
                              <a:spLocks noChangeArrowheads="1"/>
                            </wps:cNvSpPr>
                            <wps:spPr bwMode="auto">
                              <a:xfrm>
                                <a:off x="666115" y="340995"/>
                                <a:ext cx="219329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1" w14:textId="77777777" w:rsidR="00C151F2" w:rsidRDefault="00C151F2">
                                  <w:r>
                                    <w:rPr>
                                      <w:rFonts w:ascii="Verdana" w:hAnsi="Verdana" w:cs="Verdana"/>
                                      <w:color w:val="000000"/>
                                      <w:sz w:val="16"/>
                                      <w:szCs w:val="16"/>
                                      <w:lang w:val="en-US"/>
                                    </w:rPr>
                                    <w:t xml:space="preserve">Rinkmenų ir jų tipų aprašo rinkmena (xml) </w:t>
                                  </w:r>
                                </w:p>
                              </w:txbxContent>
                            </wps:txbx>
                            <wps:bodyPr rot="0" vert="horz" wrap="none" lIns="0" tIns="0" rIns="0" bIns="0" anchor="t" anchorCtr="0">
                              <a:spAutoFit/>
                            </wps:bodyPr>
                          </wps:wsp>
                        </wpc:wpc>
                      </a:graphicData>
                    </a:graphic>
                  </wp:inline>
                </w:drawing>
              </mc:Choice>
              <mc:Fallback>
                <w:pict>
                  <v:group id="Drobė 4" o:spid="_x0000_s1026" editas="canvas" style="width:436.35pt;height:190.4pt;mso-position-horizontal-relative:char;mso-position-vertical-relative:line" coordsize="55416,24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">
                    <v:shape id="_x0000_s1027" type="#_x0000_t75" style="position:absolute;width:55416;height:24180;visibility:visible;mso-wrap-style:square">
                      <v:fill o:detectmouseclick="t"/>
                      <v:path o:connecttype="none"/>
                    </v:shape>
                    <v:group id="Group 88" o:spid="_x0000_s1028" style="position:absolute;left:1162;top:1784;width:4832;height:4546" coordorigin="183,281" coordsize="761,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mJourCAAAA3AAAAA8A&#10;AAAAAAAAAAAAAAAAqgIAAGRycy9kb3ducmV2LnhtbFBLBQYAAAAABAAEAPoAAACZAwAAAAA=&#10;">
                      <v:group id="Group 9" o:spid="_x0000_s1029" style="position:absolute;left:183;top:281;width:761;height:716" coordorigin="165,281" coordsize="547,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FB3HCAAAA3AAAAA8A&#10;AAAAAAAAAAAAAAAAqgIAAGRycy9kb3ducmV2LnhtbFBLBQYAAAAABAAEAPoAAACZAwAAAAA=&#10;">
                        <v:shape id="Freeform 5" o:spid="_x0000_s1030" style="position:absolute;left:194;top:310;width:518;height:687;visibility:visible;mso-wrap-style:square;v-text-anchor:top" coordsize="518,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E3cMA&#10;AADcAAAADwAAAGRycy9kb3ducmV2LnhtbERPS2vCQBC+F/wPyxS8lGajLRLSrCKi1UsFo4ceh+zk&#10;gdnZkF1j/PfdQqG3+fiek61G04qBetdYVjCLYhDEhdUNVwou591rAsJ5ZI2tZVLwIAer5eQpw1Tb&#10;O59oyH0lQgi7FBXU3neplK6oyaCLbEccuNL2Bn2AfSV1j/cQblo5j+OFNNhwaKixo01NxTW/GQXb&#10;x9c3HvK3z+KKw0ty2Zf747xUavo8rj9AeBr9v/jPfdBhfvIO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ME3cMAAADcAAAADwAAAAAAAAAAAAAAAACYAgAAZHJzL2Rv&#10;d25yZXYueG1sUEsFBgAAAAAEAAQA9QAAAIgDAAAAAA==&#10;" path="m256,687r-135,l,557,,342,,,256,,518,r,338l518,687r-262,xe" fillcolor="gray" stroked="f">
                          <v:path arrowok="t" o:connecttype="custom" o:connectlocs="256,687;121,687;0,557;0,342;0,0;256,0;518,0;518,338;518,687;256,687" o:connectangles="0,0,0,0,0,0,0,0,0,0"/>
                        </v:shape>
                        <v:shape id="Freeform 6" o:spid="_x0000_s1031" style="position:absolute;left:194;top:867;width:121;height:130;visibility:visible;mso-wrap-style:square;v-text-anchor:top" coordsize="12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Jy8UA&#10;AADcAAAADwAAAGRycy9kb3ducmV2LnhtbESPT2vCQBDF70K/wzKFXkrdWKiG6CoqaHvpwT8Hexuy&#10;YxLMzobsqPHbdwXB2wzv/d68mcw6V6sLtaHybGDQT0AR595WXBjY71YfKaggyBZrz2TgRgFm05fe&#10;BDPrr7yhy1YKFUM4ZGigFGkyrUNeksPQ9w1x1I6+dShxbQttW7zGcFfrzyQZaocVxwslNrQsKT9t&#10;zy7WOAzl1I12i7+lHNL14Fuqd/k15u21m49BCXXyND/oHxu59Avuz8QJ9P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P4nLxQAAANwAAAAPAAAAAAAAAAAAAAAAAJgCAABkcnMv&#10;ZG93bnJldi54bWxQSwUGAAAAAAQABAD1AAAAigMAAAAA&#10;" path="m,l121,r,130l,xe" fillcolor="gray" stroked="f">
                          <v:path arrowok="t" o:connecttype="custom" o:connectlocs="0,0;121,0;121,130;0,0" o:connectangles="0,0,0,0"/>
                        </v:shape>
                        <v:shape id="Freeform 7" o:spid="_x0000_s1032" style="position:absolute;left:165;top:281;width:518;height:687;visibility:visible;mso-wrap-style:square;v-text-anchor:top" coordsize="518,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Z6tMIA&#10;AADcAAAADwAAAGRycy9kb3ducmV2LnhtbERPS4vCMBC+C/sfwix403RdEa1GWSoLghdfoMehGZtq&#10;MylN1PrvzcKCt/n4njNbtLYSd2p86VjBVz8BQZw7XXKh4LD/7Y1B+ICssXJMCp7kYTH/6Mww1e7B&#10;W7rvQiFiCPsUFZgQ6lRKnxuy6PuuJo7c2TUWQ4RNIXWDjxhuKzlIkpG0WHJsMFhTZii/7m5WwTBb&#10;Hvm0ac3yvP1OJpNsfboc1kp1P9ufKYhAbXiL/90rHeePR/D3TLxAz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pnq0wgAAANwAAAAPAAAAAAAAAAAAAAAAAJgCAABkcnMvZG93&#10;bnJldi54bWxQSwUGAAAAAAQABAD1AAAAhwMAAAAA&#10;" path="m255,687r-135,l,556,,342,,,255,,518,r,338l518,687r-263,xe" fillcolor="#d8ebb3" strokeweight=".2pt">
                          <v:path arrowok="t" o:connecttype="custom" o:connectlocs="255,687;120,687;0,556;0,342;0,0;255,0;518,0;518,338;518,687;255,687" o:connectangles="0,0,0,0,0,0,0,0,0,0"/>
                        </v:shape>
                        <v:shape id="Freeform 8" o:spid="_x0000_s1033" style="position:absolute;left:165;top:837;width:120;height:131;visibility:visible;mso-wrap-style:square;v-text-anchor:top" coordsize="120,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nbuMQA&#10;AADcAAAADwAAAGRycy9kb3ducmV2LnhtbESPT4vCMBDF7wt+hzDC3tZUYVWqUVRQFDysf/A8NGNb&#10;bCYliVr99EZY8DbDe783b8bTxlTiRs6XlhV0OwkI4szqknMFx8PyZwjCB2SNlWVS8CAP00nra4yp&#10;tnfe0W0fchFD2KeooAihTqX0WUEGfcfWxFE7W2cwxNXlUju8x3BTyV6S9KXBkuOFAmtaFJRd9lcT&#10;a8z+NqcVz0t3Gcx/u9sF9dzzqtR3u5mNQARqwsf8T6915IYDeD8TJ5C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J27jEAAAA3AAAAA8AAAAAAAAAAAAAAAAAmAIAAGRycy9k&#10;b3ducmV2LnhtbFBLBQYAAAAABAAEAPUAAACJAwAAAAA=&#10;" path="m,l120,r,131l,xe" fillcolor="#d8ebb3" strokeweight=".2pt">
                          <v:path arrowok="t" o:connecttype="custom" o:connectlocs="0,0;120,0;120,131;0,0" o:connectangles="0,0,0,0"/>
                        </v:shape>
                      </v:group>
                      <v:rect id="Rectangle 10" o:spid="_x0000_s1034" style="position:absolute;left:318;top:494;width:465;height: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79xcYA&#10;AADcAAAADwAAAGRycy9kb3ducmV2LnhtbESPQWvCQBCF74X+h2UKvZS6qQeJqatIQfBQKEYPehuy&#10;02xqdjZkV5P213cOgrcZ3pv3vlmsRt+qK/WxCWzgbZKBIq6Cbbg2cNhvXnNQMSFbbAOTgV+KsFo+&#10;PiywsGHgHV3LVCsJ4VigAZdSV2gdK0ce4yR0xKJ9h95jkrWvte1xkHDf6mmWzbTHhqXBYUcfjqpz&#10;efEGNl/HhvhP717m+RB+qumpdJ+dMc9P4/odVKIx3c23660V/Fxo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79xcYAAADcAAAADwAAAAAAAAAAAAAAAACYAgAAZHJz&#10;L2Rvd25yZXYueG1sUEsFBgAAAAAEAAQA9QAAAIsDAAAAAA==&#10;" filled="f" stroked="f">
                        <v:textbox style="mso-fit-shape-to-text:t" inset="0,0,0,0">
                          <w:txbxContent>
                            <w:p w14:paraId="001FD8C0" w14:textId="77777777" w:rsidR="00C151F2" w:rsidRDefault="00C151F2">
                              <w:r>
                                <w:rPr>
                                  <w:rFonts w:ascii="Verdana" w:hAnsi="Verdana" w:cs="Verdana"/>
                                  <w:color w:val="000000"/>
                                  <w:sz w:val="16"/>
                                  <w:szCs w:val="16"/>
                                  <w:lang w:val="en-US"/>
                                </w:rPr>
                                <w:t>XML</w:t>
                              </w:r>
                            </w:p>
                          </w:txbxContent>
                        </v:textbox>
                      </v:rect>
                    </v:group>
                    <v:group id="Group 23" o:spid="_x0000_s1035" style="position:absolute;left:2794;top:7175;width:14154;height:3321" coordorigin="440,1130" coordsize="2229,5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line id="Line 13" o:spid="_x0000_s1036" style="position:absolute;visibility:visible;mso-wrap-style:square" from="440,1361" to="1007,1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pWK8YAAADcAAAADwAAAGRycy9kb3ducmV2LnhtbESPzWvCQBDF74X+D8sUvNVNLfiRuooI&#10;lp4EP8DrkJ1mo9nZkN3G6F/fOQjeZnhv3vvNfNn7WnXUxiqwgY9hBoq4CLbi0sDxsHmfgooJ2WId&#10;mAzcKMJy8foyx9yGK++o26dSSQjHHA24lJpc61g48hiHoSEW7Te0HpOsbalti1cJ97UeZdlYe6xY&#10;Ghw2tHZUXPZ/3sC6P+823fd9ct+OjoX7nJWn8XRlzOCtX32BStSnp/lx/WMFfyb48oxMoB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qVivGAAAA3AAAAA8AAAAAAAAA&#10;AAAAAAAAoQIAAGRycy9kb3ducmV2LnhtbFBLBQYAAAAABAAEAPkAAACUAwAAAAA=&#10;" strokeweight=".5pt">
                        <v:stroke endcap="round"/>
                      </v:line>
                      <v:rect id="Rectangle 14" o:spid="_x0000_s1037" style="position:absolute;left:797;top:1377;width:9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14:paraId="001FD8C1" w14:textId="77777777" w:rsidR="00C151F2" w:rsidRDefault="00C151F2">
                              <w:r>
                                <w:rPr>
                                  <w:rFonts w:ascii="Verdana" w:hAnsi="Verdana" w:cs="Verdana"/>
                                  <w:color w:val="000000"/>
                                  <w:sz w:val="14"/>
                                  <w:szCs w:val="14"/>
                                  <w:lang w:val="en-US"/>
                                </w:rPr>
                                <w:t>1</w:t>
                              </w:r>
                            </w:p>
                          </w:txbxContent>
                        </v:textbox>
                      </v:rect>
                      <v:rect id="Rectangle 15" o:spid="_x0000_s1038" style="position:absolute;left:881;top:1377;width:109;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14:paraId="001FD8C2" w14:textId="77777777" w:rsidR="00C151F2" w:rsidRDefault="00C151F2"/>
                          </w:txbxContent>
                        </v:textbox>
                      </v:rect>
                      <v:group id="Group 22" o:spid="_x0000_s1039" style="position:absolute;left:1007;top:1130;width:1662;height:478" coordorigin="1007,1130" coordsize="1662,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group id="Group 18" o:spid="_x0000_s1040" style="position:absolute;left:1054;top:1256;width:236;height:242" coordorigin="1054,1256" coordsize="236,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Freeform 16" o:spid="_x0000_s1041" style="position:absolute;left:1054;top:1256;width:236;height:242;visibility:visible;mso-wrap-style:square;v-text-anchor:top" coordsize="45,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Y2PsAA&#10;AADcAAAADwAAAGRycy9kb3ducmV2LnhtbESPQYvCMBSE78L+h/AWvGmygqJdoyyC4NFWvb9tnm2x&#10;ealJ1O6/3wiCx2FmvmGW69624k4+NI41fI0VCOLSmYYrDcfDdjQHESKywdYxafijAOvVx2CJmXEP&#10;zulexEokCIcMNdQxdpmUoazJYhi7jjh5Z+ctxiR9JY3HR4LbVk6UmkmLDaeFGjva1FReipvVYNU+&#10;+u66OZwK3//m3qp2miuth5/9zzeISH18h1/tndEwmS7geSYdAb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Y2PsAAAADcAAAADwAAAAAAAAAAAAAAAACYAgAAZHJzL2Rvd25y&#10;ZXYueG1sUEsFBgAAAAAEAAQA9QAAAIUDAAAAAA==&#10;" path="m45,27v-10,,-20,,-30,c16,30,16,32,17,33v2,2,4,3,6,3c25,36,26,36,27,35v1,-1,2,-2,3,-3c35,33,40,33,45,34v-3,4,-5,7,-9,9c33,45,29,46,23,46,18,46,13,45,10,43,8,42,5,39,3,36,1,32,,28,,23,,16,2,11,6,7,10,2,15,,22,v6,,10,1,14,3c39,5,41,8,43,11v2,4,2,9,2,14c45,26,45,27,45,27xm30,19v,-3,-1,-5,-2,-7c27,11,25,10,23,10v-2,,-4,1,-6,3c16,15,16,17,15,19v5,,10,,15,xe" fillcolor="#69f" strokeweight="0">
                            <v:path arrowok="t" o:connecttype="custom" o:connectlocs="236,142;79,142;89,174;121,189;142,184;157,168;236,179;189,226;121,242;52,226;16,189;0,121;31,37;115,0;189,16;226,58;236,132;236,142;157,100;147,63;121,53;89,68;79,100;157,100" o:connectangles="0,0,0,0,0,0,0,0,0,0,0,0,0,0,0,0,0,0,0,0,0,0,0,0"/>
                            <o:lock v:ext="edit" verticies="t"/>
                          </v:shape>
                          <v:shape id="Freeform 17" o:spid="_x0000_s1042" style="position:absolute;left:1054;top:1256;width:236;height:242;visibility:visible;mso-wrap-style:square;v-text-anchor:top" coordsize="45,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MBcEA&#10;AADcAAAADwAAAGRycy9kb3ducmV2LnhtbERPTWsCMRC9F/wPYQQvotl6kLoaRaSC4KFUBT0Om3Gz&#10;uJksSdTYX98cCj0+3vdilWwrHuRD41jB+7gAQVw53XCt4HTcjj5AhIissXVMCl4UYLXsvS2w1O7J&#10;3/Q4xFrkEA4lKjAxdqWUoTJkMYxdR5y5q/MWY4a+ltrjM4fbVk6KYiotNpwbDHa0MVTdDnerYNcc&#10;f9KwGibyl9m+Oxm+f36dlRr003oOIlKK/+I/904rmEzz/HwmHwG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tjAXBAAAA3AAAAA8AAAAAAAAAAAAAAAAAmAIAAGRycy9kb3du&#10;cmV2LnhtbFBLBQYAAAAABAAEAPUAAACGAwAAAAA=&#10;" path="m45,27v-10,,-20,,-30,c16,30,16,32,17,33v2,2,4,3,6,3c25,36,26,36,27,35v1,-1,2,-2,3,-3c35,33,40,33,45,34v-3,4,-5,7,-9,9c33,45,29,46,23,46,18,46,13,45,10,43,8,42,5,39,3,36,1,32,,28,,23,,16,2,11,6,7,10,2,15,,22,v6,,10,1,14,3c39,5,41,8,43,11v2,4,2,9,2,14c45,26,45,27,45,27xm30,19v,-3,-1,-5,-2,-7c27,11,25,10,23,10v-2,,-4,1,-6,3c16,15,16,17,15,19v5,,10,,15,xe" filled="f" strokeweight=".5pt">
                            <v:stroke endcap="round"/>
                            <v:path arrowok="t" o:connecttype="custom" o:connectlocs="236,142;79,142;89,174;121,189;142,184;157,168;236,179;189,226;121,242;52,226;16,189;0,121;31,37;115,0;189,16;226,58;236,132;236,142;157,100;147,63;121,53;89,68;79,100;157,100" o:connectangles="0,0,0,0,0,0,0,0,0,0,0,0,0,0,0,0,0,0,0,0,0,0,0,0"/>
                            <o:lock v:ext="edit" verticies="t"/>
                          </v:shape>
                        </v:group>
                        <v:rect id="Rectangle 19" o:spid="_x0000_s1043" style="position:absolute;left:1007;top:1130;width:166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IlQsIA&#10;AADcAAAADwAAAGRycy9kb3ducmV2LnhtbESPwWrDMBBE74X+g9hAb41sH0LjWAkhUOpj64acF2tj&#10;GVsrY6m28/dRINDjMDNvmOKw2F5MNPrWsYJ0nYAgrp1uuVFw/v18/wDhA7LG3jEpuJGHw/71pcBc&#10;u5l/aKpCIyKEfY4KTAhDLqWvDVn0azcQR+/qRoshyrGResQ5wm0vsyTZSIstxwWDA50M1V31ZxV8&#10;J/YyV+mpnLrGzcevrfHmapR6Wy3HHYhAS/gPP9ulVpBtUniciUdA7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iVCwgAAANwAAAAPAAAAAAAAAAAAAAAAAJgCAABkcnMvZG93&#10;bnJldi54bWxQSwUGAAAAAAQABAD1AAAAhwMAAAAA&#10;" filled="f" strokeweight=".5pt">
                          <v:stroke endcap="round"/>
                        </v:rect>
                        <v:rect id="Rectangle 20" o:spid="_x0000_s1044" style="position:absolute;left:1416;top:1261;width:695;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14:paraId="001FD8C3" w14:textId="77777777" w:rsidR="00C151F2" w:rsidRDefault="00C151F2">
                                <w:r>
                                  <w:rPr>
                                    <w:rFonts w:ascii="Verdana" w:hAnsi="Verdana" w:cs="Verdana"/>
                                    <w:color w:val="000000"/>
                                    <w:sz w:val="16"/>
                                    <w:szCs w:val="16"/>
                                    <w:lang w:val="en-US"/>
                                  </w:rPr>
                                  <w:t>manifest</w:t>
                                </w:r>
                              </w:p>
                            </w:txbxContent>
                          </v:textbox>
                        </v:rect>
                        <v:rect id="Rectangle 21" o:spid="_x0000_s1045" style="position:absolute;left:2160;top:1261;width:109;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14:paraId="001FD8C4" w14:textId="77777777" w:rsidR="00C151F2" w:rsidRDefault="00C151F2"/>
                            </w:txbxContent>
                          </v:textbox>
                        </v:rect>
                      </v:group>
                    </v:group>
                    <v:rect id="Rectangle 24" o:spid="_x0000_s1046" style="position:absolute;left:266;top:336;width:6426;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pwRsYA&#10;AADcAAAADwAAAGRycy9kb3ducmV2LnhtbESPQWvCQBSE7wX/w/IEL0U3DUU0ZiNSEHoQitGD3h7Z&#10;12xq9m3Ibk3aX98tFHocZuYbJt+OthV36n3jWMHTIgFBXDndcK3gfNrPVyB8QNbYOiYFX+RhW0we&#10;csy0G/hI9zLUIkLYZ6jAhNBlUvrKkEW/cB1x9N5dbzFE2ddS9zhEuG1lmiRLabHhuGCwoxdD1a38&#10;tAr2b5eG+FseH9erwX1U6bU0h06p2XTcbUAEGsN/+K/9qhWky2f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pwRsYAAADcAAAADwAAAAAAAAAAAAAAAACYAgAAZHJz&#10;L2Rvd25yZXYueG1sUEsFBgAAAAAEAAQA9QAAAIsDAAAAAA==&#10;" filled="f" stroked="f">
                      <v:textbox style="mso-fit-shape-to-text:t" inset="0,0,0,0">
                        <w:txbxContent>
                          <w:p w14:paraId="001FD8C5" w14:textId="77777777" w:rsidR="00C151F2" w:rsidRDefault="00C151F2">
                            <w:r>
                              <w:rPr>
                                <w:rFonts w:ascii="Verdana" w:hAnsi="Verdana" w:cs="Verdana"/>
                                <w:color w:val="000000"/>
                                <w:sz w:val="14"/>
                                <w:szCs w:val="14"/>
                                <w:lang w:val="en-US"/>
                              </w:rPr>
                              <w:t>manifest.xml</w:t>
                            </w:r>
                          </w:p>
                        </w:txbxContent>
                      </v:textbox>
                    </v:rect>
                    <v:rect id="Rectangle 26" o:spid="_x0000_s1047" style="position:absolute;left:18516;top:8077;width:699;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14:paraId="001FD8C6" w14:textId="77777777" w:rsidR="00C151F2" w:rsidRDefault="00C151F2">
                            <w:r>
                              <w:rPr>
                                <w:rFonts w:ascii="Verdana" w:hAnsi="Verdana" w:cs="Verdana"/>
                                <w:color w:val="000000"/>
                                <w:sz w:val="16"/>
                                <w:szCs w:val="16"/>
                                <w:lang w:val="en-US"/>
                              </w:rPr>
                              <w:t>Š</w:t>
                            </w:r>
                          </w:p>
                        </w:txbxContent>
                      </v:textbox>
                    </v:rect>
                    <v:rect id="Rectangle 27" o:spid="_x0000_s1048" style="position:absolute;left:19177;top:8077;width:21005;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14:paraId="001FD8C7" w14:textId="77777777" w:rsidR="00C151F2" w:rsidRDefault="00C151F2">
                            <w:r>
                              <w:rPr>
                                <w:rFonts w:ascii="Verdana" w:hAnsi="Verdana" w:cs="Verdana"/>
                                <w:color w:val="000000"/>
                                <w:sz w:val="16"/>
                                <w:szCs w:val="16"/>
                                <w:lang w:val="en-US"/>
                              </w:rPr>
                              <w:t xml:space="preserve">akninis tipų aprašo rinkmenos elementas </w:t>
                            </w:r>
                          </w:p>
                        </w:txbxContent>
                      </v:textbox>
                    </v:rect>
                    <v:rect id="Rectangle 28" o:spid="_x0000_s1049" style="position:absolute;left:39757;top:8077;width:1054;height:17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14:paraId="001FD8C8" w14:textId="77777777" w:rsidR="00C151F2" w:rsidRDefault="00C151F2">
                            <w:pPr>
                              <w:ind w:firstLine="57"/>
                            </w:pPr>
                          </w:p>
                        </w:txbxContent>
                      </v:textbox>
                    </v:rect>
                    <v:line id="Line 29" o:spid="_x0000_s1050" style="position:absolute;visibility:visible;mso-wrap-style:square" from="7524,10242" to="7524,12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xLdsEAAADcAAAADwAAAGRycy9kb3ducmV2LnhtbERPy4rCMBTdD/gP4QruxtQOdLQaRQQH&#10;VwM+wO2luTbV5qY0sVa/3iwGZnk478Wqt7XoqPWVYwWTcQKCuHC64lLB6bj9nILwAVlj7ZgUPMnD&#10;ajn4WGCu3YP31B1CKWII+xwVmBCaXEpfGLLox64hjtzFtRZDhG0pdYuPGG5rmSZJJi1WHBsMNrQx&#10;VNwOd6tg01/32+7n9f36TU+F+ZqV52y6Vmo07NdzEIH68C/+c++0gjSLa+OZeATk8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LEt2wQAAANwAAAAPAAAAAAAAAAAAAAAA&#10;AKECAABkcnMvZG93bnJldi54bWxQSwUGAAAAAAQABAD5AAAAjwMAAAAA&#10;" strokeweight=".5pt">
                      <v:stroke endcap="round"/>
                    </v:line>
                    <v:group id="Group 49" o:spid="_x0000_s1051" style="position:absolute;left:7626;top:11207;width:14783;height:3639" coordorigin="1201,1765" coordsize="232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group id="Group 32" o:spid="_x0000_s1052" style="position:absolute;left:1867;top:1860;width:1662;height:478" coordorigin="1867,1860" coordsize="1662,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rect id="Rectangle 30" o:spid="_x0000_s1053" style="position:absolute;left:1867;top:1860;width:166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XqsUA&#10;AADcAAAADwAAAGRycy9kb3ducmV2LnhtbESPT2sCMRTE70K/Q3gFb5qodWu3G6UUhEL14Frw+ti8&#10;/UM3L9tN1O23bwqCx2FmfsNkm8G24kK9bxxrmE0VCOLCmYYrDV/H7WQFwgdkg61j0vBLHjbrh1GG&#10;qXFXPtAlD5WIEPYpaqhD6FIpfVGTRT91HXH0StdbDFH2lTQ9XiPctnKuVCItNhwXauzovabiOz9b&#10;DZg8mZ99udgdP88JvlSD2i5PSuvx4/D2CiLQEO7hW/vDaJg/z+D/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ZxeqxQAAANwAAAAPAAAAAAAAAAAAAAAAAJgCAABkcnMv&#10;ZG93bnJldi54bWxQSwUGAAAAAAQABAD1AAAAigMAAAAA&#10;" stroked="f"/>
                        <v:rect id="Rectangle 31" o:spid="_x0000_s1054" style="position:absolute;left:1867;top:1860;width:166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kt6MEA&#10;AADcAAAADwAAAGRycy9kb3ducmV2LnhtbESPQYvCMBSE78L+h/AWvNnUHty1axQRRI9uFc+P5tkU&#10;m5fSZNv6742w4HGYmW+Y1Wa0jeip87VjBfMkBUFcOl1zpeBy3s++QfiArLFxTAoe5GGz/pisMNdu&#10;4F/qi1CJCGGfowITQptL6UtDFn3iWuLo3VxnMUTZVVJ3OES4bWSWpgtpsea4YLClnaHyXvxZBafU&#10;Xodivjv298oN28PSeHMzSk0/x+0PiEBjeIf/20etIPvK4HUmHg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JLejBAAAA3AAAAA8AAAAAAAAAAAAAAAAAmAIAAGRycy9kb3du&#10;cmV2LnhtbFBLBQYAAAAABAAEAPUAAACGAwAAAAA=&#10;" filled="f" strokeweight=".5pt">
                          <v:stroke endcap="round"/>
                        </v:rect>
                      </v:group>
                      <v:group id="Group 35" o:spid="_x0000_s1055" style="position:absolute;left:1820;top:1813;width:1662;height:478" coordorigin="1820,1813" coordsize="1662,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UWKsYAAADcAAAADwAAAGRycy9kb3ducmV2LnhtbESPT2vCQBTE7wW/w/IK&#10;vdXNH2wldQ0itngQoSqU3h7ZZxKSfRuy2yR++25B6HGYmd8wq3wyrRiod7VlBfE8AkFcWF1zqeBy&#10;fn9egnAeWWNrmRTcyEG+nj2sMNN25E8aTr4UAcIuQwWV910mpSsqMujmtiMO3tX2Bn2QfSl1j2OA&#10;m1YmUfQiDdYcFirsaFtR0Zx+jIKPEcdNGu+GQ3Pd3r7Pi+PXISalnh6nzRsIT5P/D9/be60geU3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RYqxgAAANwA&#10;AAAPAAAAAAAAAAAAAAAAAKoCAABkcnMvZG93bnJldi54bWxQSwUGAAAAAAQABAD6AAAAnQMAAAAA&#10;">
                        <v:rect id="Rectangle 33" o:spid="_x0000_s1056" style="position:absolute;left:1820;top:1813;width:166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C0MsUA&#10;AADcAAAADwAAAGRycy9kb3ducmV2LnhtbESPT2sCMRTE74LfITyht5rU2q2uG0UKQsH20LXg9bF5&#10;+4duXtZN1O23b4SCx2FmfsNkm8G24kK9bxxreJoqEMSFMw1XGr4Pu8cFCB+QDbaOScMvedisx6MM&#10;U+Ou/EWXPFQiQtinqKEOoUul9EVNFv3UdcTRK11vMUTZV9L0eI1w28qZUom02HBcqLGjt5qKn/xs&#10;NWAyN6fP8vnjsD8nuKwGtXs5Kq0fJsN2BSLQEO7h//a70TB7ncP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ELQyxQAAANwAAAAPAAAAAAAAAAAAAAAAAJgCAABkcnMv&#10;ZG93bnJldi54bWxQSwUGAAAAAAQABAD1AAAAigMAAAAA&#10;" stroked="f"/>
                        <v:rect id="Rectangle 34" o:spid="_x0000_s1057" style="position:absolute;left:1820;top:1813;width:1662;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1nMEA&#10;AADcAAAADwAAAGRycy9kb3ducmV2LnhtbESPQYvCMBSE74L/ITzBm00VVtdqFBGW9ajdZc+P5tkU&#10;m5fSZNv6740geBxm5htmux9sLTpqfeVYwTxJQRAXTldcKvj9+Zp9gvABWWPtmBTcycN+Nx5tMdOu&#10;5wt1eShFhLDPUIEJocmk9IUhiz5xDXH0rq61GKJsS6lb7CPc1nKRpktpseK4YLCho6Hilv9bBefU&#10;/vX5/HjqbqXrD99r483VKDWdDIcNiEBDeIdf7ZNWsFh9wPNMPAJ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gtZzBAAAA3AAAAA8AAAAAAAAAAAAAAAAAmAIAAGRycy9kb3du&#10;cmV2LnhtbFBLBQYAAAAABAAEAPUAAACGAwAAAAA=&#10;" filled="f" strokeweight=".5pt">
                          <v:stroke endcap="round"/>
                        </v:rect>
                      </v:group>
                      <v:group id="Group 38" o:spid="_x0000_s1058" style="position:absolute;left:1767;top:1765;width:1668;height:479" coordorigin="1767,1765" coordsize="1668,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rect id="Rectangle 36" o:spid="_x0000_s1059" style="position:absolute;left:1767;top:1765;width:1668;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qRcUA&#10;AADcAAAADwAAAGRycy9kb3ducmV2LnhtbESPW4vCMBSE34X9D+Es+KaJl61u1yiLIAiuD17A10Nz&#10;bIvNSbeJWv+9WVjwcZiZb5jZorWVuFHjS8caBn0FgjhzpuRcw/Gw6k1B+IBssHJMGh7kYTF/68ww&#10;Ne7OO7rtQy4ihH2KGooQ6lRKnxVk0fddTRy9s2sshiibXJoG7xFuKzlUKpEWS44LBda0LCi77K9W&#10;AyZj87s9j34Om2uCn3mrVh8npXX3vf3+AhGoDa/wf3ttNAwnE/g7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pFxQAAANwAAAAPAAAAAAAAAAAAAAAAAJgCAABkcnMv&#10;ZG93bnJldi54bWxQSwUGAAAAAAQABAD1AAAAigMAAAAA&#10;" stroked="f"/>
                        <v:rect id="Rectangle 37" o:spid="_x0000_s1060" style="position:absolute;left:1767;top:1765;width:1668;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2/mcIA&#10;AADcAAAADwAAAGRycy9kb3ducmV2LnhtbESPQWvCQBSE7wX/w/KE3pqNObQmuooIYo5tLD0/ss9s&#10;MPs2ZNck/ffdguBxmJlvmO1+tp0YafCtYwWrJAVBXDvdcqPg+3J6W4PwAVlj55gU/JKH/W7xssVC&#10;u4m/aKxCIyKEfYEKTAh9IaWvDVn0ieuJo3d1g8UQ5dBIPeAU4baTWZq+S4stxwWDPR0N1bfqbhV8&#10;pvZnqlbHcrw1bjqcc+PN1Sj1upwPGxCB5vAMP9qlVpB95PB/Jh4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b+ZwgAAANwAAAAPAAAAAAAAAAAAAAAAAJgCAABkcnMvZG93&#10;bnJldi54bWxQSwUGAAAAAAQABAD1AAAAhwMAAAAA&#10;" filled="f" strokeweight=".5pt">
                          <v:stroke endcap="round"/>
                        </v:rect>
                      </v:group>
                      <v:line id="Line 39" o:spid="_x0000_s1061" style="position:absolute;visibility:visible;mso-wrap-style:square" from="1201,1997" to="1767,2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ahisEAAADcAAAADwAAAGRycy9kb3ducmV2LnhtbERPy4rCMBTdD/gP4QqzG1M74NRqFBEc&#10;XAk+wO2luTbV5qY0sXb8erMQZnk47/myt7XoqPWVYwXjUQKCuHC64lLB6bj5ykD4gKyxdkwK/sjD&#10;cjH4mGOu3YP31B1CKWII+xwVmBCaXEpfGLLoR64hjtzFtRZDhG0pdYuPGG5rmSbJRFqsODYYbGht&#10;qLgd7lbBur/uN93v8+e5S0+F+Z6W50m2Uupz2K9mIAL14V/8dm+1gjSL8+OZeATk4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VqGKwQAAANwAAAAPAAAAAAAAAAAAAAAA&#10;AKECAABkcnMvZG93bnJldi54bWxQSwUGAAAAAAQABAD5AAAAjwMAAAAA&#10;" strokeweight=".5pt">
                        <v:stroke endcap="round"/>
                      </v:line>
                      <v:rect id="Rectangle 40" o:spid="_x0000_s1062" style="position:absolute;left:1353;top:2008;width:296;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14:paraId="001FD8C9" w14:textId="77777777" w:rsidR="00C151F2" w:rsidRDefault="00C151F2">
                              <w:r>
                                <w:rPr>
                                  <w:rFonts w:ascii="Verdana" w:hAnsi="Verdana" w:cs="Verdana"/>
                                  <w:color w:val="000000"/>
                                  <w:sz w:val="14"/>
                                  <w:szCs w:val="14"/>
                                  <w:lang w:val="en-US"/>
                                </w:rPr>
                                <w:t>0..N</w:t>
                              </w:r>
                            </w:p>
                          </w:txbxContent>
                        </v:textbox>
                      </v:rect>
                      <v:rect id="Rectangle 41" o:spid="_x0000_s1063" style="position:absolute;left:1647;top:2008;width:109;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14:paraId="001FD8CA" w14:textId="77777777" w:rsidR="00C151F2" w:rsidRDefault="00C151F2"/>
                          </w:txbxContent>
                        </v:textbox>
                      </v:rect>
                      <v:group id="Group 44" o:spid="_x0000_s1064" style="position:absolute;left:1814;top:1892;width:242;height:236" coordorigin="1814,1892" coordsize="242,2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Freeform 42" o:spid="_x0000_s1065" style="position:absolute;left:1814;top:1892;width:242;height:236;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geMUA&#10;AADcAAAADwAAAGRycy9kb3ducmV2LnhtbESPQWvCQBSE7wX/w/KE3upGKSKpa1AhUOjBqoHS2yP7&#10;zIZm36a7W03+fVco9DjMzDfMuhhsJ67kQ+tYwXyWgSCunW65UVCdy6cViBCRNXaOScFIAYrN5GGN&#10;uXY3PtL1FBuRIBxyVGBi7HMpQ23IYpi5njh5F+ctxiR9I7XHW4LbTi6ybCkttpwWDPa0N1R/nX6s&#10;Aj3i5fBuqByPld2Fw/cbfX54pR6nw/YFRKQh/of/2q9awWL1DPcz6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uB4xQAAANwAAAAPAAAAAAAAAAAAAAAAAJgCAABkcnMv&#10;ZG93bnJldi54bWxQSwUGAAAAAAQABAD1AAAAigMAAAAA&#10;" path="m46,27v-10,,-20,,-30,c16,29,17,31,18,33v1,2,3,3,5,3c25,36,26,35,28,34v,,1,-1,2,-2c35,32,40,33,45,33v-2,4,-5,8,-8,9c34,44,29,45,23,45v-5,,-9,,-12,-2c8,41,5,39,3,35,1,32,,28,,23,,16,2,11,6,6,10,2,16,,23,v5,,10,1,13,3c39,5,42,7,43,11v2,4,3,8,3,14c46,26,46,26,46,27xm31,19c30,16,29,13,28,12,27,11,25,10,23,10v-2,,-4,1,-6,3c17,14,16,16,16,19v5,,10,,15,xe" fillcolor="#69f" strokeweight="0">
                          <v:path arrowok="t" o:connecttype="custom" o:connectlocs="242,142;84,142;95,173;121,189;147,178;158,168;237,173;195,220;121,236;58,226;16,184;0,121;32,31;121,0;189,16;226,58;242,131;242,142;163,100;147,63;121,52;89,68;84,100;163,100" o:connectangles="0,0,0,0,0,0,0,0,0,0,0,0,0,0,0,0,0,0,0,0,0,0,0,0"/>
                          <o:lock v:ext="edit" verticies="t"/>
                        </v:shape>
                        <v:shape id="Freeform 43" o:spid="_x0000_s1066" style="position:absolute;left:1814;top:1892;width:242;height:236;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GR8EA&#10;AADcAAAADwAAAGRycy9kb3ducmV2LnhtbESPQYvCMBSE74L/ITzBi2iqoEjXKCoIgqet4vnZvG2D&#10;zUttotZ/vxEEj8PMfMMsVq2txIMabxwrGI8SEMS504YLBafjbjgH4QOyxsoxKXiRh9Wy21lgqt2T&#10;f+mRhUJECPsUFZQh1KmUPi/Joh+5mjh6f66xGKJsCqkbfEa4reQkSWbSouG4UGJN25Lya3a3Corx&#10;a3AbHEydnbXBjb9VbnrZKdXvtesfEIHa8A1/2nutYDKfwvt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ThkfBAAAA3AAAAA8AAAAAAAAAAAAAAAAAmAIAAGRycy9kb3du&#10;cmV2LnhtbFBLBQYAAAAABAAEAPUAAACGAwAAAAA=&#10;" path="m46,27v-10,,-20,,-30,c16,29,17,31,18,33v1,2,3,3,5,3c25,36,26,35,28,34v,,1,-1,2,-2c35,32,40,33,45,33v-2,4,-5,8,-8,9c34,44,29,45,23,45v-5,,-9,,-12,-2c8,41,5,39,3,35,1,32,,28,,23,,16,2,11,6,6,10,2,16,,23,v5,,10,1,13,3c39,5,42,7,43,11v2,4,3,8,3,14c46,26,46,26,46,27xm31,19c30,16,29,13,28,12,27,11,25,10,23,10v-2,,-4,1,-6,3c17,14,16,16,16,19v5,,10,,15,xe" filled="f" strokeweight=".5pt">
                          <v:stroke endcap="round"/>
                          <v:path arrowok="t" o:connecttype="custom" o:connectlocs="242,142;84,142;95,173;121,189;147,178;158,168;237,173;195,220;121,236;58,226;16,184;0,121;32,31;121,0;189,16;226,58;242,131;242,142;163,100;147,63;121,52;89,68;84,100;163,100" o:connectangles="0,0,0,0,0,0,0,0,0,0,0,0,0,0,0,0,0,0,0,0,0,0,0,0"/>
                          <o:lock v:ext="edit" verticies="t"/>
                        </v:shape>
                      </v:group>
                      <v:rect id="Rectangle 45" o:spid="_x0000_s1067" style="position:absolute;left:2171;top:1892;width:240;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14:paraId="001FD8CB" w14:textId="77777777" w:rsidR="00C151F2" w:rsidRDefault="00C151F2">
                              <w:r>
                                <w:rPr>
                                  <w:rFonts w:ascii="Verdana" w:hAnsi="Verdana" w:cs="Verdana"/>
                                  <w:color w:val="000000"/>
                                  <w:sz w:val="16"/>
                                  <w:szCs w:val="16"/>
                                  <w:lang w:val="en-US"/>
                                </w:rPr>
                                <w:t>file</w:t>
                              </w:r>
                            </w:p>
                          </w:txbxContent>
                        </v:textbox>
                      </v:rect>
                      <v:rect id="Rectangle 46" o:spid="_x0000_s1068" style="position:absolute;left:2433;top:1892;width:7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FvMIA&#10;AADcAAAADwAAAGRycy9kb3ducmV2LnhtbESP3WoCMRSE7wu+QziCdzXbvbDL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EW8wgAAANwAAAAPAAAAAAAAAAAAAAAAAJgCAABkcnMvZG93&#10;bnJldi54bWxQSwUGAAAAAAQABAD1AAAAhwMAAAAA&#10;" filled="f" stroked="f">
                        <v:textbox style="mso-fit-shape-to-text:t" inset="0,0,0,0">
                          <w:txbxContent>
                            <w:p w14:paraId="001FD8CC" w14:textId="77777777" w:rsidR="00C151F2" w:rsidRDefault="00C151F2">
                              <w:r>
                                <w:rPr>
                                  <w:rFonts w:ascii="Verdana" w:hAnsi="Verdana" w:cs="Verdana"/>
                                  <w:color w:val="000000"/>
                                  <w:sz w:val="16"/>
                                  <w:szCs w:val="16"/>
                                  <w:lang w:val="en-US"/>
                                </w:rPr>
                                <w:t>-</w:t>
                              </w:r>
                            </w:p>
                          </w:txbxContent>
                        </v:textbox>
                      </v:rect>
                      <v:rect id="Rectangle 47" o:spid="_x0000_s1069" style="position:absolute;left:2507;top:1892;width:42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14:paraId="001FD8CD" w14:textId="77777777" w:rsidR="00C151F2" w:rsidRDefault="00C151F2">
                              <w:r>
                                <w:rPr>
                                  <w:rFonts w:ascii="Verdana" w:hAnsi="Verdana" w:cs="Verdana"/>
                                  <w:color w:val="000000"/>
                                  <w:sz w:val="16"/>
                                  <w:szCs w:val="16"/>
                                  <w:lang w:val="en-US"/>
                                </w:rPr>
                                <w:t xml:space="preserve">entry  </w:t>
                              </w:r>
                            </w:p>
                          </w:txbxContent>
                        </v:textbox>
                      </v:rect>
                      <v:rect id="Rectangle 48" o:spid="_x0000_s1070" style="position:absolute;left:3062;top:1892;width:109;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14:paraId="001FD8CE" w14:textId="77777777" w:rsidR="00C151F2" w:rsidRDefault="00C151F2"/>
                          </w:txbxContent>
                        </v:textbox>
                      </v:rect>
                    </v:group>
                    <v:rect id="Rectangle 50" o:spid="_x0000_s1071" style="position:absolute;left:23577;top:11557;width:15831;height:24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14:paraId="001FD8CF" w14:textId="77777777" w:rsidR="00C151F2" w:rsidRDefault="00C151F2">
                            <w:pPr>
                              <w:rPr>
                                <w:rFonts w:ascii="Verdana" w:hAnsi="Verdana" w:cs="Verdana"/>
                                <w:color w:val="000000"/>
                                <w:sz w:val="16"/>
                                <w:szCs w:val="16"/>
                                <w:lang w:val="en-US"/>
                              </w:rPr>
                            </w:pPr>
                            <w:r>
                              <w:rPr>
                                <w:rFonts w:ascii="Verdana" w:hAnsi="Verdana" w:cs="Verdana"/>
                                <w:color w:val="000000"/>
                                <w:sz w:val="16"/>
                                <w:szCs w:val="16"/>
                                <w:lang w:val="en-US"/>
                              </w:rPr>
                              <w:t>Pakuotėje esančių rinkmenų ar</w:t>
                            </w:r>
                          </w:p>
                          <w:p w14:paraId="001FD8D0" w14:textId="77777777" w:rsidR="00C151F2" w:rsidRDefault="00C151F2">
                            <w:r>
                              <w:rPr>
                                <w:rFonts w:ascii="Verdana" w:hAnsi="Verdana" w:cs="Verdana"/>
                                <w:color w:val="000000"/>
                                <w:sz w:val="16"/>
                                <w:szCs w:val="16"/>
                                <w:lang w:val="en-US"/>
                              </w:rPr>
                              <w:t xml:space="preserve">katalogų aprašantis elementas </w:t>
                            </w:r>
                          </w:p>
                        </w:txbxContent>
                      </v:textbox>
                    </v:rect>
                    <v:line id="Line 53" o:spid="_x0000_s1072" style="position:absolute;visibility:visible;mso-wrap-style:square" from="12350,14547" to="12350,20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OSzMQAAADcAAAADwAAAGRycy9kb3ducmV2LnhtbESPT4vCMBTE7wt+h/AEb2tqBf9Uo4ig&#10;eFrQFfb6aJ5NtXkpTazVT79ZWPA4zMxvmOW6s5VoqfGlYwWjYQKCOHe65ELB+Xv3OQPhA7LGyjEp&#10;eJKH9ar3scRMuwcfqT2FQkQI+wwVmBDqTEqfG7Loh64mjt7FNRZDlE0hdYOPCLeVTJNkIi2WHBcM&#10;1rQ1lN9Od6tg212Pu3b/mr6+0nNuxvPiZzLbKDXod5sFiEBdeIf/2wetIJ2P4O9MPA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w5LMxAAAANwAAAAPAAAAAAAAAAAA&#10;AAAAAKECAABkcnMvZG93bnJldi54bWxQSwUGAAAAAAQABAD5AAAAkgMAAAAA&#10;" strokeweight=".5pt">
                      <v:stroke endcap="round"/>
                    </v:line>
                    <v:group id="Group 65" o:spid="_x0000_s1073" style="position:absolute;left:12350;top:15748;width:14186;height:3289" coordorigin="1945,2480" coordsize="2234,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line id="Line 54" o:spid="_x0000_s1074" style="position:absolute;visibility:visible;mso-wrap-style:square" from="1945,2711" to="2512,2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pIMQAAADcAAAADwAAAGRycy9kb3ducmV2LnhtbESPT4vCMBTE7wt+h/AEb2tqBVe7RhFB&#10;2ZPgH/D6aN421ealNLF2/fRGEPY4zMxvmPmys5VoqfGlYwWjYQKCOHe65ELB6bj5nILwAVlj5ZgU&#10;/JGH5aL3McdMuzvvqT2EQkQI+wwVmBDqTEqfG7Loh64mjt6vayyGKJtC6gbvEW4rmSbJRFosOS4Y&#10;rGltKL8eblbBurvsN+328fXYpafcjGfFeTJdKTXod6tvEIG68B9+t3+0gnQ2hte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XakgxAAAANwAAAAPAAAAAAAAAAAA&#10;AAAAAKECAABkcnMvZG93bnJldi54bWxQSwUGAAAAAAQABAD5AAAAkgMAAAAA&#10;" strokeweight=".5pt">
                        <v:stroke endcap="round"/>
                      </v:line>
                      <v:rect id="Rectangle 55" o:spid="_x0000_s1075" style="position:absolute;left:2307;top:2722;width:9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NFsIA&#10;AADcAAAADwAAAGRycy9kb3ducmV2LnhtbESP3WoCMRSE7wu+QziCdzXrI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00WwgAAANwAAAAPAAAAAAAAAAAAAAAAAJgCAABkcnMvZG93&#10;bnJldi54bWxQSwUGAAAAAAQABAD1AAAAhwMAAAAA&#10;" filled="f" stroked="f">
                        <v:textbox style="mso-fit-shape-to-text:t" inset="0,0,0,0">
                          <w:txbxContent>
                            <w:p w14:paraId="001FD8D1" w14:textId="77777777" w:rsidR="00C151F2" w:rsidRDefault="00C151F2">
                              <w:r>
                                <w:rPr>
                                  <w:rFonts w:ascii="Verdana" w:hAnsi="Verdana" w:cs="Verdana"/>
                                  <w:color w:val="000000"/>
                                  <w:sz w:val="14"/>
                                  <w:szCs w:val="14"/>
                                  <w:lang w:val="en-US"/>
                                </w:rPr>
                                <w:t>1</w:t>
                              </w:r>
                            </w:p>
                          </w:txbxContent>
                        </v:textbox>
                      </v:rect>
                      <v:rect id="Rectangle 56" o:spid="_x0000_s1076" style="position:absolute;left:2391;top:2722;width:109;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fit-shape-to-text:t" inset="0,0,0,0">
                          <w:txbxContent>
                            <w:p w14:paraId="001FD8D2" w14:textId="77777777" w:rsidR="00C151F2" w:rsidRDefault="00C151F2"/>
                          </w:txbxContent>
                        </v:textbox>
                      </v:rect>
                      <v:group id="Group 59" o:spid="_x0000_s1077" style="position:absolute;left:2559;top:2606;width:241;height:237" coordorigin="2559,2606" coordsize="241,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shape id="Freeform 57" o:spid="_x0000_s1078" style="position:absolute;left:2559;top:2606;width:241;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B+u8YA&#10;AADcAAAADwAAAGRycy9kb3ducmV2LnhtbESPT2vCQBTE70K/w/IKvdVNhVqNriLS+ufQQ1UEb4/s&#10;M4nNvg27axK/vVsoeBxm5jfMdN6ZSjTkfGlZwVs/AUGcWV1yruCw/3odgfABWWNlmRTcyMN89tSb&#10;Yqptyz/U7EIuIoR9igqKEOpUSp8VZND3bU0cvbN1BkOULpfaYRvhppKDJBlKgyXHhQJrWhaU/e6u&#10;RsFluzon5nv9nrW2aSS60+fheFLq5blbTEAE6sIj/N/eaAWD8Qf8nYlH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B+u8YAAADcAAAADwAAAAAAAAAAAAAAAACYAgAAZHJz&#10;L2Rvd25yZXYueG1sUEsFBgAAAAAEAAQA9QAAAIsDAAAAAA==&#10;" path="m28,39v-4,2,-6,4,-9,5c16,45,13,45,11,45v-3,,-5,,-7,-1c2,43,1,41,1,39,,37,1,35,1,33,2,30,4,27,6,25v3,-2,6,-4,9,-4c16,21,18,20,20,20v3,-1,6,-1,8,-2c30,18,32,17,34,16v1,-3,1,-5,,-6c34,8,32,8,29,8v-3,,-5,,-6,1c21,10,20,11,18,13v-1,1,-2,2,-3,3c15,16,14,16,13,16v-2,,-2,,-3,-1c9,14,9,13,10,12v,-2,2,-4,3,-6c15,5,18,3,21,2,24,1,27,,32,v4,,7,1,10,2c44,3,45,5,45,7v1,3,,6,-1,10c43,20,42,22,42,24v-1,2,-1,4,-2,6c39,32,39,34,39,36v,3,,4,-1,5c38,42,37,43,36,44v-1,1,-3,1,-4,1c31,45,30,45,29,44v,-1,-1,-3,-1,-5xm32,23v-2,1,-4,1,-7,2c22,26,20,26,18,26v-1,1,-2,1,-3,2c13,29,12,30,12,32v-1,2,-1,3,,4c13,37,14,38,16,38v2,,4,,7,-1c24,36,26,34,27,33v2,-2,3,-5,4,-8c32,24,32,24,32,23xe" fillcolor="#f60" strokeweight="0">
                          <v:path arrowok="t" o:connecttype="custom" o:connectlocs="147,205;100,232;58,237;21,232;5,205;5,174;31,132;79,111;105,105;147,95;178,84;178,53;152,42;121,47;94,68;79,84;68,84;52,79;52,63;68,32;110,11;168,0;220,11;236,37;231,90;220,126;210,158;204,190;199,216;189,232;168,237;152,232;147,205;168,121;131,132;94,137;79,147;63,169;63,190;84,200;121,195;141,174;162,132;168,121" o:connectangles="0,0,0,0,0,0,0,0,0,0,0,0,0,0,0,0,0,0,0,0,0,0,0,0,0,0,0,0,0,0,0,0,0,0,0,0,0,0,0,0,0,0,0,0"/>
                          <o:lock v:ext="edit" verticies="t"/>
                        </v:shape>
                        <v:shape id="Freeform 58" o:spid="_x0000_s1079" style="position:absolute;left:2559;top:2606;width:241;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vYasMA&#10;AADcAAAADwAAAGRycy9kb3ducmV2LnhtbERPz2vCMBS+D/wfwhN2EZvagXO1UUQmeBBkboi7PZpn&#10;WmxeSpPV7r9fDsKOH9/vYj3YRvTU+dqxglmSgiAuna7ZKPj63E0XIHxA1tg4JgW/5GG9Gj0VmGt3&#10;5w/qT8GIGMI+RwVVCG0upS8rsugT1xJH7uo6iyHCzkjd4T2G20ZmaTqXFmuODRW2tK2ovJ1+rIKm&#10;/x4ul/fdyysuJof50di9yc5KPY+HzRJEoCH8ix/uvVaQvcW18U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vYasMAAADcAAAADwAAAAAAAAAAAAAAAACYAgAAZHJzL2Rv&#10;d25yZXYueG1sUEsFBgAAAAAEAAQA9QAAAIgDAAAAAA==&#10;" path="m28,39v-4,2,-6,4,-9,5c16,45,13,45,11,45v-3,,-5,,-7,-1c2,43,1,41,1,39,,37,1,35,1,33,2,30,4,27,6,25v3,-2,6,-4,9,-4c16,21,18,20,20,20v3,-1,6,-1,8,-2c30,18,32,17,34,16v1,-3,1,-5,,-6c34,8,32,8,29,8v-3,,-5,,-6,1c21,10,20,11,18,13v-1,1,-2,2,-3,3c15,16,14,16,13,16v-2,,-2,,-3,-1c9,14,9,13,10,12v,-2,2,-4,3,-6c15,5,18,3,21,2,24,1,27,,32,v4,,7,1,10,2c44,3,45,5,45,7v1,3,,6,-1,10c43,20,42,22,42,24v-1,2,-1,4,-2,6c39,32,39,34,39,36v,3,,4,-1,5c38,42,37,43,36,44v-1,1,-3,1,-4,1c31,45,30,45,29,44v,-1,-1,-3,-1,-5xm32,23v-2,1,-4,1,-7,2c22,26,20,26,18,26v-1,1,-2,1,-3,2c13,29,12,30,12,32v-1,2,-1,3,,4c13,37,14,38,16,38v2,,4,,7,-1c24,36,26,34,27,33v2,-2,3,-5,4,-8c32,24,32,24,32,23xe" filled="f" strokecolor="white" strokeweight=".5pt">
                          <v:stroke endcap="round"/>
                          <v:path arrowok="t" o:connecttype="custom" o:connectlocs="147,205;100,232;58,237;21,232;5,205;5,174;31,132;79,111;105,105;147,95;178,84;178,53;152,42;121,47;94,68;79,84;68,84;52,79;52,63;68,32;110,11;168,0;220,11;236,37;231,90;220,126;210,158;204,190;199,216;189,232;168,237;152,232;147,205;168,121;131,132;94,137;79,147;63,169;63,190;84,200;121,195;141,174;162,132;168,121" o:connectangles="0,0,0,0,0,0,0,0,0,0,0,0,0,0,0,0,0,0,0,0,0,0,0,0,0,0,0,0,0,0,0,0,0,0,0,0,0,0,0,0,0,0,0,0"/>
                          <o:lock v:ext="edit" verticies="t"/>
                        </v:shape>
                      </v:group>
                      <v:rect id="Rectangle 60" o:spid="_x0000_s1080" style="position:absolute;left:2512;top:2480;width:1667;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FZY8EA&#10;AADcAAAADwAAAGRycy9kb3ducmV2LnhtbESPQYvCMBSE74L/IbyFvWmqB7Fd0yKC6FG7i+dH82yK&#10;zUtpYtv995sFweMwM98wu2KyrRio941jBatlAoK4crrhWsHP93GxBeEDssbWMSn4JQ9FPp/tMNNu&#10;5CsNZahFhLDPUIEJocuk9JUhi37pOuLo3V1vMUTZ11L3OEa4beU6STbSYsNxwWBHB0PVo3xaBZfE&#10;3sZydTgPj9qN+1NqvLkbpT4/pv0XiEBTeIdf7bNWsE5T+D8Tj4D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hWWPBAAAA3AAAAA8AAAAAAAAAAAAAAAAAmAIAAGRycy9kb3du&#10;cmV2LnhtbFBLBQYAAAAABAAEAPUAAACGAwAAAAA=&#10;" filled="f" strokeweight=".5pt">
                        <v:stroke endcap="round"/>
                      </v:rect>
                      <v:rect id="Rectangle 61" o:spid="_x0000_s1081" style="position:absolute;left:2916;top:2606;width:246;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14:paraId="001FD8D3" w14:textId="77777777" w:rsidR="00C151F2" w:rsidRDefault="00C151F2">
                              <w:r>
                                <w:rPr>
                                  <w:rFonts w:ascii="Verdana" w:hAnsi="Verdana" w:cs="Verdana"/>
                                  <w:color w:val="000000"/>
                                  <w:sz w:val="16"/>
                                  <w:szCs w:val="16"/>
                                  <w:lang w:val="en-US"/>
                                </w:rPr>
                                <w:t>full</w:t>
                              </w:r>
                            </w:p>
                          </w:txbxContent>
                        </v:textbox>
                      </v:rect>
                      <v:rect id="Rectangle 62" o:spid="_x0000_s1082" style="position:absolute;left:3188;top:2606;width:7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0lMIA&#10;AADcAAAADwAAAGRycy9kb3ducmV2LnhtbESPzWrDMBCE74G+g9hCb4nkB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3SUwgAAANwAAAAPAAAAAAAAAAAAAAAAAJgCAABkcnMvZG93&#10;bnJldi54bWxQSwUGAAAAAAQABAD1AAAAhwMAAAAA&#10;" filled="f" stroked="f">
                        <v:textbox style="mso-fit-shape-to-text:t" inset="0,0,0,0">
                          <w:txbxContent>
                            <w:p w14:paraId="001FD8D4" w14:textId="77777777" w:rsidR="00C151F2" w:rsidRDefault="00C151F2">
                              <w:r>
                                <w:rPr>
                                  <w:rFonts w:ascii="Verdana" w:hAnsi="Verdana" w:cs="Verdana"/>
                                  <w:color w:val="000000"/>
                                  <w:sz w:val="16"/>
                                  <w:szCs w:val="16"/>
                                  <w:lang w:val="en-US"/>
                                </w:rPr>
                                <w:t>-</w:t>
                              </w:r>
                            </w:p>
                          </w:txbxContent>
                        </v:textbox>
                      </v:rect>
                      <v:rect id="Rectangle 63" o:spid="_x0000_s1083" style="position:absolute;left:3262;top:2606;width:361;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q48IA&#10;AADcAAAADwAAAGRycy9kb3ducmV2LnhtbESP3WoCMRSE74W+QziF3mnSFUR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erjwgAAANwAAAAPAAAAAAAAAAAAAAAAAJgCAABkcnMvZG93&#10;bnJldi54bWxQSwUGAAAAAAQABAD1AAAAhwMAAAAA&#10;" filled="f" stroked="f">
                        <v:textbox style="mso-fit-shape-to-text:t" inset="0,0,0,0">
                          <w:txbxContent>
                            <w:p w14:paraId="001FD8D5" w14:textId="77777777" w:rsidR="00C151F2" w:rsidRDefault="00C151F2">
                              <w:r>
                                <w:rPr>
                                  <w:rFonts w:ascii="Verdana" w:hAnsi="Verdana" w:cs="Verdana"/>
                                  <w:color w:val="000000"/>
                                  <w:sz w:val="16"/>
                                  <w:szCs w:val="16"/>
                                  <w:lang w:val="en-US"/>
                                </w:rPr>
                                <w:t xml:space="preserve">path  </w:t>
                              </w:r>
                            </w:p>
                          </w:txbxContent>
                        </v:textbox>
                      </v:rect>
                      <v:rect id="Rectangle 64" o:spid="_x0000_s1084" style="position:absolute;left:3744;top:2606;width:109;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1PeMEA&#10;AADcAAAADwAAAGRycy9kb3ducmV2LnhtbESP3WoCMRSE74W+QzhC7zRRQW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NT3jBAAAA3AAAAA8AAAAAAAAAAAAAAAAAmAIAAGRycy9kb3du&#10;cmV2LnhtbFBLBQYAAAAABAAEAPUAAACGAwAAAAA=&#10;" filled="f" stroked="f">
                        <v:textbox style="mso-fit-shape-to-text:t" inset="0,0,0,0">
                          <w:txbxContent>
                            <w:p w14:paraId="001FD8D6" w14:textId="77777777" w:rsidR="00C151F2" w:rsidRDefault="00C151F2"/>
                          </w:txbxContent>
                        </v:textbox>
                      </v:rect>
                    </v:group>
                    <v:rect id="Rectangle 66" o:spid="_x0000_s1085" style="position:absolute;left:28035;top:16021;width:11912;height:12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XDMIA&#10;AADcAAAADwAAAGRycy9kb3ducmV2LnhtbESP3WoCMRSE74W+QziF3mmil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NcMwgAAANwAAAAPAAAAAAAAAAAAAAAAAJgCAABkcnMvZG93&#10;bnJldi54bWxQSwUGAAAAAAQABAD1AAAAhwMAAAAA&#10;" filled="f" stroked="f">
                      <v:textbox style="mso-fit-shape-to-text:t" inset="0,0,0,0">
                        <w:txbxContent>
                          <w:p w14:paraId="001FD8D7" w14:textId="77777777" w:rsidR="00C151F2" w:rsidRDefault="00C151F2">
                            <w:r>
                              <w:rPr>
                                <w:rFonts w:ascii="Verdana" w:hAnsi="Verdana" w:cs="Verdana"/>
                                <w:color w:val="000000"/>
                                <w:sz w:val="16"/>
                                <w:szCs w:val="16"/>
                                <w:lang w:val="en-US"/>
                              </w:rPr>
                              <w:t xml:space="preserve">IRI nuoroda į rinkmeną </w:t>
                            </w:r>
                          </w:p>
                        </w:txbxContent>
                      </v:textbox>
                    </v:rect>
                    <v:rect id="Rectangle 67" o:spid="_x0000_s1086" style="position:absolute;left:28035;top:17151;width:11188;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hyl8IA&#10;AADcAAAADwAAAGRycy9kb3ducmV2LnhtbESP3WoCMRSE74W+QziF3mmix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qHKXwgAAANwAAAAPAAAAAAAAAAAAAAAAAJgCAABkcnMvZG93&#10;bnJldi54bWxQSwUGAAAAAAQABAD1AAAAhwMAAAAA&#10;" filled="f" stroked="f">
                      <v:textbox style="mso-fit-shape-to-text:t" inset="0,0,0,0">
                        <w:txbxContent>
                          <w:p w14:paraId="001FD8D8" w14:textId="77777777" w:rsidR="00C151F2" w:rsidRDefault="00C151F2">
                            <w:r>
                              <w:rPr>
                                <w:rFonts w:ascii="Verdana" w:hAnsi="Verdana" w:cs="Verdana"/>
                                <w:color w:val="000000"/>
                                <w:sz w:val="16"/>
                                <w:szCs w:val="16"/>
                                <w:lang w:val="en-US"/>
                              </w:rPr>
                              <w:t xml:space="preserve">ar katalogą pakuotėje </w:t>
                            </w:r>
                          </w:p>
                        </w:txbxContent>
                      </v:textbox>
                    </v:rect>
                    <v:rect id="Rectangle 68" o:spid="_x0000_s1087" style="position:absolute;left:28105;top:19958;width:9264;height:24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s4MEA&#10;AADcAAAADwAAAGRycy9kb3ducmV2LnhtbESP3WoCMRSE74W+QzhC7zTRg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67ODBAAAA3AAAAA8AAAAAAAAAAAAAAAAAmAIAAGRycy9kb3du&#10;cmV2LnhtbFBLBQYAAAAABAAEAPUAAACGAwAAAAA=&#10;" filled="f" stroked="f">
                      <v:textbox style="mso-fit-shape-to-text:t" inset="0,0,0,0">
                        <w:txbxContent>
                          <w:p w14:paraId="001FD8D9" w14:textId="77777777" w:rsidR="00C151F2" w:rsidRDefault="00C151F2">
                            <w:pPr>
                              <w:rPr>
                                <w:rFonts w:ascii="Verdana" w:hAnsi="Verdana" w:cs="Verdana"/>
                                <w:color w:val="000000"/>
                                <w:sz w:val="16"/>
                                <w:szCs w:val="16"/>
                                <w:lang w:val="en-US"/>
                              </w:rPr>
                            </w:pPr>
                            <w:r>
                              <w:rPr>
                                <w:rFonts w:ascii="Verdana" w:hAnsi="Verdana" w:cs="Verdana"/>
                                <w:color w:val="000000"/>
                                <w:sz w:val="16"/>
                                <w:szCs w:val="16"/>
                                <w:lang w:val="en-US"/>
                              </w:rPr>
                              <w:t xml:space="preserve">Rinkmenos turinio </w:t>
                            </w:r>
                          </w:p>
                          <w:p w14:paraId="001FD8DA" w14:textId="77777777" w:rsidR="00C151F2" w:rsidRDefault="00C151F2">
                            <w:r>
                              <w:rPr>
                                <w:rFonts w:ascii="Verdana" w:hAnsi="Verdana" w:cs="Verdana"/>
                                <w:color w:val="000000"/>
                                <w:sz w:val="16"/>
                                <w:szCs w:val="16"/>
                                <w:lang w:val="en-US"/>
                              </w:rPr>
                              <w:t>duomenų tipas</w:t>
                            </w:r>
                          </w:p>
                        </w:txbxContent>
                      </v:textbox>
                    </v:rect>
                    <v:line id="Line 71" o:spid="_x0000_s1088" style="position:absolute;visibility:visible;mso-wrap-style:square" from="2863,6172" to="2863,8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01OcYAAADcAAAADwAAAGRycy9kb3ducmV2LnhtbESPQWvCQBSE74X+h+UVequbKiQxuooI&#10;lp4KiYLXR/aZjc2+DdltTP313UKhx2FmvmHW28l2YqTBt44VvM4SEMS10y03Ck7Hw0sOwgdkjZ1j&#10;UvBNHrabx4c1FtrduKSxCo2IEPYFKjAh9IWUvjZk0c9cTxy9ixsshiiHRuoBbxFuOzlPklRabDku&#10;GOxpb6j+rL6sgv10LQ/j2z27f8xPtVksm3Oa75R6fpp2KxCBpvAf/mu/awWLJIPfM/EIyM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NNTnGAAAA3AAAAA8AAAAAAAAA&#10;AAAAAAAAoQIAAGRycy9kb3ducmV2LnhtbFBLBQYAAAAABAAEAPkAAACUAwAAAAA=&#10;" strokeweight=".5pt">
                      <v:stroke endcap="round"/>
                    </v:line>
                    <v:group id="Group 83" o:spid="_x0000_s1089" style="position:absolute;left:12350;top:19386;width:14186;height:3321" coordorigin="1945,3053" coordsize="2234,5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line id="Line 72" o:spid="_x0000_s1090" style="position:absolute;visibility:visible;mso-wrap-style:square" from="1945,3284" to="2512,3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4E0MQAAADcAAAADwAAAGRycy9kb3ducmV2LnhtbESPW4vCMBSE3wX/QzjCvmmqgpeuUURw&#10;8UnwAr4emrNNd5uT0sRa/fVGEHwcZuYbZrFqbSkaqn3hWMFwkIAgzpwuOFdwPm37MxA+IGssHZOC&#10;O3lYLbudBaba3fhAzTHkIkLYp6jAhFClUvrMkEU/cBVx9H5dbTFEWedS13iLcFvKUZJMpMWC44LB&#10;ijaGsv/j1SrYtH+HbfPzmD72o3NmxvP8MpmtlfrqtetvEIHa8Am/2zutYJzM4XUmHgG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XgTQxAAAANwAAAAPAAAAAAAAAAAA&#10;AAAAAKECAABkcnMvZG93bnJldi54bWxQSwUGAAAAAAQABAD5AAAAkgMAAAAA&#10;" strokeweight=".5pt">
                        <v:stroke endcap="round"/>
                      </v:line>
                      <v:rect id="Rectangle 73" o:spid="_x0000_s1091" style="position:absolute;left:2307;top:3300;width:9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H0sAA&#10;AADcAAAADwAAAGRycy9kb3ducmV2LnhtbERPS2rDMBDdF3IHMYHsGjkJ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ZH0sAAAADcAAAADwAAAAAAAAAAAAAAAACYAgAAZHJzL2Rvd25y&#10;ZXYueG1sUEsFBgAAAAAEAAQA9QAAAIUDAAAAAA==&#10;" filled="f" stroked="f">
                        <v:textbox style="mso-fit-shape-to-text:t" inset="0,0,0,0">
                          <w:txbxContent>
                            <w:p w14:paraId="001FD8DB" w14:textId="77777777" w:rsidR="00C151F2" w:rsidRDefault="00C151F2">
                              <w:r>
                                <w:rPr>
                                  <w:rFonts w:ascii="Verdana" w:hAnsi="Verdana" w:cs="Verdana"/>
                                  <w:color w:val="000000"/>
                                  <w:sz w:val="14"/>
                                  <w:szCs w:val="14"/>
                                  <w:lang w:val="en-US"/>
                                </w:rPr>
                                <w:t>1</w:t>
                              </w:r>
                            </w:p>
                          </w:txbxContent>
                        </v:textbox>
                      </v:rect>
                      <v:rect id="Rectangle 74" o:spid="_x0000_s1092" style="position:absolute;left:2391;top:3300;width:109;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14:paraId="001FD8DC" w14:textId="77777777" w:rsidR="00C151F2" w:rsidRDefault="00C151F2"/>
                          </w:txbxContent>
                        </v:textbox>
                      </v:rect>
                      <v:group id="Group 77" o:spid="_x0000_s1093" style="position:absolute;left:2559;top:3179;width:241;height:242" coordorigin="2559,3179" coordsize="241,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Freeform 75" o:spid="_x0000_s1094" style="position:absolute;left:2559;top:3179;width:241;height:242;visibility:visible;mso-wrap-style:square;v-text-anchor:top" coordsize="4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0Rl8UA&#10;AADcAAAADwAAAGRycy9kb3ducmV2LnhtbESPT4vCMBTE7wt+h/AEb2vqiiLVKKIsCB7E+gePz+bZ&#10;FpuX0kRt99NvhIU9DjPzG2a2aEwpnlS7wrKCQT8CQZxaXXCm4Hj4/pyAcB5ZY2mZFLTkYDHvfMww&#10;1vbFe3omPhMBwi5GBbn3VSylS3My6Pq2Ig7ezdYGfZB1JnWNrwA3pfyKorE0WHBYyLGiVU7pPXkY&#10;Bc15vW+3nFxPj9EPL7dVu7u0iVK9brOcgvDU+P/wX3ujFQwHQ3ifCUd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PRGXxQAAANwAAAAPAAAAAAAAAAAAAAAAAJgCAABkcnMv&#10;ZG93bnJldi54bWxQSwUGAAAAAAQABAD1AAAAigMAAAAA&#10;" path="m28,39v-4,2,-6,4,-9,5c16,45,13,46,11,46,8,46,6,45,4,44,2,43,1,41,1,39,,37,1,35,1,33,2,30,4,27,6,25v3,-2,6,-3,9,-4c16,21,18,20,20,20v3,-1,6,-1,8,-2c30,18,32,17,34,16v1,-2,1,-5,,-6c34,9,32,8,29,8v-3,,-5,,-6,1c21,10,20,11,18,13v-1,1,-2,2,-3,3c15,16,14,17,13,17v-2,,-2,-1,-3,-2c9,15,9,14,10,12v,-2,2,-4,3,-5c15,5,18,3,21,2,24,1,27,,32,v4,,7,1,10,2c44,3,45,5,45,7v1,3,,6,-1,10c43,20,42,22,42,24v-1,2,-1,4,-2,6c39,32,39,34,39,37v,2,,3,-1,4c38,42,37,43,36,44v-1,1,-3,2,-4,2c31,46,30,45,29,44v,-1,-1,-3,-1,-5xm32,23v-2,1,-4,1,-7,2c22,26,20,26,18,26v-1,1,-2,1,-3,2c13,29,12,31,12,32v-1,2,-1,3,,4c13,38,14,38,16,38v2,,4,,7,-1c24,36,26,35,27,33v2,-2,3,-4,4,-8c32,24,32,24,32,23xe" fillcolor="#f60" strokeweight="0">
                          <v:path arrowok="t" o:connecttype="custom" o:connectlocs="147,205;100,231;58,242;21,231;5,205;5,174;31,132;79,110;105,105;147,95;178,84;178,53;152,42;121,47;94,68;79,84;68,89;52,79;52,63;68,37;110,11;168,0;220,11;236,37;231,89;220,126;210,158;204,195;199,216;189,231;168,242;152,231;147,205;168,121;131,132;94,137;79,147;63,168;63,189;84,200;121,195;141,174;162,132;168,121" o:connectangles="0,0,0,0,0,0,0,0,0,0,0,0,0,0,0,0,0,0,0,0,0,0,0,0,0,0,0,0,0,0,0,0,0,0,0,0,0,0,0,0,0,0,0,0"/>
                          <o:lock v:ext="edit" verticies="t"/>
                        </v:shape>
                        <v:shape id="Freeform 76" o:spid="_x0000_s1095" style="position:absolute;left:2559;top:3179;width:241;height:242;visibility:visible;mso-wrap-style:square;v-text-anchor:top" coordsize="4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FRzsMA&#10;AADcAAAADwAAAGRycy9kb3ducmV2LnhtbESPQYvCMBSE74L/ITzBm6bqIlqNoqLgacGqB2/P5tkW&#10;m5fSRK3/frMgeBxm5htmvmxMKZ5Uu8KygkE/AkGcWl1wpuB03PUmIJxH1lhaJgVvcrBctFtzjLV9&#10;8YGeic9EgLCLUUHufRVL6dKcDLq+rYiDd7O1QR9knUld4yvATSmHUTSWBgsOCzlWtMkpvScPo2B/&#10;nj6Snfbr7a/dFKfD9XJ22UWpbqdZzUB4avw3/GnvtYLR4Af+z4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FRzsMAAADcAAAADwAAAAAAAAAAAAAAAACYAgAAZHJzL2Rv&#10;d25yZXYueG1sUEsFBgAAAAAEAAQA9QAAAIgDAAAAAA==&#10;" path="m28,39v-4,2,-6,4,-9,5c16,45,13,46,11,46,8,46,6,45,4,44,2,43,1,41,1,39,,37,1,35,1,33,2,30,4,27,6,25v3,-2,6,-3,9,-4c16,21,18,20,20,20v3,-1,6,-1,8,-2c30,18,32,17,34,16v1,-2,1,-5,,-6c34,9,32,8,29,8v-3,,-5,,-6,1c21,10,20,11,18,13v-1,1,-2,2,-3,3c15,16,14,17,13,17v-2,,-2,-1,-3,-2c9,15,9,14,10,12v,-2,2,-4,3,-5c15,5,18,3,21,2,24,1,27,,32,v4,,7,1,10,2c44,3,45,5,45,7v1,3,,6,-1,10c43,20,42,22,42,24v-1,2,-1,4,-2,6c39,32,39,34,39,37v,2,,3,-1,4c38,42,37,43,36,44v-1,1,-3,2,-4,2c31,46,30,45,29,44v,-1,-1,-3,-1,-5xm32,23v-2,1,-4,1,-7,2c22,26,20,26,18,26v-1,1,-2,1,-3,2c13,29,12,31,12,32v-1,2,-1,3,,4c13,38,14,38,16,38v2,,4,,7,-1c24,36,26,35,27,33v2,-2,3,-4,4,-8c32,24,32,24,32,23xe" filled="f" strokecolor="white" strokeweight=".5pt">
                          <v:stroke endcap="round"/>
                          <v:path arrowok="t" o:connecttype="custom" o:connectlocs="147,205;100,231;58,242;21,231;5,205;5,174;31,132;79,110;105,105;147,95;178,84;178,53;152,42;121,47;94,68;79,84;68,89;52,79;52,63;68,37;110,11;168,0;220,11;236,37;231,89;220,126;210,158;204,195;199,216;189,231;168,242;152,231;147,205;168,121;131,132;94,137;79,147;63,168;63,189;84,200;121,195;141,174;162,132;168,121" o:connectangles="0,0,0,0,0,0,0,0,0,0,0,0,0,0,0,0,0,0,0,0,0,0,0,0,0,0,0,0,0,0,0,0,0,0,0,0,0,0,0,0,0,0,0,0"/>
                          <o:lock v:ext="edit" verticies="t"/>
                        </v:shape>
                      </v:group>
                      <v:rect id="Rectangle 78" o:spid="_x0000_s1096" style="position:absolute;left:2512;top:3053;width:1667;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5focEA&#10;AADcAAAADwAAAGRycy9kb3ducmV2LnhtbESPQYvCMBSE78L+h/AEb5p2F2W3GkUEWY9alz0/mmdT&#10;bF5KE9v6740geBxm5htmtRlsLTpqfeVYQTpLQBAXTldcKvg776ffIHxA1lg7JgV38rBZf4xWmGnX&#10;84m6PJQiQthnqMCE0GRS+sKQRT9zDXH0Lq61GKJsS6lb7CPc1vIzSRbSYsVxwWBDO0PFNb9ZBcfE&#10;/vd5ujt019L1298f483FKDUZD9sliEBDeIdf7YNW8JXO4X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eX6HBAAAA3AAAAA8AAAAAAAAAAAAAAAAAmAIAAGRycy9kb3du&#10;cmV2LnhtbFBLBQYAAAAABAAEAPUAAACGAwAAAAA=&#10;" filled="f" strokeweight=".5pt">
                        <v:stroke endcap="round"/>
                      </v:rect>
                      <v:rect id="Rectangle 79" o:spid="_x0000_s1097" style="position:absolute;left:2916;top:3174;width:491;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N6PcEA&#10;AADcAAAADwAAAGRycy9kb3ducmV2LnhtbESPzYoCMRCE7wu+Q2jB25pRQWQ0igiCK3tx9AGaSc8P&#10;Jp0hic7s25sFwWNRVV9Rm91gjXiSD61jBbNpBoK4dLrlWsHtevxegQgRWaNxTAr+KMBuO/raYK5d&#10;zxd6FrEWCcIhRwVNjF0uZSgbshimriNOXuW8xZikr6X22Ce4NXKeZUtpseW00GBHh4bKe/GwCuS1&#10;OParwvjMnefVr/k5XSpySk3Gw34NItIQP+F3+6QVLGZ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jej3BAAAA3AAAAA8AAAAAAAAAAAAAAAAAmAIAAGRycy9kb3du&#10;cmV2LnhtbFBLBQYAAAAABAAEAPUAAACGAwAAAAA=&#10;" filled="f" stroked="f">
                        <v:textbox style="mso-fit-shape-to-text:t" inset="0,0,0,0">
                          <w:txbxContent>
                            <w:p w14:paraId="001FD8DD" w14:textId="77777777" w:rsidR="00C151F2" w:rsidRDefault="00C151F2">
                              <w:r>
                                <w:rPr>
                                  <w:rFonts w:ascii="Verdana" w:hAnsi="Verdana" w:cs="Verdana"/>
                                  <w:color w:val="000000"/>
                                  <w:sz w:val="16"/>
                                  <w:szCs w:val="16"/>
                                  <w:lang w:val="en-US"/>
                                </w:rPr>
                                <w:t>media</w:t>
                              </w:r>
                            </w:p>
                          </w:txbxContent>
                        </v:textbox>
                      </v:rect>
                      <v:rect id="Rectangle 80" o:spid="_x0000_s1098" style="position:absolute;left:3440;top:3174;width:7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psIA&#10;AADcAAAADwAAAGRycy9kb3ducmV2LnhtbESPzYoCMRCE74LvEFrwphkVXB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9+mwgAAANwAAAAPAAAAAAAAAAAAAAAAAJgCAABkcnMvZG93&#10;bnJldi54bWxQSwUGAAAAAAQABAD1AAAAhwMAAAAA&#10;" filled="f" stroked="f">
                        <v:textbox style="mso-fit-shape-to-text:t" inset="0,0,0,0">
                          <w:txbxContent>
                            <w:p w14:paraId="001FD8DE" w14:textId="77777777" w:rsidR="00C151F2" w:rsidRDefault="00C151F2">
                              <w:r>
                                <w:rPr>
                                  <w:rFonts w:ascii="Verdana" w:hAnsi="Verdana" w:cs="Verdana"/>
                                  <w:color w:val="000000"/>
                                  <w:sz w:val="16"/>
                                  <w:szCs w:val="16"/>
                                  <w:lang w:val="en-US"/>
                                </w:rPr>
                                <w:t>-</w:t>
                              </w:r>
                            </w:p>
                          </w:txbxContent>
                        </v:textbox>
                      </v:rect>
                      <v:rect id="Rectangle 81" o:spid="_x0000_s1099" style="position:absolute;left:3513;top:3174;width:35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14:paraId="001FD8DF" w14:textId="77777777" w:rsidR="00C151F2" w:rsidRDefault="00C151F2">
                              <w:r>
                                <w:rPr>
                                  <w:rFonts w:ascii="Verdana" w:hAnsi="Verdana" w:cs="Verdana"/>
                                  <w:color w:val="000000"/>
                                  <w:sz w:val="16"/>
                                  <w:szCs w:val="16"/>
                                  <w:lang w:val="en-US"/>
                                </w:rPr>
                                <w:t xml:space="preserve">type </w:t>
                              </w:r>
                            </w:p>
                          </w:txbxContent>
                        </v:textbox>
                      </v:rect>
                      <v:rect id="Rectangle 82" o:spid="_x0000_s1100" style="position:absolute;left:3933;top:3174;width:109;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zuT8IA&#10;AADcAAAADwAAAGRycy9kb3ducmV2LnhtbESPzYoCMRCE74LvEFrwphkV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PO5PwgAAANwAAAAPAAAAAAAAAAAAAAAAAJgCAABkcnMvZG93&#10;bnJldi54bWxQSwUGAAAAAAQABAD1AAAAhwMAAAAA&#10;" filled="f" stroked="f">
                        <v:textbox style="mso-fit-shape-to-text:t" inset="0,0,0,0">
                          <w:txbxContent>
                            <w:p w14:paraId="001FD8E0" w14:textId="77777777" w:rsidR="00C151F2" w:rsidRDefault="00C151F2"/>
                          </w:txbxContent>
                        </v:textbox>
                      </v:rect>
                    </v:group>
                    <v:rect id="Rectangle 84" o:spid="_x0000_s1101" style="position:absolute;left:6661;top:3409;width:21933;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Nb74A&#10;AADcAAAADwAAAGRycy9kb3ducmV2LnhtbERPy4rCMBTdC/5DuMLsNLUD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5qjW++AAAA3AAAAA8AAAAAAAAAAAAAAAAAmAIAAGRycy9kb3ducmV2&#10;LnhtbFBLBQYAAAAABAAEAPUAAACDAwAAAAA=&#10;" filled="f" stroked="f">
                      <v:textbox style="mso-fit-shape-to-text:t" inset="0,0,0,0">
                        <w:txbxContent>
                          <w:p w14:paraId="001FD8E1" w14:textId="77777777" w:rsidR="00C151F2" w:rsidRDefault="00C151F2">
                            <w:r>
                              <w:rPr>
                                <w:rFonts w:ascii="Verdana" w:hAnsi="Verdana" w:cs="Verdana"/>
                                <w:color w:val="000000"/>
                                <w:sz w:val="16"/>
                                <w:szCs w:val="16"/>
                                <w:lang w:val="en-US"/>
                              </w:rPr>
                              <w:t xml:space="preserve">Rinkmenų ir jų tipų aprašo rinkmena (xml) </w:t>
                            </w:r>
                          </w:p>
                        </w:txbxContent>
                      </v:textbox>
                    </v:rect>
                    <w10:anchorlock/>
                  </v:group>
                </w:pict>
              </mc:Fallback>
            </mc:AlternateContent>
          </w:r>
        </w:p>
        <w:p w14:paraId="001FCE7C" w14:textId="77777777" w:rsidR="00E01481" w:rsidRDefault="00E01481">
          <w:pPr>
            <w:rPr>
              <w:szCs w:val="24"/>
            </w:rPr>
          </w:pPr>
        </w:p>
        <w:p w14:paraId="001FCE7F" w14:textId="42D80283" w:rsidR="00E01481" w:rsidRDefault="00F97B36" w:rsidP="00F97B36">
          <w:pPr>
            <w:jc w:val="center"/>
          </w:pPr>
          <w:r>
            <w:rPr>
              <w:szCs w:val="24"/>
            </w:rPr>
            <w:t>__________________</w:t>
          </w:r>
        </w:p>
      </w:sdtContent>
    </w:sdt>
    <w:sdt>
      <w:sdtPr>
        <w:alias w:val="8 pr."/>
        <w:tag w:val="part_5c2a7dcd95e843c2a81a38164a0ab8dd"/>
        <w:id w:val="1534770362"/>
        <w:lock w:val="sdtLocked"/>
      </w:sdtPr>
      <w:sdtContent>
        <w:p w14:paraId="001FCE80" w14:textId="53645546" w:rsidR="00E01481" w:rsidRDefault="00F97B36">
          <w:pPr>
            <w:ind w:left="4536"/>
            <w:rPr>
              <w:szCs w:val="24"/>
            </w:rPr>
          </w:pPr>
          <w:r>
            <w:br w:type="page"/>
          </w:r>
          <w:r>
            <w:rPr>
              <w:szCs w:val="24"/>
            </w:rPr>
            <w:lastRenderedPageBreak/>
            <w:t>Elektroniniu parašu pasirašyto elektroninio dokumento specifikacijos ADOC-V2.0</w:t>
          </w:r>
        </w:p>
        <w:p w14:paraId="001FCE81" w14:textId="77777777" w:rsidR="00E01481" w:rsidRDefault="00C151F2">
          <w:pPr>
            <w:keepNext/>
            <w:tabs>
              <w:tab w:val="left" w:pos="4820"/>
            </w:tabs>
            <w:ind w:left="4536" w:right="-108"/>
            <w:rPr>
              <w:szCs w:val="24"/>
            </w:rPr>
          </w:pPr>
          <w:sdt>
            <w:sdtPr>
              <w:alias w:val="Numeris"/>
              <w:tag w:val="nr_5c2a7dcd95e843c2a81a38164a0ab8dd"/>
              <w:id w:val="1907871374"/>
              <w:lock w:val="sdtLocked"/>
            </w:sdtPr>
            <w:sdtContent>
              <w:r w:rsidR="00F97B36">
                <w:rPr>
                  <w:szCs w:val="24"/>
                </w:rPr>
                <w:t>8</w:t>
              </w:r>
            </w:sdtContent>
          </w:sdt>
          <w:r w:rsidR="00F97B36">
            <w:rPr>
              <w:szCs w:val="24"/>
            </w:rPr>
            <w:t xml:space="preserve"> priedas</w:t>
          </w:r>
        </w:p>
        <w:p w14:paraId="001FCE82" w14:textId="77777777" w:rsidR="00E01481" w:rsidRDefault="00E01481">
          <w:pPr>
            <w:rPr>
              <w:bCs/>
              <w:szCs w:val="24"/>
            </w:rPr>
          </w:pPr>
        </w:p>
        <w:p w14:paraId="001FCE83" w14:textId="77777777" w:rsidR="00E01481" w:rsidRDefault="00C151F2">
          <w:pPr>
            <w:jc w:val="center"/>
            <w:rPr>
              <w:b/>
              <w:bCs/>
              <w:caps/>
              <w:kern w:val="28"/>
              <w:szCs w:val="24"/>
            </w:rPr>
          </w:pPr>
          <w:sdt>
            <w:sdtPr>
              <w:alias w:val="Pavadinimas"/>
              <w:tag w:val="title_5c2a7dcd95e843c2a81a38164a0ab8dd"/>
              <w:id w:val="-2066399337"/>
              <w:lock w:val="sdtLocked"/>
            </w:sdtPr>
            <w:sdtContent>
              <w:r w:rsidR="00F97B36">
                <w:rPr>
                  <w:b/>
                  <w:bCs/>
                  <w:caps/>
                  <w:kern w:val="28"/>
                  <w:szCs w:val="24"/>
                </w:rPr>
                <w:t>ryšių aprašo rinkmenos struktūra</w:t>
              </w:r>
            </w:sdtContent>
          </w:sdt>
        </w:p>
        <w:p w14:paraId="001FCE84" w14:textId="77777777" w:rsidR="00E01481" w:rsidRDefault="00E01481">
          <w:pPr>
            <w:spacing w:line="360" w:lineRule="auto"/>
            <w:jc w:val="both"/>
            <w:rPr>
              <w:szCs w:val="24"/>
            </w:rPr>
          </w:pPr>
        </w:p>
        <w:p w14:paraId="001FCE85" w14:textId="77777777" w:rsidR="00E01481" w:rsidRDefault="00F97B36">
          <w:pPr>
            <w:spacing w:line="360" w:lineRule="auto"/>
            <w:jc w:val="center"/>
            <w:rPr>
              <w:szCs w:val="24"/>
            </w:rPr>
          </w:pPr>
          <w:r>
            <w:rPr>
              <w:noProof/>
              <w:lang w:eastAsia="lt-LT"/>
            </w:rPr>
            <mc:AlternateContent>
              <mc:Choice Requires="wpc">
                <w:drawing>
                  <wp:inline distT="0" distB="0" distL="0" distR="0" wp14:anchorId="001FD8A7" wp14:editId="001FD8A8">
                    <wp:extent cx="4544695" cy="4495165"/>
                    <wp:effectExtent l="0" t="0" r="8255" b="635"/>
                    <wp:docPr id="278" name="Drobė 2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 name="Group 286"/>
                            <wpg:cNvGrpSpPr>
                              <a:grpSpLocks/>
                            </wpg:cNvGrpSpPr>
                            <wpg:grpSpPr bwMode="auto">
                              <a:xfrm>
                                <a:off x="105410" y="179070"/>
                                <a:ext cx="387985" cy="455930"/>
                                <a:chOff x="166" y="282"/>
                                <a:chExt cx="611" cy="718"/>
                              </a:xfrm>
                            </wpg:grpSpPr>
                            <wpg:grpSp>
                              <wpg:cNvPr id="2" name="Group 283"/>
                              <wpg:cNvGrpSpPr>
                                <a:grpSpLocks/>
                              </wpg:cNvGrpSpPr>
                              <wpg:grpSpPr bwMode="auto">
                                <a:xfrm>
                                  <a:off x="166" y="282"/>
                                  <a:ext cx="549" cy="718"/>
                                  <a:chOff x="166" y="282"/>
                                  <a:chExt cx="549" cy="718"/>
                                </a:xfrm>
                              </wpg:grpSpPr>
                              <wps:wsp>
                                <wps:cNvPr id="4" name="Freeform 279"/>
                                <wps:cNvSpPr>
                                  <a:spLocks/>
                                </wps:cNvSpPr>
                                <wps:spPr bwMode="auto">
                                  <a:xfrm>
                                    <a:off x="195" y="311"/>
                                    <a:ext cx="520" cy="689"/>
                                  </a:xfrm>
                                  <a:custGeom>
                                    <a:avLst/>
                                    <a:gdLst>
                                      <a:gd name="T0" fmla="*/ 256 w 520"/>
                                      <a:gd name="T1" fmla="*/ 689 h 689"/>
                                      <a:gd name="T2" fmla="*/ 121 w 520"/>
                                      <a:gd name="T3" fmla="*/ 689 h 689"/>
                                      <a:gd name="T4" fmla="*/ 0 w 520"/>
                                      <a:gd name="T5" fmla="*/ 558 h 689"/>
                                      <a:gd name="T6" fmla="*/ 0 w 520"/>
                                      <a:gd name="T7" fmla="*/ 343 h 689"/>
                                      <a:gd name="T8" fmla="*/ 0 w 520"/>
                                      <a:gd name="T9" fmla="*/ 0 h 689"/>
                                      <a:gd name="T10" fmla="*/ 256 w 520"/>
                                      <a:gd name="T11" fmla="*/ 0 h 689"/>
                                      <a:gd name="T12" fmla="*/ 520 w 520"/>
                                      <a:gd name="T13" fmla="*/ 0 h 689"/>
                                      <a:gd name="T14" fmla="*/ 520 w 520"/>
                                      <a:gd name="T15" fmla="*/ 339 h 689"/>
                                      <a:gd name="T16" fmla="*/ 520 w 520"/>
                                      <a:gd name="T17" fmla="*/ 689 h 689"/>
                                      <a:gd name="T18" fmla="*/ 256 w 520"/>
                                      <a:gd name="T19" fmla="*/ 689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0" h="689">
                                        <a:moveTo>
                                          <a:pt x="256" y="689"/>
                                        </a:moveTo>
                                        <a:lnTo>
                                          <a:pt x="121" y="689"/>
                                        </a:lnTo>
                                        <a:lnTo>
                                          <a:pt x="0" y="558"/>
                                        </a:lnTo>
                                        <a:lnTo>
                                          <a:pt x="0" y="343"/>
                                        </a:lnTo>
                                        <a:lnTo>
                                          <a:pt x="0" y="0"/>
                                        </a:lnTo>
                                        <a:lnTo>
                                          <a:pt x="256" y="0"/>
                                        </a:lnTo>
                                        <a:lnTo>
                                          <a:pt x="520" y="0"/>
                                        </a:lnTo>
                                        <a:lnTo>
                                          <a:pt x="520" y="339"/>
                                        </a:lnTo>
                                        <a:lnTo>
                                          <a:pt x="520" y="689"/>
                                        </a:lnTo>
                                        <a:lnTo>
                                          <a:pt x="256" y="68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280"/>
                                <wps:cNvSpPr>
                                  <a:spLocks/>
                                </wps:cNvSpPr>
                                <wps:spPr bwMode="auto">
                                  <a:xfrm>
                                    <a:off x="195" y="869"/>
                                    <a:ext cx="121" cy="131"/>
                                  </a:xfrm>
                                  <a:custGeom>
                                    <a:avLst/>
                                    <a:gdLst>
                                      <a:gd name="T0" fmla="*/ 0 w 121"/>
                                      <a:gd name="T1" fmla="*/ 0 h 131"/>
                                      <a:gd name="T2" fmla="*/ 121 w 121"/>
                                      <a:gd name="T3" fmla="*/ 0 h 131"/>
                                      <a:gd name="T4" fmla="*/ 121 w 121"/>
                                      <a:gd name="T5" fmla="*/ 131 h 131"/>
                                      <a:gd name="T6" fmla="*/ 0 w 121"/>
                                      <a:gd name="T7" fmla="*/ 0 h 131"/>
                                    </a:gdLst>
                                    <a:ahLst/>
                                    <a:cxnLst>
                                      <a:cxn ang="0">
                                        <a:pos x="T0" y="T1"/>
                                      </a:cxn>
                                      <a:cxn ang="0">
                                        <a:pos x="T2" y="T3"/>
                                      </a:cxn>
                                      <a:cxn ang="0">
                                        <a:pos x="T4" y="T5"/>
                                      </a:cxn>
                                      <a:cxn ang="0">
                                        <a:pos x="T6" y="T7"/>
                                      </a:cxn>
                                    </a:cxnLst>
                                    <a:rect l="0" t="0" r="r" b="b"/>
                                    <a:pathLst>
                                      <a:path w="121" h="131">
                                        <a:moveTo>
                                          <a:pt x="0" y="0"/>
                                        </a:moveTo>
                                        <a:lnTo>
                                          <a:pt x="121" y="0"/>
                                        </a:lnTo>
                                        <a:lnTo>
                                          <a:pt x="121" y="131"/>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281"/>
                                <wps:cNvSpPr>
                                  <a:spLocks/>
                                </wps:cNvSpPr>
                                <wps:spPr bwMode="auto">
                                  <a:xfrm>
                                    <a:off x="166" y="282"/>
                                    <a:ext cx="520" cy="689"/>
                                  </a:xfrm>
                                  <a:custGeom>
                                    <a:avLst/>
                                    <a:gdLst>
                                      <a:gd name="T0" fmla="*/ 256 w 520"/>
                                      <a:gd name="T1" fmla="*/ 689 h 689"/>
                                      <a:gd name="T2" fmla="*/ 121 w 520"/>
                                      <a:gd name="T3" fmla="*/ 689 h 689"/>
                                      <a:gd name="T4" fmla="*/ 0 w 520"/>
                                      <a:gd name="T5" fmla="*/ 558 h 689"/>
                                      <a:gd name="T6" fmla="*/ 0 w 520"/>
                                      <a:gd name="T7" fmla="*/ 342 h 689"/>
                                      <a:gd name="T8" fmla="*/ 0 w 520"/>
                                      <a:gd name="T9" fmla="*/ 0 h 689"/>
                                      <a:gd name="T10" fmla="*/ 256 w 520"/>
                                      <a:gd name="T11" fmla="*/ 0 h 689"/>
                                      <a:gd name="T12" fmla="*/ 520 w 520"/>
                                      <a:gd name="T13" fmla="*/ 0 h 689"/>
                                      <a:gd name="T14" fmla="*/ 520 w 520"/>
                                      <a:gd name="T15" fmla="*/ 339 h 689"/>
                                      <a:gd name="T16" fmla="*/ 520 w 520"/>
                                      <a:gd name="T17" fmla="*/ 689 h 689"/>
                                      <a:gd name="T18" fmla="*/ 256 w 520"/>
                                      <a:gd name="T19" fmla="*/ 689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0" h="689">
                                        <a:moveTo>
                                          <a:pt x="256" y="689"/>
                                        </a:moveTo>
                                        <a:lnTo>
                                          <a:pt x="121" y="689"/>
                                        </a:lnTo>
                                        <a:lnTo>
                                          <a:pt x="0" y="558"/>
                                        </a:lnTo>
                                        <a:lnTo>
                                          <a:pt x="0" y="342"/>
                                        </a:lnTo>
                                        <a:lnTo>
                                          <a:pt x="0" y="0"/>
                                        </a:lnTo>
                                        <a:lnTo>
                                          <a:pt x="256" y="0"/>
                                        </a:lnTo>
                                        <a:lnTo>
                                          <a:pt x="520" y="0"/>
                                        </a:lnTo>
                                        <a:lnTo>
                                          <a:pt x="520" y="339"/>
                                        </a:lnTo>
                                        <a:lnTo>
                                          <a:pt x="520" y="689"/>
                                        </a:lnTo>
                                        <a:lnTo>
                                          <a:pt x="256" y="689"/>
                                        </a:lnTo>
                                        <a:close/>
                                      </a:path>
                                    </a:pathLst>
                                  </a:custGeom>
                                  <a:solidFill>
                                    <a:srgbClr val="D8EBB3"/>
                                  </a:solidFill>
                                  <a:ln w="2540">
                                    <a:solidFill>
                                      <a:srgbClr val="000000"/>
                                    </a:solidFill>
                                    <a:prstDash val="solid"/>
                                    <a:round/>
                                    <a:headEnd/>
                                    <a:tailEnd/>
                                  </a:ln>
                                </wps:spPr>
                                <wps:bodyPr rot="0" vert="horz" wrap="square" lIns="91440" tIns="45720" rIns="91440" bIns="45720" anchor="t" anchorCtr="0" upright="1">
                                  <a:noAutofit/>
                                </wps:bodyPr>
                              </wps:wsp>
                              <wps:wsp>
                                <wps:cNvPr id="7" name="Freeform 282"/>
                                <wps:cNvSpPr>
                                  <a:spLocks/>
                                </wps:cNvSpPr>
                                <wps:spPr bwMode="auto">
                                  <a:xfrm>
                                    <a:off x="166" y="840"/>
                                    <a:ext cx="121" cy="131"/>
                                  </a:xfrm>
                                  <a:custGeom>
                                    <a:avLst/>
                                    <a:gdLst>
                                      <a:gd name="T0" fmla="*/ 0 w 121"/>
                                      <a:gd name="T1" fmla="*/ 0 h 131"/>
                                      <a:gd name="T2" fmla="*/ 121 w 121"/>
                                      <a:gd name="T3" fmla="*/ 0 h 131"/>
                                      <a:gd name="T4" fmla="*/ 121 w 121"/>
                                      <a:gd name="T5" fmla="*/ 131 h 131"/>
                                      <a:gd name="T6" fmla="*/ 0 w 121"/>
                                      <a:gd name="T7" fmla="*/ 0 h 131"/>
                                    </a:gdLst>
                                    <a:ahLst/>
                                    <a:cxnLst>
                                      <a:cxn ang="0">
                                        <a:pos x="T0" y="T1"/>
                                      </a:cxn>
                                      <a:cxn ang="0">
                                        <a:pos x="T2" y="T3"/>
                                      </a:cxn>
                                      <a:cxn ang="0">
                                        <a:pos x="T4" y="T5"/>
                                      </a:cxn>
                                      <a:cxn ang="0">
                                        <a:pos x="T6" y="T7"/>
                                      </a:cxn>
                                    </a:cxnLst>
                                    <a:rect l="0" t="0" r="r" b="b"/>
                                    <a:pathLst>
                                      <a:path w="121" h="131">
                                        <a:moveTo>
                                          <a:pt x="0" y="0"/>
                                        </a:moveTo>
                                        <a:lnTo>
                                          <a:pt x="121" y="0"/>
                                        </a:lnTo>
                                        <a:lnTo>
                                          <a:pt x="121" y="131"/>
                                        </a:lnTo>
                                        <a:lnTo>
                                          <a:pt x="0" y="0"/>
                                        </a:lnTo>
                                        <a:close/>
                                      </a:path>
                                    </a:pathLst>
                                  </a:custGeom>
                                  <a:solidFill>
                                    <a:srgbClr val="D8EBB3"/>
                                  </a:solidFill>
                                  <a:ln w="2540">
                                    <a:solidFill>
                                      <a:srgbClr val="000000"/>
                                    </a:solidFill>
                                    <a:prstDash val="solid"/>
                                    <a:round/>
                                    <a:headEnd/>
                                    <a:tailEnd/>
                                  </a:ln>
                                </wps:spPr>
                                <wps:bodyPr rot="0" vert="horz" wrap="square" lIns="91440" tIns="45720" rIns="91440" bIns="45720" anchor="t" anchorCtr="0" upright="1">
                                  <a:noAutofit/>
                                </wps:bodyPr>
                              </wps:wsp>
                            </wpg:grpSp>
                            <wps:wsp>
                              <wps:cNvPr id="8" name="Rectangle 284"/>
                              <wps:cNvSpPr>
                                <a:spLocks noChangeArrowheads="1"/>
                              </wps:cNvSpPr>
                              <wps:spPr bwMode="auto">
                                <a:xfrm>
                                  <a:off x="263" y="496"/>
                                  <a:ext cx="33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2" w14:textId="77777777" w:rsidR="00C151F2" w:rsidRDefault="00C151F2">
                                    <w:r>
                                      <w:rPr>
                                        <w:rFonts w:ascii="Verdana" w:hAnsi="Verdana" w:cs="Verdana"/>
                                        <w:color w:val="000000"/>
                                        <w:sz w:val="16"/>
                                        <w:szCs w:val="16"/>
                                        <w:lang w:val="en-US"/>
                                      </w:rPr>
                                      <w:t>XML</w:t>
                                    </w:r>
                                  </w:p>
                                </w:txbxContent>
                              </wps:txbx>
                              <wps:bodyPr rot="0" vert="horz" wrap="none" lIns="0" tIns="0" rIns="0" bIns="0" anchor="t" anchorCtr="0">
                                <a:spAutoFit/>
                              </wps:bodyPr>
                            </wps:wsp>
                            <wps:wsp>
                              <wps:cNvPr id="9" name="Rectangle 285"/>
                              <wps:cNvSpPr>
                                <a:spLocks noChangeArrowheads="1"/>
                              </wps:cNvSpPr>
                              <wps:spPr bwMode="auto">
                                <a:xfrm>
                                  <a:off x="611" y="496"/>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3" w14:textId="77777777" w:rsidR="00C151F2" w:rsidRDefault="00C151F2">
                                    <w:pPr>
                                      <w:ind w:firstLine="57"/>
                                    </w:pPr>
                                  </w:p>
                                </w:txbxContent>
                              </wps:txbx>
                              <wps:bodyPr rot="0" vert="horz" wrap="none" lIns="0" tIns="0" rIns="0" bIns="0" anchor="t" anchorCtr="0">
                                <a:spAutoFit/>
                              </wps:bodyPr>
                            </wps:wsp>
                          </wpg:wgp>
                          <wpg:wgp>
                            <wpg:cNvPr id="10" name="Group 297"/>
                            <wpg:cNvGrpSpPr>
                              <a:grpSpLocks/>
                            </wpg:cNvGrpSpPr>
                            <wpg:grpSpPr bwMode="auto">
                              <a:xfrm>
                                <a:off x="280670" y="719455"/>
                                <a:ext cx="1476375" cy="332105"/>
                                <a:chOff x="442" y="1133"/>
                                <a:chExt cx="2325" cy="523"/>
                              </a:xfrm>
                            </wpg:grpSpPr>
                            <wps:wsp>
                              <wps:cNvPr id="11" name="Line 287"/>
                              <wps:cNvCnPr/>
                              <wps:spPr bwMode="auto">
                                <a:xfrm>
                                  <a:off x="442" y="1364"/>
                                  <a:ext cx="569" cy="1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288"/>
                              <wps:cNvSpPr>
                                <a:spLocks noChangeArrowheads="1"/>
                              </wps:cNvSpPr>
                              <wps:spPr bwMode="auto">
                                <a:xfrm>
                                  <a:off x="800" y="1380"/>
                                  <a:ext cx="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4" w14:textId="77777777" w:rsidR="00C151F2" w:rsidRDefault="00C151F2">
                                    <w:r>
                                      <w:rPr>
                                        <w:rFonts w:ascii="Verdana" w:hAnsi="Verdana" w:cs="Verdana"/>
                                        <w:color w:val="000000"/>
                                        <w:sz w:val="14"/>
                                        <w:szCs w:val="14"/>
                                        <w:lang w:val="en-US"/>
                                      </w:rPr>
                                      <w:t>1</w:t>
                                    </w:r>
                                  </w:p>
                                </w:txbxContent>
                              </wps:txbx>
                              <wps:bodyPr rot="0" vert="horz" wrap="none" lIns="0" tIns="0" rIns="0" bIns="0" anchor="t" anchorCtr="0">
                                <a:spAutoFit/>
                              </wps:bodyPr>
                            </wps:wsp>
                            <wps:wsp>
                              <wps:cNvPr id="13" name="Rectangle 289"/>
                              <wps:cNvSpPr>
                                <a:spLocks noChangeArrowheads="1"/>
                              </wps:cNvSpPr>
                              <wps:spPr bwMode="auto">
                                <a:xfrm>
                                  <a:off x="884" y="1380"/>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5" w14:textId="77777777" w:rsidR="00C151F2" w:rsidRDefault="00C151F2">
                                    <w:pPr>
                                      <w:ind w:firstLine="48"/>
                                    </w:pPr>
                                  </w:p>
                                </w:txbxContent>
                              </wps:txbx>
                              <wps:bodyPr rot="0" vert="horz" wrap="none" lIns="0" tIns="0" rIns="0" bIns="0" anchor="t" anchorCtr="0">
                                <a:spAutoFit/>
                              </wps:bodyPr>
                            </wps:wsp>
                            <wpg:grpSp>
                              <wpg:cNvPr id="14" name="Group 296"/>
                              <wpg:cNvGrpSpPr>
                                <a:grpSpLocks/>
                              </wpg:cNvGrpSpPr>
                              <wpg:grpSpPr bwMode="auto">
                                <a:xfrm>
                                  <a:off x="1011" y="1133"/>
                                  <a:ext cx="1756" cy="479"/>
                                  <a:chOff x="1011" y="1133"/>
                                  <a:chExt cx="1756" cy="479"/>
                                </a:xfrm>
                              </wpg:grpSpPr>
                              <wpg:grpSp>
                                <wpg:cNvPr id="15" name="Group 292"/>
                                <wpg:cNvGrpSpPr>
                                  <a:grpSpLocks/>
                                </wpg:cNvGrpSpPr>
                                <wpg:grpSpPr bwMode="auto">
                                  <a:xfrm>
                                    <a:off x="1058" y="1259"/>
                                    <a:ext cx="237" cy="242"/>
                                    <a:chOff x="1058" y="1259"/>
                                    <a:chExt cx="237" cy="242"/>
                                  </a:xfrm>
                                </wpg:grpSpPr>
                                <wps:wsp>
                                  <wps:cNvPr id="16" name="Freeform 290"/>
                                  <wps:cNvSpPr>
                                    <a:spLocks noEditPoints="1"/>
                                  </wps:cNvSpPr>
                                  <wps:spPr bwMode="auto">
                                    <a:xfrm>
                                      <a:off x="1058" y="1259"/>
                                      <a:ext cx="237" cy="242"/>
                                    </a:xfrm>
                                    <a:custGeom>
                                      <a:avLst/>
                                      <a:gdLst>
                                        <a:gd name="T0" fmla="*/ 45 w 45"/>
                                        <a:gd name="T1" fmla="*/ 27 h 46"/>
                                        <a:gd name="T2" fmla="*/ 15 w 45"/>
                                        <a:gd name="T3" fmla="*/ 27 h 46"/>
                                        <a:gd name="T4" fmla="*/ 17 w 45"/>
                                        <a:gd name="T5" fmla="*/ 33 h 46"/>
                                        <a:gd name="T6" fmla="*/ 23 w 45"/>
                                        <a:gd name="T7" fmla="*/ 36 h 46"/>
                                        <a:gd name="T8" fmla="*/ 27 w 45"/>
                                        <a:gd name="T9" fmla="*/ 35 h 46"/>
                                        <a:gd name="T10" fmla="*/ 30 w 45"/>
                                        <a:gd name="T11" fmla="*/ 32 h 46"/>
                                        <a:gd name="T12" fmla="*/ 45 w 45"/>
                                        <a:gd name="T13" fmla="*/ 34 h 46"/>
                                        <a:gd name="T14" fmla="*/ 36 w 45"/>
                                        <a:gd name="T15" fmla="*/ 43 h 46"/>
                                        <a:gd name="T16" fmla="*/ 23 w 45"/>
                                        <a:gd name="T17" fmla="*/ 46 h 46"/>
                                        <a:gd name="T18" fmla="*/ 10 w 45"/>
                                        <a:gd name="T19" fmla="*/ 43 h 46"/>
                                        <a:gd name="T20" fmla="*/ 3 w 45"/>
                                        <a:gd name="T21" fmla="*/ 36 h 46"/>
                                        <a:gd name="T22" fmla="*/ 0 w 45"/>
                                        <a:gd name="T23" fmla="*/ 23 h 46"/>
                                        <a:gd name="T24" fmla="*/ 6 w 45"/>
                                        <a:gd name="T25" fmla="*/ 7 h 46"/>
                                        <a:gd name="T26" fmla="*/ 22 w 45"/>
                                        <a:gd name="T27" fmla="*/ 0 h 46"/>
                                        <a:gd name="T28" fmla="*/ 36 w 45"/>
                                        <a:gd name="T29" fmla="*/ 3 h 46"/>
                                        <a:gd name="T30" fmla="*/ 43 w 45"/>
                                        <a:gd name="T31" fmla="*/ 11 h 46"/>
                                        <a:gd name="T32" fmla="*/ 45 w 45"/>
                                        <a:gd name="T33" fmla="*/ 25 h 46"/>
                                        <a:gd name="T34" fmla="*/ 45 w 45"/>
                                        <a:gd name="T35" fmla="*/ 27 h 46"/>
                                        <a:gd name="T36" fmla="*/ 30 w 45"/>
                                        <a:gd name="T37" fmla="*/ 19 h 46"/>
                                        <a:gd name="T38" fmla="*/ 28 w 45"/>
                                        <a:gd name="T39" fmla="*/ 12 h 46"/>
                                        <a:gd name="T40" fmla="*/ 23 w 45"/>
                                        <a:gd name="T41" fmla="*/ 10 h 46"/>
                                        <a:gd name="T42" fmla="*/ 17 w 45"/>
                                        <a:gd name="T43" fmla="*/ 13 h 46"/>
                                        <a:gd name="T44" fmla="*/ 15 w 45"/>
                                        <a:gd name="T45" fmla="*/ 19 h 46"/>
                                        <a:gd name="T46" fmla="*/ 30 w 45"/>
                                        <a:gd name="T47" fmla="*/ 1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5" h="46">
                                          <a:moveTo>
                                            <a:pt x="45" y="27"/>
                                          </a:moveTo>
                                          <a:cubicBezTo>
                                            <a:pt x="35" y="27"/>
                                            <a:pt x="25" y="27"/>
                                            <a:pt x="15" y="27"/>
                                          </a:cubicBezTo>
                                          <a:cubicBezTo>
                                            <a:pt x="16" y="30"/>
                                            <a:pt x="16" y="32"/>
                                            <a:pt x="17" y="33"/>
                                          </a:cubicBezTo>
                                          <a:cubicBezTo>
                                            <a:pt x="19" y="35"/>
                                            <a:pt x="21" y="36"/>
                                            <a:pt x="23" y="36"/>
                                          </a:cubicBezTo>
                                          <a:cubicBezTo>
                                            <a:pt x="25" y="36"/>
                                            <a:pt x="26" y="36"/>
                                            <a:pt x="27" y="35"/>
                                          </a:cubicBezTo>
                                          <a:cubicBezTo>
                                            <a:pt x="28" y="34"/>
                                            <a:pt x="29" y="33"/>
                                            <a:pt x="30" y="32"/>
                                          </a:cubicBezTo>
                                          <a:cubicBezTo>
                                            <a:pt x="35" y="33"/>
                                            <a:pt x="40" y="33"/>
                                            <a:pt x="45" y="34"/>
                                          </a:cubicBezTo>
                                          <a:cubicBezTo>
                                            <a:pt x="42" y="38"/>
                                            <a:pt x="40" y="41"/>
                                            <a:pt x="36" y="43"/>
                                          </a:cubicBezTo>
                                          <a:cubicBezTo>
                                            <a:pt x="33" y="45"/>
                                            <a:pt x="29" y="46"/>
                                            <a:pt x="23" y="46"/>
                                          </a:cubicBezTo>
                                          <a:cubicBezTo>
                                            <a:pt x="18" y="46"/>
                                            <a:pt x="13" y="45"/>
                                            <a:pt x="10" y="43"/>
                                          </a:cubicBezTo>
                                          <a:cubicBezTo>
                                            <a:pt x="8" y="42"/>
                                            <a:pt x="5" y="39"/>
                                            <a:pt x="3" y="36"/>
                                          </a:cubicBezTo>
                                          <a:cubicBezTo>
                                            <a:pt x="1" y="32"/>
                                            <a:pt x="0" y="28"/>
                                            <a:pt x="0" y="23"/>
                                          </a:cubicBezTo>
                                          <a:cubicBezTo>
                                            <a:pt x="0" y="16"/>
                                            <a:pt x="2" y="11"/>
                                            <a:pt x="6" y="7"/>
                                          </a:cubicBezTo>
                                          <a:cubicBezTo>
                                            <a:pt x="10" y="2"/>
                                            <a:pt x="15" y="0"/>
                                            <a:pt x="22" y="0"/>
                                          </a:cubicBezTo>
                                          <a:cubicBezTo>
                                            <a:pt x="28" y="0"/>
                                            <a:pt x="32" y="1"/>
                                            <a:pt x="36" y="3"/>
                                          </a:cubicBezTo>
                                          <a:cubicBezTo>
                                            <a:pt x="39" y="5"/>
                                            <a:pt x="41" y="8"/>
                                            <a:pt x="43" y="11"/>
                                          </a:cubicBezTo>
                                          <a:cubicBezTo>
                                            <a:pt x="45" y="15"/>
                                            <a:pt x="45" y="20"/>
                                            <a:pt x="45" y="25"/>
                                          </a:cubicBezTo>
                                          <a:cubicBezTo>
                                            <a:pt x="45" y="26"/>
                                            <a:pt x="45" y="27"/>
                                            <a:pt x="45" y="27"/>
                                          </a:cubicBezTo>
                                          <a:close/>
                                          <a:moveTo>
                                            <a:pt x="30" y="19"/>
                                          </a:moveTo>
                                          <a:cubicBezTo>
                                            <a:pt x="30" y="16"/>
                                            <a:pt x="29" y="14"/>
                                            <a:pt x="28" y="12"/>
                                          </a:cubicBezTo>
                                          <a:cubicBezTo>
                                            <a:pt x="27" y="11"/>
                                            <a:pt x="25" y="10"/>
                                            <a:pt x="23" y="10"/>
                                          </a:cubicBezTo>
                                          <a:cubicBezTo>
                                            <a:pt x="21" y="10"/>
                                            <a:pt x="19" y="11"/>
                                            <a:pt x="17" y="13"/>
                                          </a:cubicBezTo>
                                          <a:cubicBezTo>
                                            <a:pt x="16" y="15"/>
                                            <a:pt x="16" y="17"/>
                                            <a:pt x="15" y="19"/>
                                          </a:cubicBezTo>
                                          <a:cubicBezTo>
                                            <a:pt x="20" y="19"/>
                                            <a:pt x="25" y="19"/>
                                            <a:pt x="30" y="19"/>
                                          </a:cubicBezTo>
                                          <a:close/>
                                        </a:path>
                                      </a:pathLst>
                                    </a:custGeom>
                                    <a:solidFill>
                                      <a:srgbClr val="6699FF"/>
                                    </a:solidFill>
                                    <a:ln w="0">
                                      <a:solidFill>
                                        <a:srgbClr val="000000"/>
                                      </a:solidFill>
                                      <a:prstDash val="solid"/>
                                      <a:round/>
                                      <a:headEnd/>
                                      <a:tailEnd/>
                                    </a:ln>
                                  </wps:spPr>
                                  <wps:bodyPr rot="0" vert="horz" wrap="square" lIns="91440" tIns="45720" rIns="91440" bIns="45720" anchor="t" anchorCtr="0" upright="1">
                                    <a:noAutofit/>
                                  </wps:bodyPr>
                                </wps:wsp>
                                <wps:wsp>
                                  <wps:cNvPr id="17" name="Freeform 291"/>
                                  <wps:cNvSpPr>
                                    <a:spLocks noEditPoints="1"/>
                                  </wps:cNvSpPr>
                                  <wps:spPr bwMode="auto">
                                    <a:xfrm>
                                      <a:off x="1058" y="1259"/>
                                      <a:ext cx="237" cy="242"/>
                                    </a:xfrm>
                                    <a:custGeom>
                                      <a:avLst/>
                                      <a:gdLst>
                                        <a:gd name="T0" fmla="*/ 45 w 45"/>
                                        <a:gd name="T1" fmla="*/ 27 h 46"/>
                                        <a:gd name="T2" fmla="*/ 15 w 45"/>
                                        <a:gd name="T3" fmla="*/ 27 h 46"/>
                                        <a:gd name="T4" fmla="*/ 17 w 45"/>
                                        <a:gd name="T5" fmla="*/ 33 h 46"/>
                                        <a:gd name="T6" fmla="*/ 23 w 45"/>
                                        <a:gd name="T7" fmla="*/ 36 h 46"/>
                                        <a:gd name="T8" fmla="*/ 27 w 45"/>
                                        <a:gd name="T9" fmla="*/ 35 h 46"/>
                                        <a:gd name="T10" fmla="*/ 30 w 45"/>
                                        <a:gd name="T11" fmla="*/ 32 h 46"/>
                                        <a:gd name="T12" fmla="*/ 45 w 45"/>
                                        <a:gd name="T13" fmla="*/ 34 h 46"/>
                                        <a:gd name="T14" fmla="*/ 36 w 45"/>
                                        <a:gd name="T15" fmla="*/ 43 h 46"/>
                                        <a:gd name="T16" fmla="*/ 23 w 45"/>
                                        <a:gd name="T17" fmla="*/ 46 h 46"/>
                                        <a:gd name="T18" fmla="*/ 10 w 45"/>
                                        <a:gd name="T19" fmla="*/ 43 h 46"/>
                                        <a:gd name="T20" fmla="*/ 3 w 45"/>
                                        <a:gd name="T21" fmla="*/ 36 h 46"/>
                                        <a:gd name="T22" fmla="*/ 0 w 45"/>
                                        <a:gd name="T23" fmla="*/ 23 h 46"/>
                                        <a:gd name="T24" fmla="*/ 6 w 45"/>
                                        <a:gd name="T25" fmla="*/ 7 h 46"/>
                                        <a:gd name="T26" fmla="*/ 22 w 45"/>
                                        <a:gd name="T27" fmla="*/ 0 h 46"/>
                                        <a:gd name="T28" fmla="*/ 36 w 45"/>
                                        <a:gd name="T29" fmla="*/ 3 h 46"/>
                                        <a:gd name="T30" fmla="*/ 43 w 45"/>
                                        <a:gd name="T31" fmla="*/ 11 h 46"/>
                                        <a:gd name="T32" fmla="*/ 45 w 45"/>
                                        <a:gd name="T33" fmla="*/ 25 h 46"/>
                                        <a:gd name="T34" fmla="*/ 45 w 45"/>
                                        <a:gd name="T35" fmla="*/ 27 h 46"/>
                                        <a:gd name="T36" fmla="*/ 30 w 45"/>
                                        <a:gd name="T37" fmla="*/ 19 h 46"/>
                                        <a:gd name="T38" fmla="*/ 28 w 45"/>
                                        <a:gd name="T39" fmla="*/ 12 h 46"/>
                                        <a:gd name="T40" fmla="*/ 23 w 45"/>
                                        <a:gd name="T41" fmla="*/ 10 h 46"/>
                                        <a:gd name="T42" fmla="*/ 17 w 45"/>
                                        <a:gd name="T43" fmla="*/ 13 h 46"/>
                                        <a:gd name="T44" fmla="*/ 15 w 45"/>
                                        <a:gd name="T45" fmla="*/ 19 h 46"/>
                                        <a:gd name="T46" fmla="*/ 30 w 45"/>
                                        <a:gd name="T47" fmla="*/ 1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5" h="46">
                                          <a:moveTo>
                                            <a:pt x="45" y="27"/>
                                          </a:moveTo>
                                          <a:cubicBezTo>
                                            <a:pt x="35" y="27"/>
                                            <a:pt x="25" y="27"/>
                                            <a:pt x="15" y="27"/>
                                          </a:cubicBezTo>
                                          <a:cubicBezTo>
                                            <a:pt x="16" y="30"/>
                                            <a:pt x="16" y="32"/>
                                            <a:pt x="17" y="33"/>
                                          </a:cubicBezTo>
                                          <a:cubicBezTo>
                                            <a:pt x="19" y="35"/>
                                            <a:pt x="21" y="36"/>
                                            <a:pt x="23" y="36"/>
                                          </a:cubicBezTo>
                                          <a:cubicBezTo>
                                            <a:pt x="25" y="36"/>
                                            <a:pt x="26" y="36"/>
                                            <a:pt x="27" y="35"/>
                                          </a:cubicBezTo>
                                          <a:cubicBezTo>
                                            <a:pt x="28" y="34"/>
                                            <a:pt x="29" y="33"/>
                                            <a:pt x="30" y="32"/>
                                          </a:cubicBezTo>
                                          <a:cubicBezTo>
                                            <a:pt x="35" y="33"/>
                                            <a:pt x="40" y="33"/>
                                            <a:pt x="45" y="34"/>
                                          </a:cubicBezTo>
                                          <a:cubicBezTo>
                                            <a:pt x="42" y="38"/>
                                            <a:pt x="40" y="41"/>
                                            <a:pt x="36" y="43"/>
                                          </a:cubicBezTo>
                                          <a:cubicBezTo>
                                            <a:pt x="33" y="45"/>
                                            <a:pt x="29" y="46"/>
                                            <a:pt x="23" y="46"/>
                                          </a:cubicBezTo>
                                          <a:cubicBezTo>
                                            <a:pt x="18" y="46"/>
                                            <a:pt x="13" y="45"/>
                                            <a:pt x="10" y="43"/>
                                          </a:cubicBezTo>
                                          <a:cubicBezTo>
                                            <a:pt x="8" y="42"/>
                                            <a:pt x="5" y="39"/>
                                            <a:pt x="3" y="36"/>
                                          </a:cubicBezTo>
                                          <a:cubicBezTo>
                                            <a:pt x="1" y="32"/>
                                            <a:pt x="0" y="28"/>
                                            <a:pt x="0" y="23"/>
                                          </a:cubicBezTo>
                                          <a:cubicBezTo>
                                            <a:pt x="0" y="16"/>
                                            <a:pt x="2" y="11"/>
                                            <a:pt x="6" y="7"/>
                                          </a:cubicBezTo>
                                          <a:cubicBezTo>
                                            <a:pt x="10" y="2"/>
                                            <a:pt x="15" y="0"/>
                                            <a:pt x="22" y="0"/>
                                          </a:cubicBezTo>
                                          <a:cubicBezTo>
                                            <a:pt x="28" y="0"/>
                                            <a:pt x="32" y="1"/>
                                            <a:pt x="36" y="3"/>
                                          </a:cubicBezTo>
                                          <a:cubicBezTo>
                                            <a:pt x="39" y="5"/>
                                            <a:pt x="41" y="8"/>
                                            <a:pt x="43" y="11"/>
                                          </a:cubicBezTo>
                                          <a:cubicBezTo>
                                            <a:pt x="45" y="15"/>
                                            <a:pt x="45" y="20"/>
                                            <a:pt x="45" y="25"/>
                                          </a:cubicBezTo>
                                          <a:cubicBezTo>
                                            <a:pt x="45" y="26"/>
                                            <a:pt x="45" y="27"/>
                                            <a:pt x="45" y="27"/>
                                          </a:cubicBezTo>
                                          <a:close/>
                                          <a:moveTo>
                                            <a:pt x="30" y="19"/>
                                          </a:moveTo>
                                          <a:cubicBezTo>
                                            <a:pt x="30" y="16"/>
                                            <a:pt x="29" y="14"/>
                                            <a:pt x="28" y="12"/>
                                          </a:cubicBezTo>
                                          <a:cubicBezTo>
                                            <a:pt x="27" y="11"/>
                                            <a:pt x="25" y="10"/>
                                            <a:pt x="23" y="10"/>
                                          </a:cubicBezTo>
                                          <a:cubicBezTo>
                                            <a:pt x="21" y="10"/>
                                            <a:pt x="19" y="11"/>
                                            <a:pt x="17" y="13"/>
                                          </a:cubicBezTo>
                                          <a:cubicBezTo>
                                            <a:pt x="16" y="15"/>
                                            <a:pt x="16" y="17"/>
                                            <a:pt x="15" y="19"/>
                                          </a:cubicBezTo>
                                          <a:cubicBezTo>
                                            <a:pt x="20" y="19"/>
                                            <a:pt x="25" y="19"/>
                                            <a:pt x="30" y="19"/>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 name="Rectangle 293"/>
                                <wps:cNvSpPr>
                                  <a:spLocks noChangeArrowheads="1"/>
                                </wps:cNvSpPr>
                                <wps:spPr bwMode="auto">
                                  <a:xfrm>
                                    <a:off x="1011" y="1133"/>
                                    <a:ext cx="1669" cy="479"/>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294"/>
                                <wps:cNvSpPr>
                                  <a:spLocks noChangeArrowheads="1"/>
                                </wps:cNvSpPr>
                                <wps:spPr bwMode="auto">
                                  <a:xfrm>
                                    <a:off x="1421" y="1265"/>
                                    <a:ext cx="106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6" w14:textId="77777777" w:rsidR="00C151F2" w:rsidRDefault="00C151F2">
                                      <w:r>
                                        <w:rPr>
                                          <w:rFonts w:ascii="Verdana" w:hAnsi="Verdana" w:cs="Verdana"/>
                                          <w:color w:val="000000"/>
                                          <w:sz w:val="16"/>
                                          <w:szCs w:val="16"/>
                                          <w:lang w:val="en-US"/>
                                        </w:rPr>
                                        <w:t xml:space="preserve">Relationships </w:t>
                                      </w:r>
                                    </w:p>
                                  </w:txbxContent>
                                </wps:txbx>
                                <wps:bodyPr rot="0" vert="horz" wrap="none" lIns="0" tIns="0" rIns="0" bIns="0" anchor="t" anchorCtr="0">
                                  <a:spAutoFit/>
                                </wps:bodyPr>
                              </wps:wsp>
                              <wps:wsp>
                                <wps:cNvPr id="20" name="Rectangle 295"/>
                                <wps:cNvSpPr>
                                  <a:spLocks noChangeArrowheads="1"/>
                                </wps:cNvSpPr>
                                <wps:spPr bwMode="auto">
                                  <a:xfrm>
                                    <a:off x="2601" y="1265"/>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7" w14:textId="77777777" w:rsidR="00C151F2" w:rsidRDefault="00C151F2">
                                      <w:pPr>
                                        <w:ind w:firstLine="57"/>
                                      </w:pPr>
                                    </w:p>
                                  </w:txbxContent>
                                </wps:txbx>
                                <wps:bodyPr rot="0" vert="horz" wrap="none" lIns="0" tIns="0" rIns="0" bIns="0" anchor="t" anchorCtr="0">
                                  <a:spAutoFit/>
                                </wps:bodyPr>
                              </wps:wsp>
                            </wpg:grpSp>
                          </wpg:wgp>
                          <wps:wsp>
                            <wps:cNvPr id="21" name="Rectangle 298"/>
                            <wps:cNvSpPr>
                              <a:spLocks noChangeArrowheads="1"/>
                            </wps:cNvSpPr>
                            <wps:spPr bwMode="auto">
                              <a:xfrm>
                                <a:off x="69850" y="33655"/>
                                <a:ext cx="581025"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8" w14:textId="77777777" w:rsidR="00C151F2" w:rsidRDefault="00C151F2">
                                  <w:r>
                                    <w:rPr>
                                      <w:rFonts w:ascii="Verdana" w:hAnsi="Verdana" w:cs="Verdana"/>
                                      <w:color w:val="000000"/>
                                      <w:sz w:val="14"/>
                                      <w:szCs w:val="14"/>
                                      <w:lang w:val="en-US"/>
                                    </w:rPr>
                                    <w:t>relations.xml</w:t>
                                  </w:r>
                                </w:p>
                              </w:txbxContent>
                            </wps:txbx>
                            <wps:bodyPr rot="0" vert="horz" wrap="none" lIns="0" tIns="0" rIns="0" bIns="0" anchor="t" anchorCtr="0">
                              <a:spAutoFit/>
                            </wps:bodyPr>
                          </wps:wsp>
                          <wps:wsp>
                            <wps:cNvPr id="22" name="Rectangle 299"/>
                            <wps:cNvSpPr>
                              <a:spLocks noChangeArrowheads="1"/>
                            </wps:cNvSpPr>
                            <wps:spPr bwMode="auto">
                              <a:xfrm>
                                <a:off x="601980" y="33655"/>
                                <a:ext cx="9969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9" w14:textId="77777777" w:rsidR="00C151F2" w:rsidRDefault="00C151F2">
                                  <w:pPr>
                                    <w:ind w:firstLine="48"/>
                                  </w:pPr>
                                </w:p>
                              </w:txbxContent>
                            </wps:txbx>
                            <wps:bodyPr rot="0" vert="horz" wrap="none" lIns="0" tIns="0" rIns="0" bIns="0" anchor="t" anchorCtr="0">
                              <a:spAutoFit/>
                            </wps:bodyPr>
                          </wps:wsp>
                          <wps:wsp>
                            <wps:cNvPr id="23" name="Rectangle 300"/>
                            <wps:cNvSpPr>
                              <a:spLocks noChangeArrowheads="1"/>
                            </wps:cNvSpPr>
                            <wps:spPr bwMode="auto">
                              <a:xfrm>
                                <a:off x="1858645" y="809625"/>
                                <a:ext cx="6985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A" w14:textId="77777777" w:rsidR="00C151F2" w:rsidRDefault="00C151F2">
                                  <w:r>
                                    <w:rPr>
                                      <w:rFonts w:ascii="Verdana" w:hAnsi="Verdana" w:cs="Verdana"/>
                                      <w:color w:val="000000"/>
                                      <w:sz w:val="16"/>
                                      <w:szCs w:val="16"/>
                                      <w:lang w:val="en-US"/>
                                    </w:rPr>
                                    <w:t>Š</w:t>
                                  </w:r>
                                </w:p>
                              </w:txbxContent>
                            </wps:txbx>
                            <wps:bodyPr rot="0" vert="horz" wrap="none" lIns="0" tIns="0" rIns="0" bIns="0" anchor="t" anchorCtr="0">
                              <a:spAutoFit/>
                            </wps:bodyPr>
                          </wps:wsp>
                          <wps:wsp>
                            <wps:cNvPr id="24" name="Rectangle 301"/>
                            <wps:cNvSpPr>
                              <a:spLocks noChangeArrowheads="1"/>
                            </wps:cNvSpPr>
                            <wps:spPr bwMode="auto">
                              <a:xfrm>
                                <a:off x="1925320" y="809625"/>
                                <a:ext cx="2261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B" w14:textId="77777777" w:rsidR="00C151F2" w:rsidRDefault="00C151F2">
                                  <w:r>
                                    <w:rPr>
                                      <w:rFonts w:ascii="Verdana" w:hAnsi="Verdana" w:cs="Verdana"/>
                                      <w:color w:val="000000"/>
                                      <w:sz w:val="16"/>
                                      <w:szCs w:val="16"/>
                                      <w:lang w:val="en-US"/>
                                    </w:rPr>
                                    <w:t xml:space="preserve">akninis ryšių aprašo rinkmenos elementas </w:t>
                                  </w:r>
                                </w:p>
                              </w:txbxContent>
                            </wps:txbx>
                            <wps:bodyPr rot="0" vert="horz" wrap="square" lIns="0" tIns="0" rIns="0" bIns="0" anchor="t" anchorCtr="0">
                              <a:noAutofit/>
                            </wps:bodyPr>
                          </wps:wsp>
                          <wps:wsp>
                            <wps:cNvPr id="25" name="Line 303"/>
                            <wps:cNvCnPr/>
                            <wps:spPr bwMode="auto">
                              <a:xfrm>
                                <a:off x="755650" y="1026795"/>
                                <a:ext cx="0" cy="25082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26" name="Group 321"/>
                            <wpg:cNvGrpSpPr>
                              <a:grpSpLocks/>
                            </wpg:cNvGrpSpPr>
                            <wpg:grpSpPr bwMode="auto">
                              <a:xfrm>
                                <a:off x="765810" y="1123950"/>
                                <a:ext cx="1483995" cy="364490"/>
                                <a:chOff x="1206" y="1770"/>
                                <a:chExt cx="2337" cy="574"/>
                              </a:xfrm>
                            </wpg:grpSpPr>
                            <wpg:grpSp>
                              <wpg:cNvPr id="27" name="Group 306"/>
                              <wpg:cNvGrpSpPr>
                                <a:grpSpLocks/>
                              </wpg:cNvGrpSpPr>
                              <wpg:grpSpPr bwMode="auto">
                                <a:xfrm>
                                  <a:off x="1874" y="1865"/>
                                  <a:ext cx="1669" cy="479"/>
                                  <a:chOff x="1874" y="1865"/>
                                  <a:chExt cx="1669" cy="479"/>
                                </a:xfrm>
                              </wpg:grpSpPr>
                              <wps:wsp>
                                <wps:cNvPr id="28" name="Rectangle 304"/>
                                <wps:cNvSpPr>
                                  <a:spLocks noChangeArrowheads="1"/>
                                </wps:cNvSpPr>
                                <wps:spPr bwMode="auto">
                                  <a:xfrm>
                                    <a:off x="1874" y="1865"/>
                                    <a:ext cx="1669" cy="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305"/>
                                <wps:cNvSpPr>
                                  <a:spLocks noChangeArrowheads="1"/>
                                </wps:cNvSpPr>
                                <wps:spPr bwMode="auto">
                                  <a:xfrm>
                                    <a:off x="1874" y="1865"/>
                                    <a:ext cx="1669" cy="479"/>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 name="Group 309"/>
                              <wpg:cNvGrpSpPr>
                                <a:grpSpLocks/>
                              </wpg:cNvGrpSpPr>
                              <wpg:grpSpPr bwMode="auto">
                                <a:xfrm>
                                  <a:off x="1827" y="1817"/>
                                  <a:ext cx="1669" cy="480"/>
                                  <a:chOff x="1827" y="1817"/>
                                  <a:chExt cx="1669" cy="480"/>
                                </a:xfrm>
                              </wpg:grpSpPr>
                              <wps:wsp>
                                <wps:cNvPr id="31" name="Rectangle 307"/>
                                <wps:cNvSpPr>
                                  <a:spLocks noChangeArrowheads="1"/>
                                </wps:cNvSpPr>
                                <wps:spPr bwMode="auto">
                                  <a:xfrm>
                                    <a:off x="1827" y="1817"/>
                                    <a:ext cx="1669"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8"/>
                                <wps:cNvSpPr>
                                  <a:spLocks noChangeArrowheads="1"/>
                                </wps:cNvSpPr>
                                <wps:spPr bwMode="auto">
                                  <a:xfrm>
                                    <a:off x="1827" y="1817"/>
                                    <a:ext cx="1669" cy="480"/>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Group 312"/>
                              <wpg:cNvGrpSpPr>
                                <a:grpSpLocks/>
                              </wpg:cNvGrpSpPr>
                              <wpg:grpSpPr bwMode="auto">
                                <a:xfrm>
                                  <a:off x="1774" y="1770"/>
                                  <a:ext cx="1674" cy="479"/>
                                  <a:chOff x="1774" y="1770"/>
                                  <a:chExt cx="1674" cy="479"/>
                                </a:xfrm>
                              </wpg:grpSpPr>
                              <wps:wsp>
                                <wps:cNvPr id="34" name="Rectangle 310"/>
                                <wps:cNvSpPr>
                                  <a:spLocks noChangeArrowheads="1"/>
                                </wps:cNvSpPr>
                                <wps:spPr bwMode="auto">
                                  <a:xfrm>
                                    <a:off x="1774" y="1770"/>
                                    <a:ext cx="1674" cy="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311"/>
                                <wps:cNvSpPr>
                                  <a:spLocks noChangeArrowheads="1"/>
                                </wps:cNvSpPr>
                                <wps:spPr bwMode="auto">
                                  <a:xfrm>
                                    <a:off x="1774" y="1770"/>
                                    <a:ext cx="1674" cy="479"/>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6" name="Line 313"/>
                              <wps:cNvCnPr/>
                              <wps:spPr bwMode="auto">
                                <a:xfrm>
                                  <a:off x="1206" y="2002"/>
                                  <a:ext cx="568" cy="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37" name="Rectangle 314"/>
                              <wps:cNvSpPr>
                                <a:spLocks noChangeArrowheads="1"/>
                              </wps:cNvSpPr>
                              <wps:spPr bwMode="auto">
                                <a:xfrm>
                                  <a:off x="1358" y="2012"/>
                                  <a:ext cx="29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C" w14:textId="77777777" w:rsidR="00C151F2" w:rsidRDefault="00C151F2">
                                    <w:r>
                                      <w:rPr>
                                        <w:rFonts w:ascii="Verdana" w:hAnsi="Verdana" w:cs="Verdana"/>
                                        <w:color w:val="000000"/>
                                        <w:sz w:val="14"/>
                                        <w:szCs w:val="14"/>
                                        <w:lang w:val="en-US"/>
                                      </w:rPr>
                                      <w:t>1..N</w:t>
                                    </w:r>
                                  </w:p>
                                </w:txbxContent>
                              </wps:txbx>
                              <wps:bodyPr rot="0" vert="horz" wrap="none" lIns="0" tIns="0" rIns="0" bIns="0" anchor="t" anchorCtr="0">
                                <a:spAutoFit/>
                              </wps:bodyPr>
                            </wps:wsp>
                            <wps:wsp>
                              <wps:cNvPr id="38" name="Rectangle 315"/>
                              <wps:cNvSpPr>
                                <a:spLocks noChangeArrowheads="1"/>
                              </wps:cNvSpPr>
                              <wps:spPr bwMode="auto">
                                <a:xfrm>
                                  <a:off x="1653" y="2012"/>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D" w14:textId="77777777" w:rsidR="00C151F2" w:rsidRDefault="00C151F2">
                                    <w:pPr>
                                      <w:ind w:firstLine="48"/>
                                    </w:pPr>
                                  </w:p>
                                </w:txbxContent>
                              </wps:txbx>
                              <wps:bodyPr rot="0" vert="horz" wrap="none" lIns="0" tIns="0" rIns="0" bIns="0" anchor="t" anchorCtr="0">
                                <a:spAutoFit/>
                              </wps:bodyPr>
                            </wps:wsp>
                            <wpg:grpSp>
                              <wpg:cNvPr id="39" name="Group 318"/>
                              <wpg:cNvGrpSpPr>
                                <a:grpSpLocks/>
                              </wpg:cNvGrpSpPr>
                              <wpg:grpSpPr bwMode="auto">
                                <a:xfrm>
                                  <a:off x="1822" y="1896"/>
                                  <a:ext cx="242" cy="237"/>
                                  <a:chOff x="1822" y="1896"/>
                                  <a:chExt cx="242" cy="237"/>
                                </a:xfrm>
                              </wpg:grpSpPr>
                              <wps:wsp>
                                <wps:cNvPr id="40" name="Freeform 316"/>
                                <wps:cNvSpPr>
                                  <a:spLocks noEditPoints="1"/>
                                </wps:cNvSpPr>
                                <wps:spPr bwMode="auto">
                                  <a:xfrm>
                                    <a:off x="1822" y="1896"/>
                                    <a:ext cx="242" cy="237"/>
                                  </a:xfrm>
                                  <a:custGeom>
                                    <a:avLst/>
                                    <a:gdLst>
                                      <a:gd name="T0" fmla="*/ 46 w 46"/>
                                      <a:gd name="T1" fmla="*/ 27 h 45"/>
                                      <a:gd name="T2" fmla="*/ 16 w 46"/>
                                      <a:gd name="T3" fmla="*/ 27 h 45"/>
                                      <a:gd name="T4" fmla="*/ 18 w 46"/>
                                      <a:gd name="T5" fmla="*/ 33 h 45"/>
                                      <a:gd name="T6" fmla="*/ 23 w 46"/>
                                      <a:gd name="T7" fmla="*/ 36 h 45"/>
                                      <a:gd name="T8" fmla="*/ 28 w 46"/>
                                      <a:gd name="T9" fmla="*/ 34 h 45"/>
                                      <a:gd name="T10" fmla="*/ 30 w 46"/>
                                      <a:gd name="T11" fmla="*/ 32 h 45"/>
                                      <a:gd name="T12" fmla="*/ 45 w 46"/>
                                      <a:gd name="T13" fmla="*/ 33 h 45"/>
                                      <a:gd name="T14" fmla="*/ 37 w 46"/>
                                      <a:gd name="T15" fmla="*/ 42 h 45"/>
                                      <a:gd name="T16" fmla="*/ 23 w 46"/>
                                      <a:gd name="T17" fmla="*/ 45 h 45"/>
                                      <a:gd name="T18" fmla="*/ 11 w 46"/>
                                      <a:gd name="T19" fmla="*/ 43 h 45"/>
                                      <a:gd name="T20" fmla="*/ 3 w 46"/>
                                      <a:gd name="T21" fmla="*/ 35 h 45"/>
                                      <a:gd name="T22" fmla="*/ 0 w 46"/>
                                      <a:gd name="T23" fmla="*/ 23 h 45"/>
                                      <a:gd name="T24" fmla="*/ 6 w 46"/>
                                      <a:gd name="T25" fmla="*/ 6 h 45"/>
                                      <a:gd name="T26" fmla="*/ 23 w 46"/>
                                      <a:gd name="T27" fmla="*/ 0 h 45"/>
                                      <a:gd name="T28" fmla="*/ 36 w 46"/>
                                      <a:gd name="T29" fmla="*/ 3 h 45"/>
                                      <a:gd name="T30" fmla="*/ 43 w 46"/>
                                      <a:gd name="T31" fmla="*/ 11 h 45"/>
                                      <a:gd name="T32" fmla="*/ 46 w 46"/>
                                      <a:gd name="T33" fmla="*/ 25 h 45"/>
                                      <a:gd name="T34" fmla="*/ 46 w 46"/>
                                      <a:gd name="T35" fmla="*/ 27 h 45"/>
                                      <a:gd name="T36" fmla="*/ 31 w 46"/>
                                      <a:gd name="T37" fmla="*/ 19 h 45"/>
                                      <a:gd name="T38" fmla="*/ 28 w 46"/>
                                      <a:gd name="T39" fmla="*/ 12 h 45"/>
                                      <a:gd name="T40" fmla="*/ 23 w 46"/>
                                      <a:gd name="T41" fmla="*/ 10 h 45"/>
                                      <a:gd name="T42" fmla="*/ 17 w 46"/>
                                      <a:gd name="T43" fmla="*/ 13 h 45"/>
                                      <a:gd name="T44" fmla="*/ 16 w 46"/>
                                      <a:gd name="T45" fmla="*/ 19 h 45"/>
                                      <a:gd name="T46" fmla="*/ 31 w 46"/>
                                      <a:gd name="T47" fmla="*/ 19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46" y="27"/>
                                        </a:moveTo>
                                        <a:cubicBezTo>
                                          <a:pt x="36" y="27"/>
                                          <a:pt x="26" y="27"/>
                                          <a:pt x="16" y="27"/>
                                        </a:cubicBezTo>
                                        <a:cubicBezTo>
                                          <a:pt x="16" y="29"/>
                                          <a:pt x="17" y="31"/>
                                          <a:pt x="18" y="33"/>
                                        </a:cubicBezTo>
                                        <a:cubicBezTo>
                                          <a:pt x="19" y="35"/>
                                          <a:pt x="21" y="36"/>
                                          <a:pt x="23" y="36"/>
                                        </a:cubicBezTo>
                                        <a:cubicBezTo>
                                          <a:pt x="25" y="36"/>
                                          <a:pt x="26" y="35"/>
                                          <a:pt x="28" y="34"/>
                                        </a:cubicBezTo>
                                        <a:cubicBezTo>
                                          <a:pt x="28" y="34"/>
                                          <a:pt x="29" y="33"/>
                                          <a:pt x="30" y="32"/>
                                        </a:cubicBezTo>
                                        <a:cubicBezTo>
                                          <a:pt x="35" y="32"/>
                                          <a:pt x="40" y="33"/>
                                          <a:pt x="45" y="33"/>
                                        </a:cubicBezTo>
                                        <a:cubicBezTo>
                                          <a:pt x="43" y="37"/>
                                          <a:pt x="40" y="41"/>
                                          <a:pt x="37" y="42"/>
                                        </a:cubicBezTo>
                                        <a:cubicBezTo>
                                          <a:pt x="34" y="44"/>
                                          <a:pt x="29" y="45"/>
                                          <a:pt x="23" y="45"/>
                                        </a:cubicBezTo>
                                        <a:cubicBezTo>
                                          <a:pt x="18" y="45"/>
                                          <a:pt x="14" y="45"/>
                                          <a:pt x="11" y="43"/>
                                        </a:cubicBezTo>
                                        <a:cubicBezTo>
                                          <a:pt x="8" y="41"/>
                                          <a:pt x="5" y="39"/>
                                          <a:pt x="3" y="35"/>
                                        </a:cubicBezTo>
                                        <a:cubicBezTo>
                                          <a:pt x="1" y="32"/>
                                          <a:pt x="0" y="28"/>
                                          <a:pt x="0" y="23"/>
                                        </a:cubicBezTo>
                                        <a:cubicBezTo>
                                          <a:pt x="0" y="16"/>
                                          <a:pt x="2" y="11"/>
                                          <a:pt x="6" y="6"/>
                                        </a:cubicBezTo>
                                        <a:cubicBezTo>
                                          <a:pt x="10" y="2"/>
                                          <a:pt x="16" y="0"/>
                                          <a:pt x="23" y="0"/>
                                        </a:cubicBezTo>
                                        <a:cubicBezTo>
                                          <a:pt x="28" y="0"/>
                                          <a:pt x="33" y="1"/>
                                          <a:pt x="36" y="3"/>
                                        </a:cubicBezTo>
                                        <a:cubicBezTo>
                                          <a:pt x="39" y="5"/>
                                          <a:pt x="42" y="7"/>
                                          <a:pt x="43" y="11"/>
                                        </a:cubicBezTo>
                                        <a:cubicBezTo>
                                          <a:pt x="45" y="15"/>
                                          <a:pt x="46" y="19"/>
                                          <a:pt x="46" y="25"/>
                                        </a:cubicBezTo>
                                        <a:cubicBezTo>
                                          <a:pt x="46" y="26"/>
                                          <a:pt x="46" y="26"/>
                                          <a:pt x="46" y="27"/>
                                        </a:cubicBezTo>
                                        <a:close/>
                                        <a:moveTo>
                                          <a:pt x="31" y="19"/>
                                        </a:moveTo>
                                        <a:cubicBezTo>
                                          <a:pt x="30" y="16"/>
                                          <a:pt x="29" y="13"/>
                                          <a:pt x="28" y="12"/>
                                        </a:cubicBezTo>
                                        <a:cubicBezTo>
                                          <a:pt x="27" y="11"/>
                                          <a:pt x="25" y="10"/>
                                          <a:pt x="23" y="10"/>
                                        </a:cubicBezTo>
                                        <a:cubicBezTo>
                                          <a:pt x="21" y="10"/>
                                          <a:pt x="19" y="11"/>
                                          <a:pt x="17" y="13"/>
                                        </a:cubicBezTo>
                                        <a:cubicBezTo>
                                          <a:pt x="17" y="14"/>
                                          <a:pt x="16" y="16"/>
                                          <a:pt x="16" y="19"/>
                                        </a:cubicBezTo>
                                        <a:cubicBezTo>
                                          <a:pt x="21" y="19"/>
                                          <a:pt x="26" y="19"/>
                                          <a:pt x="31" y="19"/>
                                        </a:cubicBezTo>
                                        <a:close/>
                                      </a:path>
                                    </a:pathLst>
                                  </a:custGeom>
                                  <a:solidFill>
                                    <a:srgbClr val="6699FF"/>
                                  </a:solidFill>
                                  <a:ln w="0">
                                    <a:solidFill>
                                      <a:srgbClr val="000000"/>
                                    </a:solidFill>
                                    <a:prstDash val="solid"/>
                                    <a:round/>
                                    <a:headEnd/>
                                    <a:tailEnd/>
                                  </a:ln>
                                </wps:spPr>
                                <wps:bodyPr rot="0" vert="horz" wrap="square" lIns="91440" tIns="45720" rIns="91440" bIns="45720" anchor="t" anchorCtr="0" upright="1">
                                  <a:noAutofit/>
                                </wps:bodyPr>
                              </wps:wsp>
                              <wps:wsp>
                                <wps:cNvPr id="41" name="Freeform 317"/>
                                <wps:cNvSpPr>
                                  <a:spLocks noEditPoints="1"/>
                                </wps:cNvSpPr>
                                <wps:spPr bwMode="auto">
                                  <a:xfrm>
                                    <a:off x="1822" y="1896"/>
                                    <a:ext cx="242" cy="237"/>
                                  </a:xfrm>
                                  <a:custGeom>
                                    <a:avLst/>
                                    <a:gdLst>
                                      <a:gd name="T0" fmla="*/ 46 w 46"/>
                                      <a:gd name="T1" fmla="*/ 27 h 45"/>
                                      <a:gd name="T2" fmla="*/ 16 w 46"/>
                                      <a:gd name="T3" fmla="*/ 27 h 45"/>
                                      <a:gd name="T4" fmla="*/ 18 w 46"/>
                                      <a:gd name="T5" fmla="*/ 33 h 45"/>
                                      <a:gd name="T6" fmla="*/ 23 w 46"/>
                                      <a:gd name="T7" fmla="*/ 36 h 45"/>
                                      <a:gd name="T8" fmla="*/ 28 w 46"/>
                                      <a:gd name="T9" fmla="*/ 34 h 45"/>
                                      <a:gd name="T10" fmla="*/ 30 w 46"/>
                                      <a:gd name="T11" fmla="*/ 32 h 45"/>
                                      <a:gd name="T12" fmla="*/ 45 w 46"/>
                                      <a:gd name="T13" fmla="*/ 33 h 45"/>
                                      <a:gd name="T14" fmla="*/ 37 w 46"/>
                                      <a:gd name="T15" fmla="*/ 42 h 45"/>
                                      <a:gd name="T16" fmla="*/ 23 w 46"/>
                                      <a:gd name="T17" fmla="*/ 45 h 45"/>
                                      <a:gd name="T18" fmla="*/ 11 w 46"/>
                                      <a:gd name="T19" fmla="*/ 43 h 45"/>
                                      <a:gd name="T20" fmla="*/ 3 w 46"/>
                                      <a:gd name="T21" fmla="*/ 35 h 45"/>
                                      <a:gd name="T22" fmla="*/ 0 w 46"/>
                                      <a:gd name="T23" fmla="*/ 23 h 45"/>
                                      <a:gd name="T24" fmla="*/ 6 w 46"/>
                                      <a:gd name="T25" fmla="*/ 6 h 45"/>
                                      <a:gd name="T26" fmla="*/ 23 w 46"/>
                                      <a:gd name="T27" fmla="*/ 0 h 45"/>
                                      <a:gd name="T28" fmla="*/ 36 w 46"/>
                                      <a:gd name="T29" fmla="*/ 3 h 45"/>
                                      <a:gd name="T30" fmla="*/ 43 w 46"/>
                                      <a:gd name="T31" fmla="*/ 11 h 45"/>
                                      <a:gd name="T32" fmla="*/ 46 w 46"/>
                                      <a:gd name="T33" fmla="*/ 25 h 45"/>
                                      <a:gd name="T34" fmla="*/ 46 w 46"/>
                                      <a:gd name="T35" fmla="*/ 27 h 45"/>
                                      <a:gd name="T36" fmla="*/ 31 w 46"/>
                                      <a:gd name="T37" fmla="*/ 19 h 45"/>
                                      <a:gd name="T38" fmla="*/ 28 w 46"/>
                                      <a:gd name="T39" fmla="*/ 12 h 45"/>
                                      <a:gd name="T40" fmla="*/ 23 w 46"/>
                                      <a:gd name="T41" fmla="*/ 10 h 45"/>
                                      <a:gd name="T42" fmla="*/ 17 w 46"/>
                                      <a:gd name="T43" fmla="*/ 13 h 45"/>
                                      <a:gd name="T44" fmla="*/ 16 w 46"/>
                                      <a:gd name="T45" fmla="*/ 19 h 45"/>
                                      <a:gd name="T46" fmla="*/ 31 w 46"/>
                                      <a:gd name="T47" fmla="*/ 19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46" y="27"/>
                                        </a:moveTo>
                                        <a:cubicBezTo>
                                          <a:pt x="36" y="27"/>
                                          <a:pt x="26" y="27"/>
                                          <a:pt x="16" y="27"/>
                                        </a:cubicBezTo>
                                        <a:cubicBezTo>
                                          <a:pt x="16" y="29"/>
                                          <a:pt x="17" y="31"/>
                                          <a:pt x="18" y="33"/>
                                        </a:cubicBezTo>
                                        <a:cubicBezTo>
                                          <a:pt x="19" y="35"/>
                                          <a:pt x="21" y="36"/>
                                          <a:pt x="23" y="36"/>
                                        </a:cubicBezTo>
                                        <a:cubicBezTo>
                                          <a:pt x="25" y="36"/>
                                          <a:pt x="26" y="35"/>
                                          <a:pt x="28" y="34"/>
                                        </a:cubicBezTo>
                                        <a:cubicBezTo>
                                          <a:pt x="28" y="34"/>
                                          <a:pt x="29" y="33"/>
                                          <a:pt x="30" y="32"/>
                                        </a:cubicBezTo>
                                        <a:cubicBezTo>
                                          <a:pt x="35" y="32"/>
                                          <a:pt x="40" y="33"/>
                                          <a:pt x="45" y="33"/>
                                        </a:cubicBezTo>
                                        <a:cubicBezTo>
                                          <a:pt x="43" y="37"/>
                                          <a:pt x="40" y="41"/>
                                          <a:pt x="37" y="42"/>
                                        </a:cubicBezTo>
                                        <a:cubicBezTo>
                                          <a:pt x="34" y="44"/>
                                          <a:pt x="29" y="45"/>
                                          <a:pt x="23" y="45"/>
                                        </a:cubicBezTo>
                                        <a:cubicBezTo>
                                          <a:pt x="18" y="45"/>
                                          <a:pt x="14" y="45"/>
                                          <a:pt x="11" y="43"/>
                                        </a:cubicBezTo>
                                        <a:cubicBezTo>
                                          <a:pt x="8" y="41"/>
                                          <a:pt x="5" y="39"/>
                                          <a:pt x="3" y="35"/>
                                        </a:cubicBezTo>
                                        <a:cubicBezTo>
                                          <a:pt x="1" y="32"/>
                                          <a:pt x="0" y="28"/>
                                          <a:pt x="0" y="23"/>
                                        </a:cubicBezTo>
                                        <a:cubicBezTo>
                                          <a:pt x="0" y="16"/>
                                          <a:pt x="2" y="11"/>
                                          <a:pt x="6" y="6"/>
                                        </a:cubicBezTo>
                                        <a:cubicBezTo>
                                          <a:pt x="10" y="2"/>
                                          <a:pt x="16" y="0"/>
                                          <a:pt x="23" y="0"/>
                                        </a:cubicBezTo>
                                        <a:cubicBezTo>
                                          <a:pt x="28" y="0"/>
                                          <a:pt x="33" y="1"/>
                                          <a:pt x="36" y="3"/>
                                        </a:cubicBezTo>
                                        <a:cubicBezTo>
                                          <a:pt x="39" y="5"/>
                                          <a:pt x="42" y="7"/>
                                          <a:pt x="43" y="11"/>
                                        </a:cubicBezTo>
                                        <a:cubicBezTo>
                                          <a:pt x="45" y="15"/>
                                          <a:pt x="46" y="19"/>
                                          <a:pt x="46" y="25"/>
                                        </a:cubicBezTo>
                                        <a:cubicBezTo>
                                          <a:pt x="46" y="26"/>
                                          <a:pt x="46" y="26"/>
                                          <a:pt x="46" y="27"/>
                                        </a:cubicBezTo>
                                        <a:close/>
                                        <a:moveTo>
                                          <a:pt x="31" y="19"/>
                                        </a:moveTo>
                                        <a:cubicBezTo>
                                          <a:pt x="30" y="16"/>
                                          <a:pt x="29" y="13"/>
                                          <a:pt x="28" y="12"/>
                                        </a:cubicBezTo>
                                        <a:cubicBezTo>
                                          <a:pt x="27" y="11"/>
                                          <a:pt x="25" y="10"/>
                                          <a:pt x="23" y="10"/>
                                        </a:cubicBezTo>
                                        <a:cubicBezTo>
                                          <a:pt x="21" y="10"/>
                                          <a:pt x="19" y="11"/>
                                          <a:pt x="17" y="13"/>
                                        </a:cubicBezTo>
                                        <a:cubicBezTo>
                                          <a:pt x="17" y="14"/>
                                          <a:pt x="16" y="16"/>
                                          <a:pt x="16" y="19"/>
                                        </a:cubicBezTo>
                                        <a:cubicBezTo>
                                          <a:pt x="21" y="19"/>
                                          <a:pt x="26" y="19"/>
                                          <a:pt x="31" y="19"/>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2" name="Rectangle 319"/>
                              <wps:cNvSpPr>
                                <a:spLocks noChangeArrowheads="1"/>
                              </wps:cNvSpPr>
                              <wps:spPr bwMode="auto">
                                <a:xfrm>
                                  <a:off x="2180" y="1897"/>
                                  <a:ext cx="87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E" w14:textId="77777777" w:rsidR="00C151F2" w:rsidRDefault="00C151F2">
                                    <w:r>
                                      <w:rPr>
                                        <w:rFonts w:ascii="Verdana" w:hAnsi="Verdana" w:cs="Verdana"/>
                                        <w:color w:val="000000"/>
                                        <w:sz w:val="16"/>
                                        <w:szCs w:val="16"/>
                                        <w:lang w:val="en-US"/>
                                      </w:rPr>
                                      <w:t xml:space="preserve">SourcePart  </w:t>
                                    </w:r>
                                  </w:p>
                                </w:txbxContent>
                              </wps:txbx>
                              <wps:bodyPr rot="0" vert="horz" wrap="none" lIns="0" tIns="0" rIns="0" bIns="0" anchor="t" anchorCtr="0">
                                <a:spAutoFit/>
                              </wps:bodyPr>
                            </wps:wsp>
                            <wps:wsp>
                              <wps:cNvPr id="43" name="Rectangle 320"/>
                              <wps:cNvSpPr>
                                <a:spLocks noChangeArrowheads="1"/>
                              </wps:cNvSpPr>
                              <wps:spPr bwMode="auto">
                                <a:xfrm>
                                  <a:off x="3222" y="1897"/>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EF" w14:textId="77777777" w:rsidR="00C151F2" w:rsidRDefault="00C151F2">
                                    <w:pPr>
                                      <w:ind w:firstLine="57"/>
                                    </w:pPr>
                                  </w:p>
                                </w:txbxContent>
                              </wps:txbx>
                              <wps:bodyPr rot="0" vert="horz" wrap="none" lIns="0" tIns="0" rIns="0" bIns="0" anchor="t" anchorCtr="0">
                                <a:spAutoFit/>
                              </wps:bodyPr>
                            </wps:wsp>
                          </wpg:wgp>
                          <wps:wsp>
                            <wps:cNvPr id="44" name="Rectangle 322"/>
                            <wps:cNvSpPr>
                              <a:spLocks noChangeArrowheads="1"/>
                            </wps:cNvSpPr>
                            <wps:spPr bwMode="auto">
                              <a:xfrm>
                                <a:off x="2366645" y="1097280"/>
                                <a:ext cx="1706245"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0" w14:textId="77777777" w:rsidR="00C151F2" w:rsidRDefault="00C151F2">
                                  <w:r>
                                    <w:rPr>
                                      <w:rFonts w:ascii="Verdana" w:hAnsi="Verdana" w:cs="Verdana"/>
                                      <w:color w:val="000000"/>
                                      <w:sz w:val="16"/>
                                      <w:szCs w:val="16"/>
                                      <w:lang w:val="en-US"/>
                                    </w:rPr>
                                    <w:t>Pakuotė arba ryšių turinčią doku-</w:t>
                                  </w:r>
                                </w:p>
                              </w:txbxContent>
                            </wps:txbx>
                            <wps:bodyPr rot="0" vert="horz" wrap="none" lIns="0" tIns="0" rIns="0" bIns="0" anchor="t" anchorCtr="0">
                              <a:spAutoFit/>
                            </wps:bodyPr>
                          </wps:wsp>
                          <wps:wsp>
                            <wps:cNvPr id="45" name="Rectangle 323"/>
                            <wps:cNvSpPr>
                              <a:spLocks noChangeArrowheads="1"/>
                            </wps:cNvSpPr>
                            <wps:spPr bwMode="auto">
                              <a:xfrm>
                                <a:off x="2366645" y="1210945"/>
                                <a:ext cx="165100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1" w14:textId="77777777" w:rsidR="00C151F2" w:rsidRDefault="00C151F2">
                                  <w:r>
                                    <w:rPr>
                                      <w:rFonts w:ascii="Verdana" w:hAnsi="Verdana" w:cs="Verdana"/>
                                      <w:color w:val="000000"/>
                                      <w:sz w:val="16"/>
                                      <w:szCs w:val="16"/>
                                      <w:lang w:val="en-US"/>
                                    </w:rPr>
                                    <w:t>mento rinkmeną nurodantis ele-</w:t>
                                  </w:r>
                                </w:p>
                              </w:txbxContent>
                            </wps:txbx>
                            <wps:bodyPr rot="0" vert="horz" wrap="none" lIns="0" tIns="0" rIns="0" bIns="0" anchor="t" anchorCtr="0">
                              <a:spAutoFit/>
                            </wps:bodyPr>
                          </wps:wsp>
                          <wps:wsp>
                            <wps:cNvPr id="46" name="Rectangle 324"/>
                            <wps:cNvSpPr>
                              <a:spLocks noChangeArrowheads="1"/>
                            </wps:cNvSpPr>
                            <wps:spPr bwMode="auto">
                              <a:xfrm>
                                <a:off x="2366645" y="1331595"/>
                                <a:ext cx="377825"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2" w14:textId="77777777" w:rsidR="00C151F2" w:rsidRDefault="00C151F2">
                                  <w:r>
                                    <w:rPr>
                                      <w:rFonts w:ascii="Verdana" w:hAnsi="Verdana" w:cs="Verdana"/>
                                      <w:color w:val="000000"/>
                                      <w:sz w:val="16"/>
                                      <w:szCs w:val="16"/>
                                      <w:lang w:val="en-US"/>
                                    </w:rPr>
                                    <w:t>mentas</w:t>
                                  </w:r>
                                </w:p>
                              </w:txbxContent>
                            </wps:txbx>
                            <wps:bodyPr rot="0" vert="horz" wrap="none" lIns="0" tIns="0" rIns="0" bIns="0" anchor="t" anchorCtr="0">
                              <a:spAutoFit/>
                            </wps:bodyPr>
                          </wps:wsp>
                          <wps:wsp>
                            <wps:cNvPr id="47" name="Rectangle 325"/>
                            <wps:cNvSpPr>
                              <a:spLocks noChangeArrowheads="1"/>
                            </wps:cNvSpPr>
                            <wps:spPr bwMode="auto">
                              <a:xfrm>
                                <a:off x="2741295" y="1331595"/>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3" w14:textId="77777777" w:rsidR="00C151F2" w:rsidRDefault="00C151F2">
                                  <w:pPr>
                                    <w:ind w:firstLine="57"/>
                                  </w:pPr>
                                </w:p>
                              </w:txbxContent>
                            </wps:txbx>
                            <wps:bodyPr rot="0" vert="horz" wrap="none" lIns="0" tIns="0" rIns="0" bIns="0" anchor="t" anchorCtr="0">
                              <a:spAutoFit/>
                            </wps:bodyPr>
                          </wps:wsp>
                          <wps:wsp>
                            <wps:cNvPr id="48" name="Line 326"/>
                            <wps:cNvCnPr/>
                            <wps:spPr bwMode="auto">
                              <a:xfrm>
                                <a:off x="1240155" y="1458595"/>
                                <a:ext cx="0" cy="62865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49" name="Group 338"/>
                            <wpg:cNvGrpSpPr>
                              <a:grpSpLocks/>
                            </wpg:cNvGrpSpPr>
                            <wpg:grpSpPr bwMode="auto">
                              <a:xfrm>
                                <a:off x="1240155" y="1578610"/>
                                <a:ext cx="1424305" cy="329565"/>
                                <a:chOff x="1953" y="2486"/>
                                <a:chExt cx="2243" cy="519"/>
                              </a:xfrm>
                            </wpg:grpSpPr>
                            <wps:wsp>
                              <wps:cNvPr id="50" name="Line 327"/>
                              <wps:cNvCnPr/>
                              <wps:spPr bwMode="auto">
                                <a:xfrm>
                                  <a:off x="1953" y="2718"/>
                                  <a:ext cx="569" cy="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51" name="Rectangle 328"/>
                              <wps:cNvSpPr>
                                <a:spLocks noChangeArrowheads="1"/>
                              </wps:cNvSpPr>
                              <wps:spPr bwMode="auto">
                                <a:xfrm>
                                  <a:off x="2316" y="2729"/>
                                  <a:ext cx="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4" w14:textId="77777777" w:rsidR="00C151F2" w:rsidRDefault="00C151F2">
                                    <w:r>
                                      <w:rPr>
                                        <w:rFonts w:ascii="Verdana" w:hAnsi="Verdana" w:cs="Verdana"/>
                                        <w:color w:val="000000"/>
                                        <w:sz w:val="14"/>
                                        <w:szCs w:val="14"/>
                                        <w:lang w:val="en-US"/>
                                      </w:rPr>
                                      <w:t>1</w:t>
                                    </w:r>
                                  </w:p>
                                </w:txbxContent>
                              </wps:txbx>
                              <wps:bodyPr rot="0" vert="horz" wrap="none" lIns="0" tIns="0" rIns="0" bIns="0" anchor="t" anchorCtr="0">
                                <a:spAutoFit/>
                              </wps:bodyPr>
                            </wps:wsp>
                            <wps:wsp>
                              <wps:cNvPr id="52" name="Rectangle 329"/>
                              <wps:cNvSpPr>
                                <a:spLocks noChangeArrowheads="1"/>
                              </wps:cNvSpPr>
                              <wps:spPr bwMode="auto">
                                <a:xfrm>
                                  <a:off x="2401" y="2729"/>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5" w14:textId="77777777" w:rsidR="00C151F2" w:rsidRDefault="00C151F2">
                                    <w:pPr>
                                      <w:ind w:firstLine="48"/>
                                    </w:pPr>
                                  </w:p>
                                </w:txbxContent>
                              </wps:txbx>
                              <wps:bodyPr rot="0" vert="horz" wrap="none" lIns="0" tIns="0" rIns="0" bIns="0" anchor="t" anchorCtr="0">
                                <a:spAutoFit/>
                              </wps:bodyPr>
                            </wps:wsp>
                            <wpg:grpSp>
                              <wpg:cNvPr id="53" name="Group 332"/>
                              <wpg:cNvGrpSpPr>
                                <a:grpSpLocks/>
                              </wpg:cNvGrpSpPr>
                              <wpg:grpSpPr bwMode="auto">
                                <a:xfrm>
                                  <a:off x="2569" y="2613"/>
                                  <a:ext cx="242" cy="237"/>
                                  <a:chOff x="2569" y="2613"/>
                                  <a:chExt cx="242" cy="237"/>
                                </a:xfrm>
                              </wpg:grpSpPr>
                              <wps:wsp>
                                <wps:cNvPr id="54" name="Freeform 330"/>
                                <wps:cNvSpPr>
                                  <a:spLocks noEditPoints="1"/>
                                </wps:cNvSpPr>
                                <wps:spPr bwMode="auto">
                                  <a:xfrm>
                                    <a:off x="2569" y="2613"/>
                                    <a:ext cx="242" cy="237"/>
                                  </a:xfrm>
                                  <a:custGeom>
                                    <a:avLst/>
                                    <a:gdLst>
                                      <a:gd name="T0" fmla="*/ 28 w 46"/>
                                      <a:gd name="T1" fmla="*/ 39 h 45"/>
                                      <a:gd name="T2" fmla="*/ 19 w 46"/>
                                      <a:gd name="T3" fmla="*/ 44 h 45"/>
                                      <a:gd name="T4" fmla="*/ 11 w 46"/>
                                      <a:gd name="T5" fmla="*/ 45 h 45"/>
                                      <a:gd name="T6" fmla="*/ 4 w 46"/>
                                      <a:gd name="T7" fmla="*/ 44 h 45"/>
                                      <a:gd name="T8" fmla="*/ 1 w 46"/>
                                      <a:gd name="T9" fmla="*/ 39 h 45"/>
                                      <a:gd name="T10" fmla="*/ 1 w 46"/>
                                      <a:gd name="T11" fmla="*/ 33 h 45"/>
                                      <a:gd name="T12" fmla="*/ 6 w 46"/>
                                      <a:gd name="T13" fmla="*/ 25 h 45"/>
                                      <a:gd name="T14" fmla="*/ 15 w 46"/>
                                      <a:gd name="T15" fmla="*/ 21 h 45"/>
                                      <a:gd name="T16" fmla="*/ 20 w 46"/>
                                      <a:gd name="T17" fmla="*/ 20 h 45"/>
                                      <a:gd name="T18" fmla="*/ 28 w 46"/>
                                      <a:gd name="T19" fmla="*/ 18 h 45"/>
                                      <a:gd name="T20" fmla="*/ 34 w 46"/>
                                      <a:gd name="T21" fmla="*/ 16 h 45"/>
                                      <a:gd name="T22" fmla="*/ 34 w 46"/>
                                      <a:gd name="T23" fmla="*/ 10 h 45"/>
                                      <a:gd name="T24" fmla="*/ 29 w 46"/>
                                      <a:gd name="T25" fmla="*/ 8 h 45"/>
                                      <a:gd name="T26" fmla="*/ 23 w 46"/>
                                      <a:gd name="T27" fmla="*/ 9 h 45"/>
                                      <a:gd name="T28" fmla="*/ 18 w 46"/>
                                      <a:gd name="T29" fmla="*/ 13 h 45"/>
                                      <a:gd name="T30" fmla="*/ 15 w 46"/>
                                      <a:gd name="T31" fmla="*/ 16 h 45"/>
                                      <a:gd name="T32" fmla="*/ 13 w 46"/>
                                      <a:gd name="T33" fmla="*/ 16 h 45"/>
                                      <a:gd name="T34" fmla="*/ 10 w 46"/>
                                      <a:gd name="T35" fmla="*/ 15 h 45"/>
                                      <a:gd name="T36" fmla="*/ 10 w 46"/>
                                      <a:gd name="T37" fmla="*/ 12 h 45"/>
                                      <a:gd name="T38" fmla="*/ 13 w 46"/>
                                      <a:gd name="T39" fmla="*/ 6 h 45"/>
                                      <a:gd name="T40" fmla="*/ 21 w 46"/>
                                      <a:gd name="T41" fmla="*/ 2 h 45"/>
                                      <a:gd name="T42" fmla="*/ 32 w 46"/>
                                      <a:gd name="T43" fmla="*/ 0 h 45"/>
                                      <a:gd name="T44" fmla="*/ 42 w 46"/>
                                      <a:gd name="T45" fmla="*/ 2 h 45"/>
                                      <a:gd name="T46" fmla="*/ 45 w 46"/>
                                      <a:gd name="T47" fmla="*/ 7 h 45"/>
                                      <a:gd name="T48" fmla="*/ 44 w 46"/>
                                      <a:gd name="T49" fmla="*/ 17 h 45"/>
                                      <a:gd name="T50" fmla="*/ 42 w 46"/>
                                      <a:gd name="T51" fmla="*/ 24 h 45"/>
                                      <a:gd name="T52" fmla="*/ 40 w 46"/>
                                      <a:gd name="T53" fmla="*/ 30 h 45"/>
                                      <a:gd name="T54" fmla="*/ 39 w 46"/>
                                      <a:gd name="T55" fmla="*/ 36 h 45"/>
                                      <a:gd name="T56" fmla="*/ 38 w 46"/>
                                      <a:gd name="T57" fmla="*/ 41 h 45"/>
                                      <a:gd name="T58" fmla="*/ 36 w 46"/>
                                      <a:gd name="T59" fmla="*/ 44 h 45"/>
                                      <a:gd name="T60" fmla="*/ 32 w 46"/>
                                      <a:gd name="T61" fmla="*/ 45 h 45"/>
                                      <a:gd name="T62" fmla="*/ 29 w 46"/>
                                      <a:gd name="T63" fmla="*/ 44 h 45"/>
                                      <a:gd name="T64" fmla="*/ 28 w 46"/>
                                      <a:gd name="T65" fmla="*/ 39 h 45"/>
                                      <a:gd name="T66" fmla="*/ 32 w 46"/>
                                      <a:gd name="T67" fmla="*/ 23 h 45"/>
                                      <a:gd name="T68" fmla="*/ 25 w 46"/>
                                      <a:gd name="T69" fmla="*/ 25 h 45"/>
                                      <a:gd name="T70" fmla="*/ 18 w 46"/>
                                      <a:gd name="T71" fmla="*/ 26 h 45"/>
                                      <a:gd name="T72" fmla="*/ 15 w 46"/>
                                      <a:gd name="T73" fmla="*/ 28 h 45"/>
                                      <a:gd name="T74" fmla="*/ 12 w 46"/>
                                      <a:gd name="T75" fmla="*/ 32 h 45"/>
                                      <a:gd name="T76" fmla="*/ 12 w 46"/>
                                      <a:gd name="T77" fmla="*/ 36 h 45"/>
                                      <a:gd name="T78" fmla="*/ 16 w 46"/>
                                      <a:gd name="T79" fmla="*/ 38 h 45"/>
                                      <a:gd name="T80" fmla="*/ 23 w 46"/>
                                      <a:gd name="T81" fmla="*/ 37 h 45"/>
                                      <a:gd name="T82" fmla="*/ 27 w 46"/>
                                      <a:gd name="T83" fmla="*/ 33 h 45"/>
                                      <a:gd name="T84" fmla="*/ 31 w 46"/>
                                      <a:gd name="T85" fmla="*/ 25 h 45"/>
                                      <a:gd name="T86" fmla="*/ 32 w 46"/>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5">
                                        <a:moveTo>
                                          <a:pt x="28" y="39"/>
                                        </a:moveTo>
                                        <a:cubicBezTo>
                                          <a:pt x="24" y="41"/>
                                          <a:pt x="22" y="43"/>
                                          <a:pt x="19" y="44"/>
                                        </a:cubicBezTo>
                                        <a:cubicBezTo>
                                          <a:pt x="16" y="45"/>
                                          <a:pt x="13" y="45"/>
                                          <a:pt x="11" y="45"/>
                                        </a:cubicBezTo>
                                        <a:cubicBezTo>
                                          <a:pt x="8" y="45"/>
                                          <a:pt x="6" y="45"/>
                                          <a:pt x="4" y="44"/>
                                        </a:cubicBezTo>
                                        <a:cubicBezTo>
                                          <a:pt x="2" y="43"/>
                                          <a:pt x="1" y="41"/>
                                          <a:pt x="1" y="39"/>
                                        </a:cubicBezTo>
                                        <a:cubicBezTo>
                                          <a:pt x="0" y="37"/>
                                          <a:pt x="1" y="35"/>
                                          <a:pt x="1" y="33"/>
                                        </a:cubicBezTo>
                                        <a:cubicBezTo>
                                          <a:pt x="2" y="30"/>
                                          <a:pt x="4" y="27"/>
                                          <a:pt x="6" y="25"/>
                                        </a:cubicBezTo>
                                        <a:cubicBezTo>
                                          <a:pt x="9" y="23"/>
                                          <a:pt x="12" y="21"/>
                                          <a:pt x="15" y="21"/>
                                        </a:cubicBezTo>
                                        <a:cubicBezTo>
                                          <a:pt x="16" y="21"/>
                                          <a:pt x="18" y="20"/>
                                          <a:pt x="20" y="20"/>
                                        </a:cubicBezTo>
                                        <a:cubicBezTo>
                                          <a:pt x="23" y="19"/>
                                          <a:pt x="26" y="19"/>
                                          <a:pt x="28" y="18"/>
                                        </a:cubicBezTo>
                                        <a:cubicBezTo>
                                          <a:pt x="30" y="18"/>
                                          <a:pt x="32" y="17"/>
                                          <a:pt x="34" y="16"/>
                                        </a:cubicBezTo>
                                        <a:cubicBezTo>
                                          <a:pt x="35" y="13"/>
                                          <a:pt x="35" y="11"/>
                                          <a:pt x="34" y="10"/>
                                        </a:cubicBezTo>
                                        <a:cubicBezTo>
                                          <a:pt x="34" y="8"/>
                                          <a:pt x="32" y="8"/>
                                          <a:pt x="29" y="8"/>
                                        </a:cubicBezTo>
                                        <a:cubicBezTo>
                                          <a:pt x="26" y="8"/>
                                          <a:pt x="24" y="8"/>
                                          <a:pt x="23" y="9"/>
                                        </a:cubicBezTo>
                                        <a:cubicBezTo>
                                          <a:pt x="21" y="10"/>
                                          <a:pt x="20" y="11"/>
                                          <a:pt x="18" y="13"/>
                                        </a:cubicBezTo>
                                        <a:cubicBezTo>
                                          <a:pt x="17" y="14"/>
                                          <a:pt x="16" y="15"/>
                                          <a:pt x="15" y="16"/>
                                        </a:cubicBezTo>
                                        <a:cubicBezTo>
                                          <a:pt x="15" y="16"/>
                                          <a:pt x="14" y="16"/>
                                          <a:pt x="13" y="16"/>
                                        </a:cubicBezTo>
                                        <a:cubicBezTo>
                                          <a:pt x="11" y="16"/>
                                          <a:pt x="11" y="16"/>
                                          <a:pt x="10" y="15"/>
                                        </a:cubicBezTo>
                                        <a:cubicBezTo>
                                          <a:pt x="9" y="14"/>
                                          <a:pt x="9" y="13"/>
                                          <a:pt x="10" y="12"/>
                                        </a:cubicBezTo>
                                        <a:cubicBezTo>
                                          <a:pt x="10" y="10"/>
                                          <a:pt x="12" y="8"/>
                                          <a:pt x="13" y="6"/>
                                        </a:cubicBezTo>
                                        <a:cubicBezTo>
                                          <a:pt x="15" y="5"/>
                                          <a:pt x="18" y="3"/>
                                          <a:pt x="21" y="2"/>
                                        </a:cubicBezTo>
                                        <a:cubicBezTo>
                                          <a:pt x="24" y="1"/>
                                          <a:pt x="27" y="0"/>
                                          <a:pt x="32" y="0"/>
                                        </a:cubicBezTo>
                                        <a:cubicBezTo>
                                          <a:pt x="36" y="0"/>
                                          <a:pt x="39" y="1"/>
                                          <a:pt x="42" y="2"/>
                                        </a:cubicBezTo>
                                        <a:cubicBezTo>
                                          <a:pt x="44" y="3"/>
                                          <a:pt x="45" y="5"/>
                                          <a:pt x="45" y="7"/>
                                        </a:cubicBezTo>
                                        <a:cubicBezTo>
                                          <a:pt x="46" y="10"/>
                                          <a:pt x="45" y="13"/>
                                          <a:pt x="44" y="17"/>
                                        </a:cubicBezTo>
                                        <a:cubicBezTo>
                                          <a:pt x="43" y="20"/>
                                          <a:pt x="42" y="22"/>
                                          <a:pt x="42" y="24"/>
                                        </a:cubicBezTo>
                                        <a:cubicBezTo>
                                          <a:pt x="41" y="26"/>
                                          <a:pt x="41" y="28"/>
                                          <a:pt x="40" y="30"/>
                                        </a:cubicBezTo>
                                        <a:cubicBezTo>
                                          <a:pt x="39" y="32"/>
                                          <a:pt x="39" y="34"/>
                                          <a:pt x="39" y="36"/>
                                        </a:cubicBezTo>
                                        <a:cubicBezTo>
                                          <a:pt x="39" y="39"/>
                                          <a:pt x="39" y="40"/>
                                          <a:pt x="38" y="41"/>
                                        </a:cubicBezTo>
                                        <a:cubicBezTo>
                                          <a:pt x="38" y="42"/>
                                          <a:pt x="37" y="43"/>
                                          <a:pt x="36" y="44"/>
                                        </a:cubicBezTo>
                                        <a:cubicBezTo>
                                          <a:pt x="35" y="45"/>
                                          <a:pt x="33" y="45"/>
                                          <a:pt x="32" y="45"/>
                                        </a:cubicBezTo>
                                        <a:cubicBezTo>
                                          <a:pt x="31" y="45"/>
                                          <a:pt x="30" y="45"/>
                                          <a:pt x="29" y="44"/>
                                        </a:cubicBezTo>
                                        <a:cubicBezTo>
                                          <a:pt x="29" y="43"/>
                                          <a:pt x="28" y="41"/>
                                          <a:pt x="28" y="39"/>
                                        </a:cubicBezTo>
                                        <a:close/>
                                        <a:moveTo>
                                          <a:pt x="32" y="23"/>
                                        </a:moveTo>
                                        <a:cubicBezTo>
                                          <a:pt x="30" y="24"/>
                                          <a:pt x="28" y="24"/>
                                          <a:pt x="25" y="25"/>
                                        </a:cubicBezTo>
                                        <a:cubicBezTo>
                                          <a:pt x="22" y="26"/>
                                          <a:pt x="20" y="26"/>
                                          <a:pt x="18" y="26"/>
                                        </a:cubicBezTo>
                                        <a:cubicBezTo>
                                          <a:pt x="17" y="27"/>
                                          <a:pt x="16" y="27"/>
                                          <a:pt x="15" y="28"/>
                                        </a:cubicBezTo>
                                        <a:cubicBezTo>
                                          <a:pt x="13" y="29"/>
                                          <a:pt x="12" y="30"/>
                                          <a:pt x="12" y="32"/>
                                        </a:cubicBezTo>
                                        <a:cubicBezTo>
                                          <a:pt x="11" y="34"/>
                                          <a:pt x="11" y="35"/>
                                          <a:pt x="12" y="36"/>
                                        </a:cubicBezTo>
                                        <a:cubicBezTo>
                                          <a:pt x="13" y="37"/>
                                          <a:pt x="14" y="38"/>
                                          <a:pt x="16" y="38"/>
                                        </a:cubicBezTo>
                                        <a:cubicBezTo>
                                          <a:pt x="18" y="38"/>
                                          <a:pt x="20" y="38"/>
                                          <a:pt x="23" y="37"/>
                                        </a:cubicBezTo>
                                        <a:cubicBezTo>
                                          <a:pt x="24" y="36"/>
                                          <a:pt x="26" y="34"/>
                                          <a:pt x="27" y="33"/>
                                        </a:cubicBezTo>
                                        <a:cubicBezTo>
                                          <a:pt x="29" y="31"/>
                                          <a:pt x="30" y="28"/>
                                          <a:pt x="31" y="25"/>
                                        </a:cubicBezTo>
                                        <a:cubicBezTo>
                                          <a:pt x="32" y="24"/>
                                          <a:pt x="32" y="24"/>
                                          <a:pt x="32" y="23"/>
                                        </a:cubicBezTo>
                                        <a:close/>
                                      </a:path>
                                    </a:pathLst>
                                  </a:custGeom>
                                  <a:solidFill>
                                    <a:srgbClr val="FF6600"/>
                                  </a:solidFill>
                                  <a:ln w="0">
                                    <a:solidFill>
                                      <a:srgbClr val="000000"/>
                                    </a:solidFill>
                                    <a:prstDash val="solid"/>
                                    <a:round/>
                                    <a:headEnd/>
                                    <a:tailEnd/>
                                  </a:ln>
                                </wps:spPr>
                                <wps:bodyPr rot="0" vert="horz" wrap="square" lIns="91440" tIns="45720" rIns="91440" bIns="45720" anchor="t" anchorCtr="0" upright="1">
                                  <a:noAutofit/>
                                </wps:bodyPr>
                              </wps:wsp>
                              <wps:wsp>
                                <wps:cNvPr id="55" name="Freeform 331"/>
                                <wps:cNvSpPr>
                                  <a:spLocks noEditPoints="1"/>
                                </wps:cNvSpPr>
                                <wps:spPr bwMode="auto">
                                  <a:xfrm>
                                    <a:off x="2569" y="2613"/>
                                    <a:ext cx="242" cy="237"/>
                                  </a:xfrm>
                                  <a:custGeom>
                                    <a:avLst/>
                                    <a:gdLst>
                                      <a:gd name="T0" fmla="*/ 28 w 46"/>
                                      <a:gd name="T1" fmla="*/ 39 h 45"/>
                                      <a:gd name="T2" fmla="*/ 19 w 46"/>
                                      <a:gd name="T3" fmla="*/ 44 h 45"/>
                                      <a:gd name="T4" fmla="*/ 11 w 46"/>
                                      <a:gd name="T5" fmla="*/ 45 h 45"/>
                                      <a:gd name="T6" fmla="*/ 4 w 46"/>
                                      <a:gd name="T7" fmla="*/ 44 h 45"/>
                                      <a:gd name="T8" fmla="*/ 1 w 46"/>
                                      <a:gd name="T9" fmla="*/ 39 h 45"/>
                                      <a:gd name="T10" fmla="*/ 1 w 46"/>
                                      <a:gd name="T11" fmla="*/ 33 h 45"/>
                                      <a:gd name="T12" fmla="*/ 6 w 46"/>
                                      <a:gd name="T13" fmla="*/ 25 h 45"/>
                                      <a:gd name="T14" fmla="*/ 15 w 46"/>
                                      <a:gd name="T15" fmla="*/ 21 h 45"/>
                                      <a:gd name="T16" fmla="*/ 20 w 46"/>
                                      <a:gd name="T17" fmla="*/ 20 h 45"/>
                                      <a:gd name="T18" fmla="*/ 28 w 46"/>
                                      <a:gd name="T19" fmla="*/ 18 h 45"/>
                                      <a:gd name="T20" fmla="*/ 34 w 46"/>
                                      <a:gd name="T21" fmla="*/ 16 h 45"/>
                                      <a:gd name="T22" fmla="*/ 34 w 46"/>
                                      <a:gd name="T23" fmla="*/ 10 h 45"/>
                                      <a:gd name="T24" fmla="*/ 29 w 46"/>
                                      <a:gd name="T25" fmla="*/ 8 h 45"/>
                                      <a:gd name="T26" fmla="*/ 23 w 46"/>
                                      <a:gd name="T27" fmla="*/ 9 h 45"/>
                                      <a:gd name="T28" fmla="*/ 18 w 46"/>
                                      <a:gd name="T29" fmla="*/ 13 h 45"/>
                                      <a:gd name="T30" fmla="*/ 15 w 46"/>
                                      <a:gd name="T31" fmla="*/ 16 h 45"/>
                                      <a:gd name="T32" fmla="*/ 13 w 46"/>
                                      <a:gd name="T33" fmla="*/ 16 h 45"/>
                                      <a:gd name="T34" fmla="*/ 10 w 46"/>
                                      <a:gd name="T35" fmla="*/ 15 h 45"/>
                                      <a:gd name="T36" fmla="*/ 10 w 46"/>
                                      <a:gd name="T37" fmla="*/ 12 h 45"/>
                                      <a:gd name="T38" fmla="*/ 13 w 46"/>
                                      <a:gd name="T39" fmla="*/ 6 h 45"/>
                                      <a:gd name="T40" fmla="*/ 21 w 46"/>
                                      <a:gd name="T41" fmla="*/ 2 h 45"/>
                                      <a:gd name="T42" fmla="*/ 32 w 46"/>
                                      <a:gd name="T43" fmla="*/ 0 h 45"/>
                                      <a:gd name="T44" fmla="*/ 42 w 46"/>
                                      <a:gd name="T45" fmla="*/ 2 h 45"/>
                                      <a:gd name="T46" fmla="*/ 45 w 46"/>
                                      <a:gd name="T47" fmla="*/ 7 h 45"/>
                                      <a:gd name="T48" fmla="*/ 44 w 46"/>
                                      <a:gd name="T49" fmla="*/ 17 h 45"/>
                                      <a:gd name="T50" fmla="*/ 42 w 46"/>
                                      <a:gd name="T51" fmla="*/ 24 h 45"/>
                                      <a:gd name="T52" fmla="*/ 40 w 46"/>
                                      <a:gd name="T53" fmla="*/ 30 h 45"/>
                                      <a:gd name="T54" fmla="*/ 39 w 46"/>
                                      <a:gd name="T55" fmla="*/ 36 h 45"/>
                                      <a:gd name="T56" fmla="*/ 38 w 46"/>
                                      <a:gd name="T57" fmla="*/ 41 h 45"/>
                                      <a:gd name="T58" fmla="*/ 36 w 46"/>
                                      <a:gd name="T59" fmla="*/ 44 h 45"/>
                                      <a:gd name="T60" fmla="*/ 32 w 46"/>
                                      <a:gd name="T61" fmla="*/ 45 h 45"/>
                                      <a:gd name="T62" fmla="*/ 29 w 46"/>
                                      <a:gd name="T63" fmla="*/ 44 h 45"/>
                                      <a:gd name="T64" fmla="*/ 28 w 46"/>
                                      <a:gd name="T65" fmla="*/ 39 h 45"/>
                                      <a:gd name="T66" fmla="*/ 32 w 46"/>
                                      <a:gd name="T67" fmla="*/ 23 h 45"/>
                                      <a:gd name="T68" fmla="*/ 25 w 46"/>
                                      <a:gd name="T69" fmla="*/ 25 h 45"/>
                                      <a:gd name="T70" fmla="*/ 18 w 46"/>
                                      <a:gd name="T71" fmla="*/ 26 h 45"/>
                                      <a:gd name="T72" fmla="*/ 15 w 46"/>
                                      <a:gd name="T73" fmla="*/ 28 h 45"/>
                                      <a:gd name="T74" fmla="*/ 12 w 46"/>
                                      <a:gd name="T75" fmla="*/ 32 h 45"/>
                                      <a:gd name="T76" fmla="*/ 12 w 46"/>
                                      <a:gd name="T77" fmla="*/ 36 h 45"/>
                                      <a:gd name="T78" fmla="*/ 16 w 46"/>
                                      <a:gd name="T79" fmla="*/ 38 h 45"/>
                                      <a:gd name="T80" fmla="*/ 23 w 46"/>
                                      <a:gd name="T81" fmla="*/ 37 h 45"/>
                                      <a:gd name="T82" fmla="*/ 27 w 46"/>
                                      <a:gd name="T83" fmla="*/ 33 h 45"/>
                                      <a:gd name="T84" fmla="*/ 31 w 46"/>
                                      <a:gd name="T85" fmla="*/ 25 h 45"/>
                                      <a:gd name="T86" fmla="*/ 32 w 46"/>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5">
                                        <a:moveTo>
                                          <a:pt x="28" y="39"/>
                                        </a:moveTo>
                                        <a:cubicBezTo>
                                          <a:pt x="24" y="41"/>
                                          <a:pt x="22" y="43"/>
                                          <a:pt x="19" y="44"/>
                                        </a:cubicBezTo>
                                        <a:cubicBezTo>
                                          <a:pt x="16" y="45"/>
                                          <a:pt x="13" y="45"/>
                                          <a:pt x="11" y="45"/>
                                        </a:cubicBezTo>
                                        <a:cubicBezTo>
                                          <a:pt x="8" y="45"/>
                                          <a:pt x="6" y="45"/>
                                          <a:pt x="4" y="44"/>
                                        </a:cubicBezTo>
                                        <a:cubicBezTo>
                                          <a:pt x="2" y="43"/>
                                          <a:pt x="1" y="41"/>
                                          <a:pt x="1" y="39"/>
                                        </a:cubicBezTo>
                                        <a:cubicBezTo>
                                          <a:pt x="0" y="37"/>
                                          <a:pt x="1" y="35"/>
                                          <a:pt x="1" y="33"/>
                                        </a:cubicBezTo>
                                        <a:cubicBezTo>
                                          <a:pt x="2" y="30"/>
                                          <a:pt x="4" y="27"/>
                                          <a:pt x="6" y="25"/>
                                        </a:cubicBezTo>
                                        <a:cubicBezTo>
                                          <a:pt x="9" y="23"/>
                                          <a:pt x="12" y="21"/>
                                          <a:pt x="15" y="21"/>
                                        </a:cubicBezTo>
                                        <a:cubicBezTo>
                                          <a:pt x="16" y="21"/>
                                          <a:pt x="18" y="20"/>
                                          <a:pt x="20" y="20"/>
                                        </a:cubicBezTo>
                                        <a:cubicBezTo>
                                          <a:pt x="23" y="19"/>
                                          <a:pt x="26" y="19"/>
                                          <a:pt x="28" y="18"/>
                                        </a:cubicBezTo>
                                        <a:cubicBezTo>
                                          <a:pt x="30" y="18"/>
                                          <a:pt x="32" y="17"/>
                                          <a:pt x="34" y="16"/>
                                        </a:cubicBezTo>
                                        <a:cubicBezTo>
                                          <a:pt x="35" y="13"/>
                                          <a:pt x="35" y="11"/>
                                          <a:pt x="34" y="10"/>
                                        </a:cubicBezTo>
                                        <a:cubicBezTo>
                                          <a:pt x="34" y="8"/>
                                          <a:pt x="32" y="8"/>
                                          <a:pt x="29" y="8"/>
                                        </a:cubicBezTo>
                                        <a:cubicBezTo>
                                          <a:pt x="26" y="8"/>
                                          <a:pt x="24" y="8"/>
                                          <a:pt x="23" y="9"/>
                                        </a:cubicBezTo>
                                        <a:cubicBezTo>
                                          <a:pt x="21" y="10"/>
                                          <a:pt x="20" y="11"/>
                                          <a:pt x="18" y="13"/>
                                        </a:cubicBezTo>
                                        <a:cubicBezTo>
                                          <a:pt x="17" y="14"/>
                                          <a:pt x="16" y="15"/>
                                          <a:pt x="15" y="16"/>
                                        </a:cubicBezTo>
                                        <a:cubicBezTo>
                                          <a:pt x="15" y="16"/>
                                          <a:pt x="14" y="16"/>
                                          <a:pt x="13" y="16"/>
                                        </a:cubicBezTo>
                                        <a:cubicBezTo>
                                          <a:pt x="11" y="16"/>
                                          <a:pt x="11" y="16"/>
                                          <a:pt x="10" y="15"/>
                                        </a:cubicBezTo>
                                        <a:cubicBezTo>
                                          <a:pt x="9" y="14"/>
                                          <a:pt x="9" y="13"/>
                                          <a:pt x="10" y="12"/>
                                        </a:cubicBezTo>
                                        <a:cubicBezTo>
                                          <a:pt x="10" y="10"/>
                                          <a:pt x="12" y="8"/>
                                          <a:pt x="13" y="6"/>
                                        </a:cubicBezTo>
                                        <a:cubicBezTo>
                                          <a:pt x="15" y="5"/>
                                          <a:pt x="18" y="3"/>
                                          <a:pt x="21" y="2"/>
                                        </a:cubicBezTo>
                                        <a:cubicBezTo>
                                          <a:pt x="24" y="1"/>
                                          <a:pt x="27" y="0"/>
                                          <a:pt x="32" y="0"/>
                                        </a:cubicBezTo>
                                        <a:cubicBezTo>
                                          <a:pt x="36" y="0"/>
                                          <a:pt x="39" y="1"/>
                                          <a:pt x="42" y="2"/>
                                        </a:cubicBezTo>
                                        <a:cubicBezTo>
                                          <a:pt x="44" y="3"/>
                                          <a:pt x="45" y="5"/>
                                          <a:pt x="45" y="7"/>
                                        </a:cubicBezTo>
                                        <a:cubicBezTo>
                                          <a:pt x="46" y="10"/>
                                          <a:pt x="45" y="13"/>
                                          <a:pt x="44" y="17"/>
                                        </a:cubicBezTo>
                                        <a:cubicBezTo>
                                          <a:pt x="43" y="20"/>
                                          <a:pt x="42" y="22"/>
                                          <a:pt x="42" y="24"/>
                                        </a:cubicBezTo>
                                        <a:cubicBezTo>
                                          <a:pt x="41" y="26"/>
                                          <a:pt x="41" y="28"/>
                                          <a:pt x="40" y="30"/>
                                        </a:cubicBezTo>
                                        <a:cubicBezTo>
                                          <a:pt x="39" y="32"/>
                                          <a:pt x="39" y="34"/>
                                          <a:pt x="39" y="36"/>
                                        </a:cubicBezTo>
                                        <a:cubicBezTo>
                                          <a:pt x="39" y="39"/>
                                          <a:pt x="39" y="40"/>
                                          <a:pt x="38" y="41"/>
                                        </a:cubicBezTo>
                                        <a:cubicBezTo>
                                          <a:pt x="38" y="42"/>
                                          <a:pt x="37" y="43"/>
                                          <a:pt x="36" y="44"/>
                                        </a:cubicBezTo>
                                        <a:cubicBezTo>
                                          <a:pt x="35" y="45"/>
                                          <a:pt x="33" y="45"/>
                                          <a:pt x="32" y="45"/>
                                        </a:cubicBezTo>
                                        <a:cubicBezTo>
                                          <a:pt x="31" y="45"/>
                                          <a:pt x="30" y="45"/>
                                          <a:pt x="29" y="44"/>
                                        </a:cubicBezTo>
                                        <a:cubicBezTo>
                                          <a:pt x="29" y="43"/>
                                          <a:pt x="28" y="41"/>
                                          <a:pt x="28" y="39"/>
                                        </a:cubicBezTo>
                                        <a:close/>
                                        <a:moveTo>
                                          <a:pt x="32" y="23"/>
                                        </a:moveTo>
                                        <a:cubicBezTo>
                                          <a:pt x="30" y="24"/>
                                          <a:pt x="28" y="24"/>
                                          <a:pt x="25" y="25"/>
                                        </a:cubicBezTo>
                                        <a:cubicBezTo>
                                          <a:pt x="22" y="26"/>
                                          <a:pt x="20" y="26"/>
                                          <a:pt x="18" y="26"/>
                                        </a:cubicBezTo>
                                        <a:cubicBezTo>
                                          <a:pt x="17" y="27"/>
                                          <a:pt x="16" y="27"/>
                                          <a:pt x="15" y="28"/>
                                        </a:cubicBezTo>
                                        <a:cubicBezTo>
                                          <a:pt x="13" y="29"/>
                                          <a:pt x="12" y="30"/>
                                          <a:pt x="12" y="32"/>
                                        </a:cubicBezTo>
                                        <a:cubicBezTo>
                                          <a:pt x="11" y="34"/>
                                          <a:pt x="11" y="35"/>
                                          <a:pt x="12" y="36"/>
                                        </a:cubicBezTo>
                                        <a:cubicBezTo>
                                          <a:pt x="13" y="37"/>
                                          <a:pt x="14" y="38"/>
                                          <a:pt x="16" y="38"/>
                                        </a:cubicBezTo>
                                        <a:cubicBezTo>
                                          <a:pt x="18" y="38"/>
                                          <a:pt x="20" y="38"/>
                                          <a:pt x="23" y="37"/>
                                        </a:cubicBezTo>
                                        <a:cubicBezTo>
                                          <a:pt x="24" y="36"/>
                                          <a:pt x="26" y="34"/>
                                          <a:pt x="27" y="33"/>
                                        </a:cubicBezTo>
                                        <a:cubicBezTo>
                                          <a:pt x="29" y="31"/>
                                          <a:pt x="30" y="28"/>
                                          <a:pt x="31" y="25"/>
                                        </a:cubicBezTo>
                                        <a:cubicBezTo>
                                          <a:pt x="32" y="24"/>
                                          <a:pt x="32" y="24"/>
                                          <a:pt x="32" y="23"/>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6" name="Rectangle 333"/>
                              <wps:cNvSpPr>
                                <a:spLocks noChangeArrowheads="1"/>
                              </wps:cNvSpPr>
                              <wps:spPr bwMode="auto">
                                <a:xfrm>
                                  <a:off x="2522" y="2486"/>
                                  <a:ext cx="1674" cy="480"/>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Rectangle 334"/>
                              <wps:cNvSpPr>
                                <a:spLocks noChangeArrowheads="1"/>
                              </wps:cNvSpPr>
                              <wps:spPr bwMode="auto">
                                <a:xfrm>
                                  <a:off x="2927" y="2613"/>
                                  <a:ext cx="2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6" w14:textId="77777777" w:rsidR="00C151F2" w:rsidRDefault="00C151F2">
                                    <w:r>
                                      <w:rPr>
                                        <w:rFonts w:ascii="Verdana" w:hAnsi="Verdana" w:cs="Verdana"/>
                                        <w:color w:val="000000"/>
                                        <w:sz w:val="16"/>
                                        <w:szCs w:val="16"/>
                                        <w:lang w:val="en-US"/>
                                      </w:rPr>
                                      <w:t>full</w:t>
                                    </w:r>
                                  </w:p>
                                </w:txbxContent>
                              </wps:txbx>
                              <wps:bodyPr rot="0" vert="horz" wrap="none" lIns="0" tIns="0" rIns="0" bIns="0" anchor="t" anchorCtr="0">
                                <a:spAutoFit/>
                              </wps:bodyPr>
                            </wps:wsp>
                            <wps:wsp>
                              <wps:cNvPr id="58" name="Rectangle 335"/>
                              <wps:cNvSpPr>
                                <a:spLocks noChangeArrowheads="1"/>
                              </wps:cNvSpPr>
                              <wps:spPr bwMode="auto">
                                <a:xfrm>
                                  <a:off x="3201" y="2613"/>
                                  <a:ext cx="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7" w14:textId="77777777" w:rsidR="00C151F2" w:rsidRDefault="00C151F2">
                                    <w:r>
                                      <w:rPr>
                                        <w:rFonts w:ascii="Verdana" w:hAnsi="Verdana" w:cs="Verdana"/>
                                        <w:color w:val="000000"/>
                                        <w:sz w:val="16"/>
                                        <w:szCs w:val="16"/>
                                        <w:lang w:val="en-US"/>
                                      </w:rPr>
                                      <w:t>-</w:t>
                                    </w:r>
                                  </w:p>
                                </w:txbxContent>
                              </wps:txbx>
                              <wps:bodyPr rot="0" vert="horz" wrap="none" lIns="0" tIns="0" rIns="0" bIns="0" anchor="t" anchorCtr="0">
                                <a:spAutoFit/>
                              </wps:bodyPr>
                            </wps:wsp>
                            <wps:wsp>
                              <wps:cNvPr id="59" name="Rectangle 336"/>
                              <wps:cNvSpPr>
                                <a:spLocks noChangeArrowheads="1"/>
                              </wps:cNvSpPr>
                              <wps:spPr bwMode="auto">
                                <a:xfrm>
                                  <a:off x="3275" y="2613"/>
                                  <a:ext cx="36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8" w14:textId="77777777" w:rsidR="00C151F2" w:rsidRDefault="00C151F2">
                                    <w:r>
                                      <w:rPr>
                                        <w:rFonts w:ascii="Verdana" w:hAnsi="Verdana" w:cs="Verdana"/>
                                        <w:color w:val="000000"/>
                                        <w:sz w:val="16"/>
                                        <w:szCs w:val="16"/>
                                        <w:lang w:val="en-US"/>
                                      </w:rPr>
                                      <w:t xml:space="preserve">path  </w:t>
                                    </w:r>
                                  </w:p>
                                </w:txbxContent>
                              </wps:txbx>
                              <wps:bodyPr rot="0" vert="horz" wrap="none" lIns="0" tIns="0" rIns="0" bIns="0" anchor="t" anchorCtr="0">
                                <a:spAutoFit/>
                              </wps:bodyPr>
                            </wps:wsp>
                            <wps:wsp>
                              <wps:cNvPr id="60" name="Rectangle 337"/>
                              <wps:cNvSpPr>
                                <a:spLocks noChangeArrowheads="1"/>
                              </wps:cNvSpPr>
                              <wps:spPr bwMode="auto">
                                <a:xfrm>
                                  <a:off x="3759" y="2613"/>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9" w14:textId="77777777" w:rsidR="00C151F2" w:rsidRDefault="00C151F2">
                                    <w:pPr>
                                      <w:ind w:firstLine="57"/>
                                    </w:pPr>
                                  </w:p>
                                </w:txbxContent>
                              </wps:txbx>
                              <wps:bodyPr rot="0" vert="horz" wrap="none" lIns="0" tIns="0" rIns="0" bIns="0" anchor="t" anchorCtr="0">
                                <a:spAutoFit/>
                              </wps:bodyPr>
                            </wps:wsp>
                          </wpg:wgp>
                          <wps:wsp>
                            <wps:cNvPr id="61" name="Rectangle 339"/>
                            <wps:cNvSpPr>
                              <a:spLocks noChangeArrowheads="1"/>
                            </wps:cNvSpPr>
                            <wps:spPr bwMode="auto">
                              <a:xfrm>
                                <a:off x="2814955" y="1605280"/>
                                <a:ext cx="126238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A" w14:textId="77777777" w:rsidR="00C151F2" w:rsidRDefault="00C151F2">
                                  <w:r>
                                    <w:rPr>
                                      <w:rFonts w:ascii="Verdana" w:hAnsi="Verdana" w:cs="Verdana"/>
                                      <w:color w:val="000000"/>
                                      <w:sz w:val="16"/>
                                      <w:szCs w:val="16"/>
                                      <w:lang w:val="en-US"/>
                                    </w:rPr>
                                    <w:t xml:space="preserve">IRI nuoroda į pakuotę ar </w:t>
                                  </w:r>
                                </w:p>
                              </w:txbxContent>
                            </wps:txbx>
                            <wps:bodyPr rot="0" vert="horz" wrap="none" lIns="0" tIns="0" rIns="0" bIns="0" anchor="t" anchorCtr="0">
                              <a:spAutoFit/>
                            </wps:bodyPr>
                          </wps:wsp>
                          <wps:wsp>
                            <wps:cNvPr id="62" name="Rectangle 340"/>
                            <wps:cNvSpPr>
                              <a:spLocks noChangeArrowheads="1"/>
                            </wps:cNvSpPr>
                            <wps:spPr bwMode="auto">
                              <a:xfrm>
                                <a:off x="2814955" y="1719580"/>
                                <a:ext cx="52705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B" w14:textId="77777777" w:rsidR="00C151F2" w:rsidRDefault="00C151F2">
                                  <w:r>
                                    <w:rPr>
                                      <w:rFonts w:ascii="Verdana" w:hAnsi="Verdana" w:cs="Verdana"/>
                                      <w:color w:val="000000"/>
                                      <w:sz w:val="16"/>
                                      <w:szCs w:val="16"/>
                                      <w:lang w:val="en-US"/>
                                    </w:rPr>
                                    <w:t>rinkmeną)</w:t>
                                  </w:r>
                                </w:p>
                              </w:txbxContent>
                            </wps:txbx>
                            <wps:bodyPr rot="0" vert="horz" wrap="none" lIns="0" tIns="0" rIns="0" bIns="0" anchor="t" anchorCtr="0">
                              <a:spAutoFit/>
                            </wps:bodyPr>
                          </wps:wsp>
                          <wpg:wgp>
                            <wpg:cNvPr id="63" name="Group 359"/>
                            <wpg:cNvGrpSpPr>
                              <a:grpSpLocks/>
                            </wpg:cNvGrpSpPr>
                            <wpg:grpSpPr bwMode="auto">
                              <a:xfrm>
                                <a:off x="1240155" y="1943100"/>
                                <a:ext cx="1492885" cy="365125"/>
                                <a:chOff x="1953" y="3060"/>
                                <a:chExt cx="2351" cy="575"/>
                              </a:xfrm>
                            </wpg:grpSpPr>
                            <wpg:grpSp>
                              <wpg:cNvPr id="64" name="Group 344"/>
                              <wpg:cNvGrpSpPr>
                                <a:grpSpLocks/>
                              </wpg:cNvGrpSpPr>
                              <wpg:grpSpPr bwMode="auto">
                                <a:xfrm>
                                  <a:off x="2622" y="3155"/>
                                  <a:ext cx="1669" cy="480"/>
                                  <a:chOff x="2622" y="3155"/>
                                  <a:chExt cx="1669" cy="480"/>
                                </a:xfrm>
                              </wpg:grpSpPr>
                              <wps:wsp>
                                <wps:cNvPr id="65" name="Rectangle 342"/>
                                <wps:cNvSpPr>
                                  <a:spLocks noChangeArrowheads="1"/>
                                </wps:cNvSpPr>
                                <wps:spPr bwMode="auto">
                                  <a:xfrm>
                                    <a:off x="2622" y="3155"/>
                                    <a:ext cx="1669"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343"/>
                                <wps:cNvSpPr>
                                  <a:spLocks noChangeArrowheads="1"/>
                                </wps:cNvSpPr>
                                <wps:spPr bwMode="auto">
                                  <a:xfrm>
                                    <a:off x="2622" y="3155"/>
                                    <a:ext cx="1669" cy="480"/>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 name="Group 347"/>
                              <wpg:cNvGrpSpPr>
                                <a:grpSpLocks/>
                              </wpg:cNvGrpSpPr>
                              <wpg:grpSpPr bwMode="auto">
                                <a:xfrm>
                                  <a:off x="2574" y="3108"/>
                                  <a:ext cx="1669" cy="479"/>
                                  <a:chOff x="2574" y="3108"/>
                                  <a:chExt cx="1669" cy="479"/>
                                </a:xfrm>
                              </wpg:grpSpPr>
                              <wps:wsp>
                                <wps:cNvPr id="68" name="Rectangle 345"/>
                                <wps:cNvSpPr>
                                  <a:spLocks noChangeArrowheads="1"/>
                                </wps:cNvSpPr>
                                <wps:spPr bwMode="auto">
                                  <a:xfrm>
                                    <a:off x="2574" y="3108"/>
                                    <a:ext cx="1669" cy="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46"/>
                                <wps:cNvSpPr>
                                  <a:spLocks noChangeArrowheads="1"/>
                                </wps:cNvSpPr>
                                <wps:spPr bwMode="auto">
                                  <a:xfrm>
                                    <a:off x="2574" y="3108"/>
                                    <a:ext cx="1669" cy="479"/>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70" name="Group 350"/>
                              <wpg:cNvGrpSpPr>
                                <a:grpSpLocks/>
                              </wpg:cNvGrpSpPr>
                              <wpg:grpSpPr bwMode="auto">
                                <a:xfrm>
                                  <a:off x="2522" y="3060"/>
                                  <a:ext cx="1674" cy="480"/>
                                  <a:chOff x="2522" y="3060"/>
                                  <a:chExt cx="1674" cy="480"/>
                                </a:xfrm>
                              </wpg:grpSpPr>
                              <wps:wsp>
                                <wps:cNvPr id="71" name="Rectangle 348"/>
                                <wps:cNvSpPr>
                                  <a:spLocks noChangeArrowheads="1"/>
                                </wps:cNvSpPr>
                                <wps:spPr bwMode="auto">
                                  <a:xfrm>
                                    <a:off x="2522" y="3060"/>
                                    <a:ext cx="1674"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349"/>
                                <wps:cNvSpPr>
                                  <a:spLocks noChangeArrowheads="1"/>
                                </wps:cNvSpPr>
                                <wps:spPr bwMode="auto">
                                  <a:xfrm>
                                    <a:off x="2522" y="3060"/>
                                    <a:ext cx="1674" cy="480"/>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3" name="Line 351"/>
                              <wps:cNvCnPr/>
                              <wps:spPr bwMode="auto">
                                <a:xfrm>
                                  <a:off x="1953" y="3292"/>
                                  <a:ext cx="569" cy="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74" name="Rectangle 352"/>
                              <wps:cNvSpPr>
                                <a:spLocks noChangeArrowheads="1"/>
                              </wps:cNvSpPr>
                              <wps:spPr bwMode="auto">
                                <a:xfrm>
                                  <a:off x="2106" y="3308"/>
                                  <a:ext cx="29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C" w14:textId="77777777" w:rsidR="00C151F2" w:rsidRDefault="00C151F2">
                                    <w:r>
                                      <w:rPr>
                                        <w:rFonts w:ascii="Verdana" w:hAnsi="Verdana" w:cs="Verdana"/>
                                        <w:color w:val="000000"/>
                                        <w:sz w:val="14"/>
                                        <w:szCs w:val="14"/>
                                        <w:lang w:val="en-US"/>
                                      </w:rPr>
                                      <w:t>1..N</w:t>
                                    </w:r>
                                  </w:p>
                                </w:txbxContent>
                              </wps:txbx>
                              <wps:bodyPr rot="0" vert="horz" wrap="none" lIns="0" tIns="0" rIns="0" bIns="0" anchor="t" anchorCtr="0">
                                <a:spAutoFit/>
                              </wps:bodyPr>
                            </wps:wsp>
                            <wps:wsp>
                              <wps:cNvPr id="75" name="Rectangle 353"/>
                              <wps:cNvSpPr>
                                <a:spLocks noChangeArrowheads="1"/>
                              </wps:cNvSpPr>
                              <wps:spPr bwMode="auto">
                                <a:xfrm>
                                  <a:off x="2401" y="3308"/>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D" w14:textId="77777777" w:rsidR="00C151F2" w:rsidRDefault="00C151F2">
                                    <w:pPr>
                                      <w:ind w:firstLine="48"/>
                                    </w:pPr>
                                  </w:p>
                                </w:txbxContent>
                              </wps:txbx>
                              <wps:bodyPr rot="0" vert="horz" wrap="none" lIns="0" tIns="0" rIns="0" bIns="0" anchor="t" anchorCtr="0">
                                <a:spAutoFit/>
                              </wps:bodyPr>
                            </wps:wsp>
                            <wpg:grpSp>
                              <wpg:cNvPr id="76" name="Group 356"/>
                              <wpg:cNvGrpSpPr>
                                <a:grpSpLocks/>
                              </wpg:cNvGrpSpPr>
                              <wpg:grpSpPr bwMode="auto">
                                <a:xfrm>
                                  <a:off x="2569" y="3187"/>
                                  <a:ext cx="242" cy="237"/>
                                  <a:chOff x="2569" y="3187"/>
                                  <a:chExt cx="242" cy="237"/>
                                </a:xfrm>
                              </wpg:grpSpPr>
                              <wps:wsp>
                                <wps:cNvPr id="77" name="Freeform 354"/>
                                <wps:cNvSpPr>
                                  <a:spLocks noEditPoints="1"/>
                                </wps:cNvSpPr>
                                <wps:spPr bwMode="auto">
                                  <a:xfrm>
                                    <a:off x="2569" y="3187"/>
                                    <a:ext cx="242" cy="237"/>
                                  </a:xfrm>
                                  <a:custGeom>
                                    <a:avLst/>
                                    <a:gdLst>
                                      <a:gd name="T0" fmla="*/ 46 w 46"/>
                                      <a:gd name="T1" fmla="*/ 27 h 45"/>
                                      <a:gd name="T2" fmla="*/ 16 w 46"/>
                                      <a:gd name="T3" fmla="*/ 27 h 45"/>
                                      <a:gd name="T4" fmla="*/ 18 w 46"/>
                                      <a:gd name="T5" fmla="*/ 33 h 45"/>
                                      <a:gd name="T6" fmla="*/ 23 w 46"/>
                                      <a:gd name="T7" fmla="*/ 35 h 45"/>
                                      <a:gd name="T8" fmla="*/ 27 w 46"/>
                                      <a:gd name="T9" fmla="*/ 34 h 45"/>
                                      <a:gd name="T10" fmla="*/ 30 w 46"/>
                                      <a:gd name="T11" fmla="*/ 31 h 45"/>
                                      <a:gd name="T12" fmla="*/ 45 w 46"/>
                                      <a:gd name="T13" fmla="*/ 33 h 45"/>
                                      <a:gd name="T14" fmla="*/ 37 w 46"/>
                                      <a:gd name="T15" fmla="*/ 42 h 45"/>
                                      <a:gd name="T16" fmla="*/ 23 w 46"/>
                                      <a:gd name="T17" fmla="*/ 45 h 45"/>
                                      <a:gd name="T18" fmla="*/ 11 w 46"/>
                                      <a:gd name="T19" fmla="*/ 43 h 45"/>
                                      <a:gd name="T20" fmla="*/ 3 w 46"/>
                                      <a:gd name="T21" fmla="*/ 35 h 45"/>
                                      <a:gd name="T22" fmla="*/ 0 w 46"/>
                                      <a:gd name="T23" fmla="*/ 23 h 45"/>
                                      <a:gd name="T24" fmla="*/ 6 w 46"/>
                                      <a:gd name="T25" fmla="*/ 6 h 45"/>
                                      <a:gd name="T26" fmla="*/ 23 w 46"/>
                                      <a:gd name="T27" fmla="*/ 0 h 45"/>
                                      <a:gd name="T28" fmla="*/ 36 w 46"/>
                                      <a:gd name="T29" fmla="*/ 3 h 45"/>
                                      <a:gd name="T30" fmla="*/ 43 w 46"/>
                                      <a:gd name="T31" fmla="*/ 11 h 45"/>
                                      <a:gd name="T32" fmla="*/ 46 w 46"/>
                                      <a:gd name="T33" fmla="*/ 25 h 45"/>
                                      <a:gd name="T34" fmla="*/ 46 w 46"/>
                                      <a:gd name="T35" fmla="*/ 27 h 45"/>
                                      <a:gd name="T36" fmla="*/ 30 w 46"/>
                                      <a:gd name="T37" fmla="*/ 19 h 45"/>
                                      <a:gd name="T38" fmla="*/ 28 w 46"/>
                                      <a:gd name="T39" fmla="*/ 12 h 45"/>
                                      <a:gd name="T40" fmla="*/ 23 w 46"/>
                                      <a:gd name="T41" fmla="*/ 10 h 45"/>
                                      <a:gd name="T42" fmla="*/ 17 w 46"/>
                                      <a:gd name="T43" fmla="*/ 13 h 45"/>
                                      <a:gd name="T44" fmla="*/ 16 w 46"/>
                                      <a:gd name="T45" fmla="*/ 19 h 45"/>
                                      <a:gd name="T46" fmla="*/ 30 w 46"/>
                                      <a:gd name="T47" fmla="*/ 19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46" y="27"/>
                                        </a:moveTo>
                                        <a:cubicBezTo>
                                          <a:pt x="36" y="27"/>
                                          <a:pt x="26" y="27"/>
                                          <a:pt x="16" y="27"/>
                                        </a:cubicBezTo>
                                        <a:cubicBezTo>
                                          <a:pt x="16" y="29"/>
                                          <a:pt x="17" y="31"/>
                                          <a:pt x="18" y="33"/>
                                        </a:cubicBezTo>
                                        <a:cubicBezTo>
                                          <a:pt x="19" y="34"/>
                                          <a:pt x="21" y="35"/>
                                          <a:pt x="23" y="35"/>
                                        </a:cubicBezTo>
                                        <a:cubicBezTo>
                                          <a:pt x="25" y="35"/>
                                          <a:pt x="26" y="35"/>
                                          <a:pt x="27" y="34"/>
                                        </a:cubicBezTo>
                                        <a:cubicBezTo>
                                          <a:pt x="28" y="34"/>
                                          <a:pt x="29" y="33"/>
                                          <a:pt x="30" y="31"/>
                                        </a:cubicBezTo>
                                        <a:cubicBezTo>
                                          <a:pt x="35" y="32"/>
                                          <a:pt x="40" y="32"/>
                                          <a:pt x="45" y="33"/>
                                        </a:cubicBezTo>
                                        <a:cubicBezTo>
                                          <a:pt x="43" y="37"/>
                                          <a:pt x="40" y="40"/>
                                          <a:pt x="37" y="42"/>
                                        </a:cubicBezTo>
                                        <a:cubicBezTo>
                                          <a:pt x="34" y="44"/>
                                          <a:pt x="29" y="45"/>
                                          <a:pt x="23" y="45"/>
                                        </a:cubicBezTo>
                                        <a:cubicBezTo>
                                          <a:pt x="18" y="45"/>
                                          <a:pt x="14" y="44"/>
                                          <a:pt x="11" y="43"/>
                                        </a:cubicBezTo>
                                        <a:cubicBezTo>
                                          <a:pt x="8" y="41"/>
                                          <a:pt x="5" y="39"/>
                                          <a:pt x="3" y="35"/>
                                        </a:cubicBezTo>
                                        <a:cubicBezTo>
                                          <a:pt x="1" y="31"/>
                                          <a:pt x="0" y="27"/>
                                          <a:pt x="0" y="23"/>
                                        </a:cubicBezTo>
                                        <a:cubicBezTo>
                                          <a:pt x="0" y="16"/>
                                          <a:pt x="2" y="10"/>
                                          <a:pt x="6" y="6"/>
                                        </a:cubicBezTo>
                                        <a:cubicBezTo>
                                          <a:pt x="10" y="2"/>
                                          <a:pt x="16" y="0"/>
                                          <a:pt x="23" y="0"/>
                                        </a:cubicBezTo>
                                        <a:cubicBezTo>
                                          <a:pt x="28" y="0"/>
                                          <a:pt x="33" y="1"/>
                                          <a:pt x="36" y="3"/>
                                        </a:cubicBezTo>
                                        <a:cubicBezTo>
                                          <a:pt x="39" y="5"/>
                                          <a:pt x="42" y="7"/>
                                          <a:pt x="43" y="11"/>
                                        </a:cubicBezTo>
                                        <a:cubicBezTo>
                                          <a:pt x="45" y="14"/>
                                          <a:pt x="46" y="19"/>
                                          <a:pt x="46" y="25"/>
                                        </a:cubicBezTo>
                                        <a:cubicBezTo>
                                          <a:pt x="46" y="25"/>
                                          <a:pt x="46" y="26"/>
                                          <a:pt x="46" y="27"/>
                                        </a:cubicBezTo>
                                        <a:close/>
                                        <a:moveTo>
                                          <a:pt x="30" y="19"/>
                                        </a:moveTo>
                                        <a:cubicBezTo>
                                          <a:pt x="30" y="15"/>
                                          <a:pt x="29" y="13"/>
                                          <a:pt x="28" y="12"/>
                                        </a:cubicBezTo>
                                        <a:cubicBezTo>
                                          <a:pt x="27" y="10"/>
                                          <a:pt x="25" y="10"/>
                                          <a:pt x="23" y="10"/>
                                        </a:cubicBezTo>
                                        <a:cubicBezTo>
                                          <a:pt x="21" y="10"/>
                                          <a:pt x="19" y="11"/>
                                          <a:pt x="17" y="13"/>
                                        </a:cubicBezTo>
                                        <a:cubicBezTo>
                                          <a:pt x="17" y="14"/>
                                          <a:pt x="16" y="16"/>
                                          <a:pt x="16" y="19"/>
                                        </a:cubicBezTo>
                                        <a:cubicBezTo>
                                          <a:pt x="21" y="19"/>
                                          <a:pt x="26" y="19"/>
                                          <a:pt x="30" y="19"/>
                                        </a:cubicBezTo>
                                        <a:close/>
                                      </a:path>
                                    </a:pathLst>
                                  </a:custGeom>
                                  <a:solidFill>
                                    <a:srgbClr val="6699FF"/>
                                  </a:solidFill>
                                  <a:ln w="0">
                                    <a:solidFill>
                                      <a:srgbClr val="000000"/>
                                    </a:solidFill>
                                    <a:prstDash val="solid"/>
                                    <a:round/>
                                    <a:headEnd/>
                                    <a:tailEnd/>
                                  </a:ln>
                                </wps:spPr>
                                <wps:bodyPr rot="0" vert="horz" wrap="square" lIns="91440" tIns="45720" rIns="91440" bIns="45720" anchor="t" anchorCtr="0" upright="1">
                                  <a:noAutofit/>
                                </wps:bodyPr>
                              </wps:wsp>
                              <wps:wsp>
                                <wps:cNvPr id="78" name="Freeform 355"/>
                                <wps:cNvSpPr>
                                  <a:spLocks noEditPoints="1"/>
                                </wps:cNvSpPr>
                                <wps:spPr bwMode="auto">
                                  <a:xfrm>
                                    <a:off x="2569" y="3187"/>
                                    <a:ext cx="242" cy="237"/>
                                  </a:xfrm>
                                  <a:custGeom>
                                    <a:avLst/>
                                    <a:gdLst>
                                      <a:gd name="T0" fmla="*/ 46 w 46"/>
                                      <a:gd name="T1" fmla="*/ 27 h 45"/>
                                      <a:gd name="T2" fmla="*/ 16 w 46"/>
                                      <a:gd name="T3" fmla="*/ 27 h 45"/>
                                      <a:gd name="T4" fmla="*/ 18 w 46"/>
                                      <a:gd name="T5" fmla="*/ 33 h 45"/>
                                      <a:gd name="T6" fmla="*/ 23 w 46"/>
                                      <a:gd name="T7" fmla="*/ 35 h 45"/>
                                      <a:gd name="T8" fmla="*/ 27 w 46"/>
                                      <a:gd name="T9" fmla="*/ 34 h 45"/>
                                      <a:gd name="T10" fmla="*/ 30 w 46"/>
                                      <a:gd name="T11" fmla="*/ 31 h 45"/>
                                      <a:gd name="T12" fmla="*/ 45 w 46"/>
                                      <a:gd name="T13" fmla="*/ 33 h 45"/>
                                      <a:gd name="T14" fmla="*/ 37 w 46"/>
                                      <a:gd name="T15" fmla="*/ 42 h 45"/>
                                      <a:gd name="T16" fmla="*/ 23 w 46"/>
                                      <a:gd name="T17" fmla="*/ 45 h 45"/>
                                      <a:gd name="T18" fmla="*/ 11 w 46"/>
                                      <a:gd name="T19" fmla="*/ 43 h 45"/>
                                      <a:gd name="T20" fmla="*/ 3 w 46"/>
                                      <a:gd name="T21" fmla="*/ 35 h 45"/>
                                      <a:gd name="T22" fmla="*/ 0 w 46"/>
                                      <a:gd name="T23" fmla="*/ 23 h 45"/>
                                      <a:gd name="T24" fmla="*/ 6 w 46"/>
                                      <a:gd name="T25" fmla="*/ 6 h 45"/>
                                      <a:gd name="T26" fmla="*/ 23 w 46"/>
                                      <a:gd name="T27" fmla="*/ 0 h 45"/>
                                      <a:gd name="T28" fmla="*/ 36 w 46"/>
                                      <a:gd name="T29" fmla="*/ 3 h 45"/>
                                      <a:gd name="T30" fmla="*/ 43 w 46"/>
                                      <a:gd name="T31" fmla="*/ 11 h 45"/>
                                      <a:gd name="T32" fmla="*/ 46 w 46"/>
                                      <a:gd name="T33" fmla="*/ 25 h 45"/>
                                      <a:gd name="T34" fmla="*/ 46 w 46"/>
                                      <a:gd name="T35" fmla="*/ 27 h 45"/>
                                      <a:gd name="T36" fmla="*/ 30 w 46"/>
                                      <a:gd name="T37" fmla="*/ 19 h 45"/>
                                      <a:gd name="T38" fmla="*/ 28 w 46"/>
                                      <a:gd name="T39" fmla="*/ 12 h 45"/>
                                      <a:gd name="T40" fmla="*/ 23 w 46"/>
                                      <a:gd name="T41" fmla="*/ 10 h 45"/>
                                      <a:gd name="T42" fmla="*/ 17 w 46"/>
                                      <a:gd name="T43" fmla="*/ 13 h 45"/>
                                      <a:gd name="T44" fmla="*/ 16 w 46"/>
                                      <a:gd name="T45" fmla="*/ 19 h 45"/>
                                      <a:gd name="T46" fmla="*/ 30 w 46"/>
                                      <a:gd name="T47" fmla="*/ 19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46" y="27"/>
                                        </a:moveTo>
                                        <a:cubicBezTo>
                                          <a:pt x="36" y="27"/>
                                          <a:pt x="26" y="27"/>
                                          <a:pt x="16" y="27"/>
                                        </a:cubicBezTo>
                                        <a:cubicBezTo>
                                          <a:pt x="16" y="29"/>
                                          <a:pt x="17" y="31"/>
                                          <a:pt x="18" y="33"/>
                                        </a:cubicBezTo>
                                        <a:cubicBezTo>
                                          <a:pt x="19" y="34"/>
                                          <a:pt x="21" y="35"/>
                                          <a:pt x="23" y="35"/>
                                        </a:cubicBezTo>
                                        <a:cubicBezTo>
                                          <a:pt x="25" y="35"/>
                                          <a:pt x="26" y="35"/>
                                          <a:pt x="27" y="34"/>
                                        </a:cubicBezTo>
                                        <a:cubicBezTo>
                                          <a:pt x="28" y="34"/>
                                          <a:pt x="29" y="33"/>
                                          <a:pt x="30" y="31"/>
                                        </a:cubicBezTo>
                                        <a:cubicBezTo>
                                          <a:pt x="35" y="32"/>
                                          <a:pt x="40" y="32"/>
                                          <a:pt x="45" y="33"/>
                                        </a:cubicBezTo>
                                        <a:cubicBezTo>
                                          <a:pt x="43" y="37"/>
                                          <a:pt x="40" y="40"/>
                                          <a:pt x="37" y="42"/>
                                        </a:cubicBezTo>
                                        <a:cubicBezTo>
                                          <a:pt x="34" y="44"/>
                                          <a:pt x="29" y="45"/>
                                          <a:pt x="23" y="45"/>
                                        </a:cubicBezTo>
                                        <a:cubicBezTo>
                                          <a:pt x="18" y="45"/>
                                          <a:pt x="14" y="44"/>
                                          <a:pt x="11" y="43"/>
                                        </a:cubicBezTo>
                                        <a:cubicBezTo>
                                          <a:pt x="8" y="41"/>
                                          <a:pt x="5" y="39"/>
                                          <a:pt x="3" y="35"/>
                                        </a:cubicBezTo>
                                        <a:cubicBezTo>
                                          <a:pt x="1" y="31"/>
                                          <a:pt x="0" y="27"/>
                                          <a:pt x="0" y="23"/>
                                        </a:cubicBezTo>
                                        <a:cubicBezTo>
                                          <a:pt x="0" y="16"/>
                                          <a:pt x="2" y="10"/>
                                          <a:pt x="6" y="6"/>
                                        </a:cubicBezTo>
                                        <a:cubicBezTo>
                                          <a:pt x="10" y="2"/>
                                          <a:pt x="16" y="0"/>
                                          <a:pt x="23" y="0"/>
                                        </a:cubicBezTo>
                                        <a:cubicBezTo>
                                          <a:pt x="28" y="0"/>
                                          <a:pt x="33" y="1"/>
                                          <a:pt x="36" y="3"/>
                                        </a:cubicBezTo>
                                        <a:cubicBezTo>
                                          <a:pt x="39" y="5"/>
                                          <a:pt x="42" y="7"/>
                                          <a:pt x="43" y="11"/>
                                        </a:cubicBezTo>
                                        <a:cubicBezTo>
                                          <a:pt x="45" y="14"/>
                                          <a:pt x="46" y="19"/>
                                          <a:pt x="46" y="25"/>
                                        </a:cubicBezTo>
                                        <a:cubicBezTo>
                                          <a:pt x="46" y="25"/>
                                          <a:pt x="46" y="26"/>
                                          <a:pt x="46" y="27"/>
                                        </a:cubicBezTo>
                                        <a:close/>
                                        <a:moveTo>
                                          <a:pt x="30" y="19"/>
                                        </a:moveTo>
                                        <a:cubicBezTo>
                                          <a:pt x="30" y="15"/>
                                          <a:pt x="29" y="13"/>
                                          <a:pt x="28" y="12"/>
                                        </a:cubicBezTo>
                                        <a:cubicBezTo>
                                          <a:pt x="27" y="10"/>
                                          <a:pt x="25" y="10"/>
                                          <a:pt x="23" y="10"/>
                                        </a:cubicBezTo>
                                        <a:cubicBezTo>
                                          <a:pt x="21" y="10"/>
                                          <a:pt x="19" y="11"/>
                                          <a:pt x="17" y="13"/>
                                        </a:cubicBezTo>
                                        <a:cubicBezTo>
                                          <a:pt x="17" y="14"/>
                                          <a:pt x="16" y="16"/>
                                          <a:pt x="16" y="19"/>
                                        </a:cubicBezTo>
                                        <a:cubicBezTo>
                                          <a:pt x="21" y="19"/>
                                          <a:pt x="26" y="19"/>
                                          <a:pt x="30" y="19"/>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9" name="Rectangle 357"/>
                              <wps:cNvSpPr>
                                <a:spLocks noChangeArrowheads="1"/>
                              </wps:cNvSpPr>
                              <wps:spPr bwMode="auto">
                                <a:xfrm>
                                  <a:off x="2927" y="3182"/>
                                  <a:ext cx="9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E" w14:textId="77777777" w:rsidR="00C151F2" w:rsidRDefault="00C151F2">
                                    <w:r>
                                      <w:rPr>
                                        <w:rFonts w:ascii="Verdana" w:hAnsi="Verdana" w:cs="Verdana"/>
                                        <w:color w:val="000000"/>
                                        <w:sz w:val="16"/>
                                        <w:szCs w:val="16"/>
                                        <w:lang w:val="en-US"/>
                                      </w:rPr>
                                      <w:t xml:space="preserve">Relationship   </w:t>
                                    </w:r>
                                  </w:p>
                                </w:txbxContent>
                              </wps:txbx>
                              <wps:bodyPr rot="0" vert="horz" wrap="none" lIns="0" tIns="0" rIns="0" bIns="0" anchor="t" anchorCtr="0">
                                <a:spAutoFit/>
                              </wps:bodyPr>
                            </wps:wsp>
                            <wps:wsp>
                              <wps:cNvPr id="80" name="Rectangle 358"/>
                              <wps:cNvSpPr>
                                <a:spLocks noChangeArrowheads="1"/>
                              </wps:cNvSpPr>
                              <wps:spPr bwMode="auto">
                                <a:xfrm>
                                  <a:off x="4138" y="3182"/>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8FF" w14:textId="77777777" w:rsidR="00C151F2" w:rsidRDefault="00C151F2">
                                    <w:pPr>
                                      <w:ind w:firstLine="57"/>
                                    </w:pPr>
                                  </w:p>
                                </w:txbxContent>
                              </wps:txbx>
                              <wps:bodyPr rot="0" vert="horz" wrap="none" lIns="0" tIns="0" rIns="0" bIns="0" anchor="t" anchorCtr="0">
                                <a:spAutoFit/>
                              </wps:bodyPr>
                            </wps:wsp>
                          </wpg:wgp>
                          <wps:wsp>
                            <wps:cNvPr id="81" name="Rectangle 360"/>
                            <wps:cNvSpPr>
                              <a:spLocks noChangeArrowheads="1"/>
                            </wps:cNvSpPr>
                            <wps:spPr bwMode="auto">
                              <a:xfrm>
                                <a:off x="2821305" y="2000250"/>
                                <a:ext cx="1261745"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0" w14:textId="77777777" w:rsidR="00C151F2" w:rsidRDefault="00C151F2">
                                  <w:r>
                                    <w:rPr>
                                      <w:rFonts w:ascii="Verdana" w:hAnsi="Verdana" w:cs="Verdana"/>
                                      <w:color w:val="000000"/>
                                      <w:sz w:val="16"/>
                                      <w:szCs w:val="16"/>
                                      <w:lang w:val="en-US"/>
                                    </w:rPr>
                                    <w:t xml:space="preserve">Ryšio su kita dokumento </w:t>
                                  </w:r>
                                </w:p>
                              </w:txbxContent>
                            </wps:txbx>
                            <wps:bodyPr rot="0" vert="horz" wrap="none" lIns="0" tIns="0" rIns="0" bIns="0" anchor="t" anchorCtr="0">
                              <a:spAutoFit/>
                            </wps:bodyPr>
                          </wps:wsp>
                          <wps:wsp>
                            <wps:cNvPr id="82" name="Rectangle 361"/>
                            <wps:cNvSpPr>
                              <a:spLocks noChangeArrowheads="1"/>
                            </wps:cNvSpPr>
                            <wps:spPr bwMode="auto">
                              <a:xfrm>
                                <a:off x="2821305" y="2113915"/>
                                <a:ext cx="1075690"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1" w14:textId="77777777" w:rsidR="00C151F2" w:rsidRDefault="00C151F2">
                                  <w:r>
                                    <w:rPr>
                                      <w:rFonts w:ascii="Verdana" w:hAnsi="Verdana" w:cs="Verdana"/>
                                      <w:color w:val="000000"/>
                                      <w:sz w:val="16"/>
                                      <w:szCs w:val="16"/>
                                      <w:lang w:val="en-US"/>
                                    </w:rPr>
                                    <w:t>rinkmena elementas</w:t>
                                  </w:r>
                                </w:p>
                              </w:txbxContent>
                            </wps:txbx>
                            <wps:bodyPr rot="0" vert="horz" wrap="square" lIns="0" tIns="0" rIns="0" bIns="0" anchor="t" anchorCtr="0">
                              <a:noAutofit/>
                            </wps:bodyPr>
                          </wps:wsp>
                          <wps:wsp>
                            <wps:cNvPr id="83" name="Rectangle 362"/>
                            <wps:cNvSpPr>
                              <a:spLocks noChangeArrowheads="1"/>
                            </wps:cNvSpPr>
                            <wps:spPr bwMode="auto">
                              <a:xfrm>
                                <a:off x="3837940" y="2113915"/>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2" w14:textId="77777777" w:rsidR="00C151F2" w:rsidRDefault="00C151F2">
                                  <w:pPr>
                                    <w:ind w:firstLine="57"/>
                                  </w:pPr>
                                </w:p>
                              </w:txbxContent>
                            </wps:txbx>
                            <wps:bodyPr rot="0" vert="horz" wrap="none" lIns="0" tIns="0" rIns="0" bIns="0" anchor="t" anchorCtr="0">
                              <a:spAutoFit/>
                            </wps:bodyPr>
                          </wps:wsp>
                          <wps:wsp>
                            <wps:cNvPr id="84" name="Line 363"/>
                            <wps:cNvCnPr/>
                            <wps:spPr bwMode="auto">
                              <a:xfrm>
                                <a:off x="287655" y="619125"/>
                                <a:ext cx="0" cy="25082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85" name="Group 375"/>
                            <wpg:cNvGrpSpPr>
                              <a:grpSpLocks/>
                            </wpg:cNvGrpSpPr>
                            <wpg:grpSpPr bwMode="auto">
                              <a:xfrm>
                                <a:off x="1715135" y="2361565"/>
                                <a:ext cx="1423670" cy="328930"/>
                                <a:chOff x="2701" y="3719"/>
                                <a:chExt cx="2242" cy="518"/>
                              </a:xfrm>
                            </wpg:grpSpPr>
                            <wps:wsp>
                              <wps:cNvPr id="86" name="Line 364"/>
                              <wps:cNvCnPr/>
                              <wps:spPr bwMode="auto">
                                <a:xfrm>
                                  <a:off x="2701" y="3951"/>
                                  <a:ext cx="568" cy="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87" name="Rectangle 365"/>
                              <wps:cNvSpPr>
                                <a:spLocks noChangeArrowheads="1"/>
                              </wps:cNvSpPr>
                              <wps:spPr bwMode="auto">
                                <a:xfrm>
                                  <a:off x="3064" y="3961"/>
                                  <a:ext cx="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3" w14:textId="77777777" w:rsidR="00C151F2" w:rsidRDefault="00C151F2">
                                    <w:r>
                                      <w:rPr>
                                        <w:rFonts w:ascii="Verdana" w:hAnsi="Verdana" w:cs="Verdana"/>
                                        <w:color w:val="000000"/>
                                        <w:sz w:val="14"/>
                                        <w:szCs w:val="14"/>
                                        <w:lang w:val="en-US"/>
                                      </w:rPr>
                                      <w:t>1</w:t>
                                    </w:r>
                                  </w:p>
                                </w:txbxContent>
                              </wps:txbx>
                              <wps:bodyPr rot="0" vert="horz" wrap="none" lIns="0" tIns="0" rIns="0" bIns="0" anchor="t" anchorCtr="0">
                                <a:spAutoFit/>
                              </wps:bodyPr>
                            </wps:wsp>
                            <wps:wsp>
                              <wps:cNvPr id="88" name="Rectangle 366"/>
                              <wps:cNvSpPr>
                                <a:spLocks noChangeArrowheads="1"/>
                              </wps:cNvSpPr>
                              <wps:spPr bwMode="auto">
                                <a:xfrm>
                                  <a:off x="3148" y="3961"/>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4" w14:textId="77777777" w:rsidR="00C151F2" w:rsidRDefault="00C151F2">
                                    <w:pPr>
                                      <w:ind w:firstLine="48"/>
                                    </w:pPr>
                                  </w:p>
                                </w:txbxContent>
                              </wps:txbx>
                              <wps:bodyPr rot="0" vert="horz" wrap="none" lIns="0" tIns="0" rIns="0" bIns="0" anchor="t" anchorCtr="0">
                                <a:spAutoFit/>
                              </wps:bodyPr>
                            </wps:wsp>
                            <wpg:grpSp>
                              <wpg:cNvPr id="89" name="Group 369"/>
                              <wpg:cNvGrpSpPr>
                                <a:grpSpLocks/>
                              </wpg:cNvGrpSpPr>
                              <wpg:grpSpPr bwMode="auto">
                                <a:xfrm>
                                  <a:off x="3317" y="3845"/>
                                  <a:ext cx="242" cy="237"/>
                                  <a:chOff x="3317" y="3845"/>
                                  <a:chExt cx="242" cy="237"/>
                                </a:xfrm>
                              </wpg:grpSpPr>
                              <wps:wsp>
                                <wps:cNvPr id="90" name="Freeform 367"/>
                                <wps:cNvSpPr>
                                  <a:spLocks noEditPoints="1"/>
                                </wps:cNvSpPr>
                                <wps:spPr bwMode="auto">
                                  <a:xfrm>
                                    <a:off x="3317" y="3845"/>
                                    <a:ext cx="242" cy="237"/>
                                  </a:xfrm>
                                  <a:custGeom>
                                    <a:avLst/>
                                    <a:gdLst>
                                      <a:gd name="T0" fmla="*/ 28 w 46"/>
                                      <a:gd name="T1" fmla="*/ 39 h 45"/>
                                      <a:gd name="T2" fmla="*/ 19 w 46"/>
                                      <a:gd name="T3" fmla="*/ 44 h 45"/>
                                      <a:gd name="T4" fmla="*/ 11 w 46"/>
                                      <a:gd name="T5" fmla="*/ 45 h 45"/>
                                      <a:gd name="T6" fmla="*/ 4 w 46"/>
                                      <a:gd name="T7" fmla="*/ 43 h 45"/>
                                      <a:gd name="T8" fmla="*/ 1 w 46"/>
                                      <a:gd name="T9" fmla="*/ 39 h 45"/>
                                      <a:gd name="T10" fmla="*/ 1 w 46"/>
                                      <a:gd name="T11" fmla="*/ 33 h 45"/>
                                      <a:gd name="T12" fmla="*/ 6 w 46"/>
                                      <a:gd name="T13" fmla="*/ 25 h 45"/>
                                      <a:gd name="T14" fmla="*/ 15 w 46"/>
                                      <a:gd name="T15" fmla="*/ 20 h 45"/>
                                      <a:gd name="T16" fmla="*/ 20 w 46"/>
                                      <a:gd name="T17" fmla="*/ 19 h 45"/>
                                      <a:gd name="T18" fmla="*/ 27 w 46"/>
                                      <a:gd name="T19" fmla="*/ 18 h 45"/>
                                      <a:gd name="T20" fmla="*/ 34 w 46"/>
                                      <a:gd name="T21" fmla="*/ 16 h 45"/>
                                      <a:gd name="T22" fmla="*/ 34 w 46"/>
                                      <a:gd name="T23" fmla="*/ 10 h 45"/>
                                      <a:gd name="T24" fmla="*/ 29 w 46"/>
                                      <a:gd name="T25" fmla="*/ 8 h 45"/>
                                      <a:gd name="T26" fmla="*/ 23 w 46"/>
                                      <a:gd name="T27" fmla="*/ 9 h 45"/>
                                      <a:gd name="T28" fmla="*/ 18 w 46"/>
                                      <a:gd name="T29" fmla="*/ 12 h 45"/>
                                      <a:gd name="T30" fmla="*/ 15 w 46"/>
                                      <a:gd name="T31" fmla="*/ 15 h 45"/>
                                      <a:gd name="T32" fmla="*/ 13 w 46"/>
                                      <a:gd name="T33" fmla="*/ 16 h 45"/>
                                      <a:gd name="T34" fmla="*/ 10 w 46"/>
                                      <a:gd name="T35" fmla="*/ 15 h 45"/>
                                      <a:gd name="T36" fmla="*/ 10 w 46"/>
                                      <a:gd name="T37" fmla="*/ 12 h 45"/>
                                      <a:gd name="T38" fmla="*/ 13 w 46"/>
                                      <a:gd name="T39" fmla="*/ 6 h 45"/>
                                      <a:gd name="T40" fmla="*/ 21 w 46"/>
                                      <a:gd name="T41" fmla="*/ 2 h 45"/>
                                      <a:gd name="T42" fmla="*/ 31 w 46"/>
                                      <a:gd name="T43" fmla="*/ 0 h 45"/>
                                      <a:gd name="T44" fmla="*/ 42 w 46"/>
                                      <a:gd name="T45" fmla="*/ 1 h 45"/>
                                      <a:gd name="T46" fmla="*/ 45 w 46"/>
                                      <a:gd name="T47" fmla="*/ 7 h 45"/>
                                      <a:gd name="T48" fmla="*/ 44 w 46"/>
                                      <a:gd name="T49" fmla="*/ 17 h 45"/>
                                      <a:gd name="T50" fmla="*/ 42 w 46"/>
                                      <a:gd name="T51" fmla="*/ 24 h 45"/>
                                      <a:gd name="T52" fmla="*/ 40 w 46"/>
                                      <a:gd name="T53" fmla="*/ 30 h 45"/>
                                      <a:gd name="T54" fmla="*/ 39 w 46"/>
                                      <a:gd name="T55" fmla="*/ 36 h 45"/>
                                      <a:gd name="T56" fmla="*/ 38 w 46"/>
                                      <a:gd name="T57" fmla="*/ 41 h 45"/>
                                      <a:gd name="T58" fmla="*/ 36 w 46"/>
                                      <a:gd name="T59" fmla="*/ 44 h 45"/>
                                      <a:gd name="T60" fmla="*/ 32 w 46"/>
                                      <a:gd name="T61" fmla="*/ 45 h 45"/>
                                      <a:gd name="T62" fmla="*/ 29 w 46"/>
                                      <a:gd name="T63" fmla="*/ 43 h 45"/>
                                      <a:gd name="T64" fmla="*/ 28 w 46"/>
                                      <a:gd name="T65" fmla="*/ 39 h 45"/>
                                      <a:gd name="T66" fmla="*/ 32 w 46"/>
                                      <a:gd name="T67" fmla="*/ 23 h 45"/>
                                      <a:gd name="T68" fmla="*/ 25 w 46"/>
                                      <a:gd name="T69" fmla="*/ 25 h 45"/>
                                      <a:gd name="T70" fmla="*/ 18 w 46"/>
                                      <a:gd name="T71" fmla="*/ 26 h 45"/>
                                      <a:gd name="T72" fmla="*/ 15 w 46"/>
                                      <a:gd name="T73" fmla="*/ 28 h 45"/>
                                      <a:gd name="T74" fmla="*/ 12 w 46"/>
                                      <a:gd name="T75" fmla="*/ 32 h 45"/>
                                      <a:gd name="T76" fmla="*/ 12 w 46"/>
                                      <a:gd name="T77" fmla="*/ 36 h 45"/>
                                      <a:gd name="T78" fmla="*/ 16 w 46"/>
                                      <a:gd name="T79" fmla="*/ 38 h 45"/>
                                      <a:gd name="T80" fmla="*/ 22 w 46"/>
                                      <a:gd name="T81" fmla="*/ 36 h 45"/>
                                      <a:gd name="T82" fmla="*/ 27 w 46"/>
                                      <a:gd name="T83" fmla="*/ 33 h 45"/>
                                      <a:gd name="T84" fmla="*/ 31 w 46"/>
                                      <a:gd name="T85" fmla="*/ 24 h 45"/>
                                      <a:gd name="T86" fmla="*/ 32 w 46"/>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5">
                                        <a:moveTo>
                                          <a:pt x="28" y="39"/>
                                        </a:moveTo>
                                        <a:cubicBezTo>
                                          <a:pt x="24" y="41"/>
                                          <a:pt x="21" y="42"/>
                                          <a:pt x="19" y="44"/>
                                        </a:cubicBezTo>
                                        <a:cubicBezTo>
                                          <a:pt x="16" y="45"/>
                                          <a:pt x="13" y="45"/>
                                          <a:pt x="11" y="45"/>
                                        </a:cubicBezTo>
                                        <a:cubicBezTo>
                                          <a:pt x="8" y="45"/>
                                          <a:pt x="6" y="45"/>
                                          <a:pt x="4" y="43"/>
                                        </a:cubicBezTo>
                                        <a:cubicBezTo>
                                          <a:pt x="2" y="42"/>
                                          <a:pt x="1" y="41"/>
                                          <a:pt x="1" y="39"/>
                                        </a:cubicBezTo>
                                        <a:cubicBezTo>
                                          <a:pt x="0" y="37"/>
                                          <a:pt x="1" y="35"/>
                                          <a:pt x="1" y="33"/>
                                        </a:cubicBezTo>
                                        <a:cubicBezTo>
                                          <a:pt x="2" y="29"/>
                                          <a:pt x="4" y="27"/>
                                          <a:pt x="6" y="25"/>
                                        </a:cubicBezTo>
                                        <a:cubicBezTo>
                                          <a:pt x="9" y="23"/>
                                          <a:pt x="12" y="21"/>
                                          <a:pt x="15" y="20"/>
                                        </a:cubicBezTo>
                                        <a:cubicBezTo>
                                          <a:pt x="16" y="20"/>
                                          <a:pt x="18" y="20"/>
                                          <a:pt x="20" y="19"/>
                                        </a:cubicBezTo>
                                        <a:cubicBezTo>
                                          <a:pt x="23" y="19"/>
                                          <a:pt x="25" y="18"/>
                                          <a:pt x="27" y="18"/>
                                        </a:cubicBezTo>
                                        <a:cubicBezTo>
                                          <a:pt x="29" y="17"/>
                                          <a:pt x="32" y="17"/>
                                          <a:pt x="34" y="16"/>
                                        </a:cubicBezTo>
                                        <a:cubicBezTo>
                                          <a:pt x="35" y="13"/>
                                          <a:pt x="35" y="11"/>
                                          <a:pt x="34" y="10"/>
                                        </a:cubicBezTo>
                                        <a:cubicBezTo>
                                          <a:pt x="34" y="8"/>
                                          <a:pt x="32" y="8"/>
                                          <a:pt x="29" y="8"/>
                                        </a:cubicBezTo>
                                        <a:cubicBezTo>
                                          <a:pt x="26" y="8"/>
                                          <a:pt x="24" y="8"/>
                                          <a:pt x="23" y="9"/>
                                        </a:cubicBezTo>
                                        <a:cubicBezTo>
                                          <a:pt x="21" y="9"/>
                                          <a:pt x="20" y="11"/>
                                          <a:pt x="18" y="12"/>
                                        </a:cubicBezTo>
                                        <a:cubicBezTo>
                                          <a:pt x="17" y="14"/>
                                          <a:pt x="16" y="15"/>
                                          <a:pt x="15" y="15"/>
                                        </a:cubicBezTo>
                                        <a:cubicBezTo>
                                          <a:pt x="15" y="16"/>
                                          <a:pt x="14" y="16"/>
                                          <a:pt x="13" y="16"/>
                                        </a:cubicBezTo>
                                        <a:cubicBezTo>
                                          <a:pt x="11" y="16"/>
                                          <a:pt x="10" y="16"/>
                                          <a:pt x="10" y="15"/>
                                        </a:cubicBezTo>
                                        <a:cubicBezTo>
                                          <a:pt x="9" y="14"/>
                                          <a:pt x="9" y="13"/>
                                          <a:pt x="10" y="12"/>
                                        </a:cubicBezTo>
                                        <a:cubicBezTo>
                                          <a:pt x="10" y="10"/>
                                          <a:pt x="12" y="8"/>
                                          <a:pt x="13" y="6"/>
                                        </a:cubicBezTo>
                                        <a:cubicBezTo>
                                          <a:pt x="15" y="4"/>
                                          <a:pt x="18" y="3"/>
                                          <a:pt x="21" y="2"/>
                                        </a:cubicBezTo>
                                        <a:cubicBezTo>
                                          <a:pt x="24" y="0"/>
                                          <a:pt x="27" y="0"/>
                                          <a:pt x="31" y="0"/>
                                        </a:cubicBezTo>
                                        <a:cubicBezTo>
                                          <a:pt x="36" y="0"/>
                                          <a:pt x="39" y="0"/>
                                          <a:pt x="42" y="1"/>
                                        </a:cubicBezTo>
                                        <a:cubicBezTo>
                                          <a:pt x="44" y="3"/>
                                          <a:pt x="45" y="5"/>
                                          <a:pt x="45" y="7"/>
                                        </a:cubicBezTo>
                                        <a:cubicBezTo>
                                          <a:pt x="46" y="9"/>
                                          <a:pt x="45" y="13"/>
                                          <a:pt x="44" y="17"/>
                                        </a:cubicBezTo>
                                        <a:cubicBezTo>
                                          <a:pt x="43" y="20"/>
                                          <a:pt x="42" y="22"/>
                                          <a:pt x="42" y="24"/>
                                        </a:cubicBezTo>
                                        <a:cubicBezTo>
                                          <a:pt x="41" y="25"/>
                                          <a:pt x="41" y="27"/>
                                          <a:pt x="40" y="30"/>
                                        </a:cubicBezTo>
                                        <a:cubicBezTo>
                                          <a:pt x="39" y="32"/>
                                          <a:pt x="39" y="34"/>
                                          <a:pt x="39" y="36"/>
                                        </a:cubicBezTo>
                                        <a:cubicBezTo>
                                          <a:pt x="39" y="38"/>
                                          <a:pt x="38" y="40"/>
                                          <a:pt x="38" y="41"/>
                                        </a:cubicBezTo>
                                        <a:cubicBezTo>
                                          <a:pt x="38" y="42"/>
                                          <a:pt x="37" y="43"/>
                                          <a:pt x="36" y="44"/>
                                        </a:cubicBezTo>
                                        <a:cubicBezTo>
                                          <a:pt x="35" y="45"/>
                                          <a:pt x="33" y="45"/>
                                          <a:pt x="32" y="45"/>
                                        </a:cubicBezTo>
                                        <a:cubicBezTo>
                                          <a:pt x="31" y="45"/>
                                          <a:pt x="30" y="45"/>
                                          <a:pt x="29" y="43"/>
                                        </a:cubicBezTo>
                                        <a:cubicBezTo>
                                          <a:pt x="29" y="42"/>
                                          <a:pt x="28" y="41"/>
                                          <a:pt x="28" y="39"/>
                                        </a:cubicBezTo>
                                        <a:close/>
                                        <a:moveTo>
                                          <a:pt x="32" y="23"/>
                                        </a:moveTo>
                                        <a:cubicBezTo>
                                          <a:pt x="30" y="23"/>
                                          <a:pt x="28" y="24"/>
                                          <a:pt x="25" y="25"/>
                                        </a:cubicBezTo>
                                        <a:cubicBezTo>
                                          <a:pt x="22" y="25"/>
                                          <a:pt x="19" y="26"/>
                                          <a:pt x="18" y="26"/>
                                        </a:cubicBezTo>
                                        <a:cubicBezTo>
                                          <a:pt x="17" y="26"/>
                                          <a:pt x="16" y="27"/>
                                          <a:pt x="15" y="28"/>
                                        </a:cubicBezTo>
                                        <a:cubicBezTo>
                                          <a:pt x="13" y="29"/>
                                          <a:pt x="12" y="30"/>
                                          <a:pt x="12" y="32"/>
                                        </a:cubicBezTo>
                                        <a:cubicBezTo>
                                          <a:pt x="11" y="33"/>
                                          <a:pt x="11" y="35"/>
                                          <a:pt x="12" y="36"/>
                                        </a:cubicBezTo>
                                        <a:cubicBezTo>
                                          <a:pt x="13" y="37"/>
                                          <a:pt x="14" y="38"/>
                                          <a:pt x="16" y="38"/>
                                        </a:cubicBezTo>
                                        <a:cubicBezTo>
                                          <a:pt x="18" y="38"/>
                                          <a:pt x="20" y="37"/>
                                          <a:pt x="22" y="36"/>
                                        </a:cubicBezTo>
                                        <a:cubicBezTo>
                                          <a:pt x="24" y="35"/>
                                          <a:pt x="26" y="34"/>
                                          <a:pt x="27" y="33"/>
                                        </a:cubicBezTo>
                                        <a:cubicBezTo>
                                          <a:pt x="29" y="31"/>
                                          <a:pt x="30" y="28"/>
                                          <a:pt x="31" y="24"/>
                                        </a:cubicBezTo>
                                        <a:cubicBezTo>
                                          <a:pt x="32" y="24"/>
                                          <a:pt x="32" y="23"/>
                                          <a:pt x="32" y="23"/>
                                        </a:cubicBezTo>
                                        <a:close/>
                                      </a:path>
                                    </a:pathLst>
                                  </a:custGeom>
                                  <a:solidFill>
                                    <a:srgbClr val="FF6600"/>
                                  </a:solidFill>
                                  <a:ln w="0">
                                    <a:solidFill>
                                      <a:srgbClr val="000000"/>
                                    </a:solidFill>
                                    <a:prstDash val="solid"/>
                                    <a:round/>
                                    <a:headEnd/>
                                    <a:tailEnd/>
                                  </a:ln>
                                </wps:spPr>
                                <wps:bodyPr rot="0" vert="horz" wrap="square" lIns="91440" tIns="45720" rIns="91440" bIns="45720" anchor="t" anchorCtr="0" upright="1">
                                  <a:noAutofit/>
                                </wps:bodyPr>
                              </wps:wsp>
                              <wps:wsp>
                                <wps:cNvPr id="91" name="Freeform 368"/>
                                <wps:cNvSpPr>
                                  <a:spLocks noEditPoints="1"/>
                                </wps:cNvSpPr>
                                <wps:spPr bwMode="auto">
                                  <a:xfrm>
                                    <a:off x="3317" y="3845"/>
                                    <a:ext cx="242" cy="237"/>
                                  </a:xfrm>
                                  <a:custGeom>
                                    <a:avLst/>
                                    <a:gdLst>
                                      <a:gd name="T0" fmla="*/ 28 w 46"/>
                                      <a:gd name="T1" fmla="*/ 39 h 45"/>
                                      <a:gd name="T2" fmla="*/ 19 w 46"/>
                                      <a:gd name="T3" fmla="*/ 44 h 45"/>
                                      <a:gd name="T4" fmla="*/ 11 w 46"/>
                                      <a:gd name="T5" fmla="*/ 45 h 45"/>
                                      <a:gd name="T6" fmla="*/ 4 w 46"/>
                                      <a:gd name="T7" fmla="*/ 43 h 45"/>
                                      <a:gd name="T8" fmla="*/ 1 w 46"/>
                                      <a:gd name="T9" fmla="*/ 39 h 45"/>
                                      <a:gd name="T10" fmla="*/ 1 w 46"/>
                                      <a:gd name="T11" fmla="*/ 33 h 45"/>
                                      <a:gd name="T12" fmla="*/ 6 w 46"/>
                                      <a:gd name="T13" fmla="*/ 25 h 45"/>
                                      <a:gd name="T14" fmla="*/ 15 w 46"/>
                                      <a:gd name="T15" fmla="*/ 20 h 45"/>
                                      <a:gd name="T16" fmla="*/ 20 w 46"/>
                                      <a:gd name="T17" fmla="*/ 19 h 45"/>
                                      <a:gd name="T18" fmla="*/ 27 w 46"/>
                                      <a:gd name="T19" fmla="*/ 18 h 45"/>
                                      <a:gd name="T20" fmla="*/ 34 w 46"/>
                                      <a:gd name="T21" fmla="*/ 16 h 45"/>
                                      <a:gd name="T22" fmla="*/ 34 w 46"/>
                                      <a:gd name="T23" fmla="*/ 10 h 45"/>
                                      <a:gd name="T24" fmla="*/ 29 w 46"/>
                                      <a:gd name="T25" fmla="*/ 8 h 45"/>
                                      <a:gd name="T26" fmla="*/ 23 w 46"/>
                                      <a:gd name="T27" fmla="*/ 9 h 45"/>
                                      <a:gd name="T28" fmla="*/ 18 w 46"/>
                                      <a:gd name="T29" fmla="*/ 12 h 45"/>
                                      <a:gd name="T30" fmla="*/ 15 w 46"/>
                                      <a:gd name="T31" fmla="*/ 15 h 45"/>
                                      <a:gd name="T32" fmla="*/ 13 w 46"/>
                                      <a:gd name="T33" fmla="*/ 16 h 45"/>
                                      <a:gd name="T34" fmla="*/ 10 w 46"/>
                                      <a:gd name="T35" fmla="*/ 15 h 45"/>
                                      <a:gd name="T36" fmla="*/ 10 w 46"/>
                                      <a:gd name="T37" fmla="*/ 12 h 45"/>
                                      <a:gd name="T38" fmla="*/ 13 w 46"/>
                                      <a:gd name="T39" fmla="*/ 6 h 45"/>
                                      <a:gd name="T40" fmla="*/ 21 w 46"/>
                                      <a:gd name="T41" fmla="*/ 2 h 45"/>
                                      <a:gd name="T42" fmla="*/ 31 w 46"/>
                                      <a:gd name="T43" fmla="*/ 0 h 45"/>
                                      <a:gd name="T44" fmla="*/ 42 w 46"/>
                                      <a:gd name="T45" fmla="*/ 1 h 45"/>
                                      <a:gd name="T46" fmla="*/ 45 w 46"/>
                                      <a:gd name="T47" fmla="*/ 7 h 45"/>
                                      <a:gd name="T48" fmla="*/ 44 w 46"/>
                                      <a:gd name="T49" fmla="*/ 17 h 45"/>
                                      <a:gd name="T50" fmla="*/ 42 w 46"/>
                                      <a:gd name="T51" fmla="*/ 24 h 45"/>
                                      <a:gd name="T52" fmla="*/ 40 w 46"/>
                                      <a:gd name="T53" fmla="*/ 30 h 45"/>
                                      <a:gd name="T54" fmla="*/ 39 w 46"/>
                                      <a:gd name="T55" fmla="*/ 36 h 45"/>
                                      <a:gd name="T56" fmla="*/ 38 w 46"/>
                                      <a:gd name="T57" fmla="*/ 41 h 45"/>
                                      <a:gd name="T58" fmla="*/ 36 w 46"/>
                                      <a:gd name="T59" fmla="*/ 44 h 45"/>
                                      <a:gd name="T60" fmla="*/ 32 w 46"/>
                                      <a:gd name="T61" fmla="*/ 45 h 45"/>
                                      <a:gd name="T62" fmla="*/ 29 w 46"/>
                                      <a:gd name="T63" fmla="*/ 43 h 45"/>
                                      <a:gd name="T64" fmla="*/ 28 w 46"/>
                                      <a:gd name="T65" fmla="*/ 39 h 45"/>
                                      <a:gd name="T66" fmla="*/ 32 w 46"/>
                                      <a:gd name="T67" fmla="*/ 23 h 45"/>
                                      <a:gd name="T68" fmla="*/ 25 w 46"/>
                                      <a:gd name="T69" fmla="*/ 25 h 45"/>
                                      <a:gd name="T70" fmla="*/ 18 w 46"/>
                                      <a:gd name="T71" fmla="*/ 26 h 45"/>
                                      <a:gd name="T72" fmla="*/ 15 w 46"/>
                                      <a:gd name="T73" fmla="*/ 28 h 45"/>
                                      <a:gd name="T74" fmla="*/ 12 w 46"/>
                                      <a:gd name="T75" fmla="*/ 32 h 45"/>
                                      <a:gd name="T76" fmla="*/ 12 w 46"/>
                                      <a:gd name="T77" fmla="*/ 36 h 45"/>
                                      <a:gd name="T78" fmla="*/ 16 w 46"/>
                                      <a:gd name="T79" fmla="*/ 38 h 45"/>
                                      <a:gd name="T80" fmla="*/ 22 w 46"/>
                                      <a:gd name="T81" fmla="*/ 36 h 45"/>
                                      <a:gd name="T82" fmla="*/ 27 w 46"/>
                                      <a:gd name="T83" fmla="*/ 33 h 45"/>
                                      <a:gd name="T84" fmla="*/ 31 w 46"/>
                                      <a:gd name="T85" fmla="*/ 24 h 45"/>
                                      <a:gd name="T86" fmla="*/ 32 w 46"/>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5">
                                        <a:moveTo>
                                          <a:pt x="28" y="39"/>
                                        </a:moveTo>
                                        <a:cubicBezTo>
                                          <a:pt x="24" y="41"/>
                                          <a:pt x="21" y="42"/>
                                          <a:pt x="19" y="44"/>
                                        </a:cubicBezTo>
                                        <a:cubicBezTo>
                                          <a:pt x="16" y="45"/>
                                          <a:pt x="13" y="45"/>
                                          <a:pt x="11" y="45"/>
                                        </a:cubicBezTo>
                                        <a:cubicBezTo>
                                          <a:pt x="8" y="45"/>
                                          <a:pt x="6" y="45"/>
                                          <a:pt x="4" y="43"/>
                                        </a:cubicBezTo>
                                        <a:cubicBezTo>
                                          <a:pt x="2" y="42"/>
                                          <a:pt x="1" y="41"/>
                                          <a:pt x="1" y="39"/>
                                        </a:cubicBezTo>
                                        <a:cubicBezTo>
                                          <a:pt x="0" y="37"/>
                                          <a:pt x="1" y="35"/>
                                          <a:pt x="1" y="33"/>
                                        </a:cubicBezTo>
                                        <a:cubicBezTo>
                                          <a:pt x="2" y="29"/>
                                          <a:pt x="4" y="27"/>
                                          <a:pt x="6" y="25"/>
                                        </a:cubicBezTo>
                                        <a:cubicBezTo>
                                          <a:pt x="9" y="23"/>
                                          <a:pt x="12" y="21"/>
                                          <a:pt x="15" y="20"/>
                                        </a:cubicBezTo>
                                        <a:cubicBezTo>
                                          <a:pt x="16" y="20"/>
                                          <a:pt x="18" y="20"/>
                                          <a:pt x="20" y="19"/>
                                        </a:cubicBezTo>
                                        <a:cubicBezTo>
                                          <a:pt x="23" y="19"/>
                                          <a:pt x="25" y="18"/>
                                          <a:pt x="27" y="18"/>
                                        </a:cubicBezTo>
                                        <a:cubicBezTo>
                                          <a:pt x="29" y="17"/>
                                          <a:pt x="32" y="17"/>
                                          <a:pt x="34" y="16"/>
                                        </a:cubicBezTo>
                                        <a:cubicBezTo>
                                          <a:pt x="35" y="13"/>
                                          <a:pt x="35" y="11"/>
                                          <a:pt x="34" y="10"/>
                                        </a:cubicBezTo>
                                        <a:cubicBezTo>
                                          <a:pt x="34" y="8"/>
                                          <a:pt x="32" y="8"/>
                                          <a:pt x="29" y="8"/>
                                        </a:cubicBezTo>
                                        <a:cubicBezTo>
                                          <a:pt x="26" y="8"/>
                                          <a:pt x="24" y="8"/>
                                          <a:pt x="23" y="9"/>
                                        </a:cubicBezTo>
                                        <a:cubicBezTo>
                                          <a:pt x="21" y="9"/>
                                          <a:pt x="20" y="11"/>
                                          <a:pt x="18" y="12"/>
                                        </a:cubicBezTo>
                                        <a:cubicBezTo>
                                          <a:pt x="17" y="14"/>
                                          <a:pt x="16" y="15"/>
                                          <a:pt x="15" y="15"/>
                                        </a:cubicBezTo>
                                        <a:cubicBezTo>
                                          <a:pt x="15" y="16"/>
                                          <a:pt x="14" y="16"/>
                                          <a:pt x="13" y="16"/>
                                        </a:cubicBezTo>
                                        <a:cubicBezTo>
                                          <a:pt x="11" y="16"/>
                                          <a:pt x="10" y="16"/>
                                          <a:pt x="10" y="15"/>
                                        </a:cubicBezTo>
                                        <a:cubicBezTo>
                                          <a:pt x="9" y="14"/>
                                          <a:pt x="9" y="13"/>
                                          <a:pt x="10" y="12"/>
                                        </a:cubicBezTo>
                                        <a:cubicBezTo>
                                          <a:pt x="10" y="10"/>
                                          <a:pt x="12" y="8"/>
                                          <a:pt x="13" y="6"/>
                                        </a:cubicBezTo>
                                        <a:cubicBezTo>
                                          <a:pt x="15" y="4"/>
                                          <a:pt x="18" y="3"/>
                                          <a:pt x="21" y="2"/>
                                        </a:cubicBezTo>
                                        <a:cubicBezTo>
                                          <a:pt x="24" y="0"/>
                                          <a:pt x="27" y="0"/>
                                          <a:pt x="31" y="0"/>
                                        </a:cubicBezTo>
                                        <a:cubicBezTo>
                                          <a:pt x="36" y="0"/>
                                          <a:pt x="39" y="0"/>
                                          <a:pt x="42" y="1"/>
                                        </a:cubicBezTo>
                                        <a:cubicBezTo>
                                          <a:pt x="44" y="3"/>
                                          <a:pt x="45" y="5"/>
                                          <a:pt x="45" y="7"/>
                                        </a:cubicBezTo>
                                        <a:cubicBezTo>
                                          <a:pt x="46" y="9"/>
                                          <a:pt x="45" y="13"/>
                                          <a:pt x="44" y="17"/>
                                        </a:cubicBezTo>
                                        <a:cubicBezTo>
                                          <a:pt x="43" y="20"/>
                                          <a:pt x="42" y="22"/>
                                          <a:pt x="42" y="24"/>
                                        </a:cubicBezTo>
                                        <a:cubicBezTo>
                                          <a:pt x="41" y="25"/>
                                          <a:pt x="41" y="27"/>
                                          <a:pt x="40" y="30"/>
                                        </a:cubicBezTo>
                                        <a:cubicBezTo>
                                          <a:pt x="39" y="32"/>
                                          <a:pt x="39" y="34"/>
                                          <a:pt x="39" y="36"/>
                                        </a:cubicBezTo>
                                        <a:cubicBezTo>
                                          <a:pt x="39" y="38"/>
                                          <a:pt x="38" y="40"/>
                                          <a:pt x="38" y="41"/>
                                        </a:cubicBezTo>
                                        <a:cubicBezTo>
                                          <a:pt x="38" y="42"/>
                                          <a:pt x="37" y="43"/>
                                          <a:pt x="36" y="44"/>
                                        </a:cubicBezTo>
                                        <a:cubicBezTo>
                                          <a:pt x="35" y="45"/>
                                          <a:pt x="33" y="45"/>
                                          <a:pt x="32" y="45"/>
                                        </a:cubicBezTo>
                                        <a:cubicBezTo>
                                          <a:pt x="31" y="45"/>
                                          <a:pt x="30" y="45"/>
                                          <a:pt x="29" y="43"/>
                                        </a:cubicBezTo>
                                        <a:cubicBezTo>
                                          <a:pt x="29" y="42"/>
                                          <a:pt x="28" y="41"/>
                                          <a:pt x="28" y="39"/>
                                        </a:cubicBezTo>
                                        <a:close/>
                                        <a:moveTo>
                                          <a:pt x="32" y="23"/>
                                        </a:moveTo>
                                        <a:cubicBezTo>
                                          <a:pt x="30" y="23"/>
                                          <a:pt x="28" y="24"/>
                                          <a:pt x="25" y="25"/>
                                        </a:cubicBezTo>
                                        <a:cubicBezTo>
                                          <a:pt x="22" y="25"/>
                                          <a:pt x="19" y="26"/>
                                          <a:pt x="18" y="26"/>
                                        </a:cubicBezTo>
                                        <a:cubicBezTo>
                                          <a:pt x="17" y="26"/>
                                          <a:pt x="16" y="27"/>
                                          <a:pt x="15" y="28"/>
                                        </a:cubicBezTo>
                                        <a:cubicBezTo>
                                          <a:pt x="13" y="29"/>
                                          <a:pt x="12" y="30"/>
                                          <a:pt x="12" y="32"/>
                                        </a:cubicBezTo>
                                        <a:cubicBezTo>
                                          <a:pt x="11" y="33"/>
                                          <a:pt x="11" y="35"/>
                                          <a:pt x="12" y="36"/>
                                        </a:cubicBezTo>
                                        <a:cubicBezTo>
                                          <a:pt x="13" y="37"/>
                                          <a:pt x="14" y="38"/>
                                          <a:pt x="16" y="38"/>
                                        </a:cubicBezTo>
                                        <a:cubicBezTo>
                                          <a:pt x="18" y="38"/>
                                          <a:pt x="20" y="37"/>
                                          <a:pt x="22" y="36"/>
                                        </a:cubicBezTo>
                                        <a:cubicBezTo>
                                          <a:pt x="24" y="35"/>
                                          <a:pt x="26" y="34"/>
                                          <a:pt x="27" y="33"/>
                                        </a:cubicBezTo>
                                        <a:cubicBezTo>
                                          <a:pt x="29" y="31"/>
                                          <a:pt x="30" y="28"/>
                                          <a:pt x="31" y="24"/>
                                        </a:cubicBezTo>
                                        <a:cubicBezTo>
                                          <a:pt x="32" y="24"/>
                                          <a:pt x="32" y="23"/>
                                          <a:pt x="32" y="23"/>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92" name="Rectangle 370"/>
                              <wps:cNvSpPr>
                                <a:spLocks noChangeArrowheads="1"/>
                              </wps:cNvSpPr>
                              <wps:spPr bwMode="auto">
                                <a:xfrm>
                                  <a:off x="3269" y="3719"/>
                                  <a:ext cx="1674" cy="479"/>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371"/>
                              <wps:cNvSpPr>
                                <a:spLocks noChangeArrowheads="1"/>
                              </wps:cNvSpPr>
                              <wps:spPr bwMode="auto">
                                <a:xfrm>
                                  <a:off x="3675" y="3846"/>
                                  <a:ext cx="2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5" w14:textId="77777777" w:rsidR="00C151F2" w:rsidRDefault="00C151F2">
                                    <w:r>
                                      <w:rPr>
                                        <w:rFonts w:ascii="Verdana" w:hAnsi="Verdana" w:cs="Verdana"/>
                                        <w:color w:val="000000"/>
                                        <w:sz w:val="16"/>
                                        <w:szCs w:val="16"/>
                                        <w:lang w:val="en-US"/>
                                      </w:rPr>
                                      <w:t>full</w:t>
                                    </w:r>
                                  </w:p>
                                </w:txbxContent>
                              </wps:txbx>
                              <wps:bodyPr rot="0" vert="horz" wrap="none" lIns="0" tIns="0" rIns="0" bIns="0" anchor="t" anchorCtr="0">
                                <a:spAutoFit/>
                              </wps:bodyPr>
                            </wps:wsp>
                            <wps:wsp>
                              <wps:cNvPr id="94" name="Rectangle 372"/>
                              <wps:cNvSpPr>
                                <a:spLocks noChangeArrowheads="1"/>
                              </wps:cNvSpPr>
                              <wps:spPr bwMode="auto">
                                <a:xfrm>
                                  <a:off x="3948" y="3846"/>
                                  <a:ext cx="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6" w14:textId="77777777" w:rsidR="00C151F2" w:rsidRDefault="00C151F2">
                                    <w:r>
                                      <w:rPr>
                                        <w:rFonts w:ascii="Verdana" w:hAnsi="Verdana" w:cs="Verdana"/>
                                        <w:color w:val="000000"/>
                                        <w:sz w:val="16"/>
                                        <w:szCs w:val="16"/>
                                        <w:lang w:val="en-US"/>
                                      </w:rPr>
                                      <w:t>-</w:t>
                                    </w:r>
                                  </w:p>
                                </w:txbxContent>
                              </wps:txbx>
                              <wps:bodyPr rot="0" vert="horz" wrap="none" lIns="0" tIns="0" rIns="0" bIns="0" anchor="t" anchorCtr="0">
                                <a:spAutoFit/>
                              </wps:bodyPr>
                            </wps:wsp>
                            <wps:wsp>
                              <wps:cNvPr id="95" name="Rectangle 373"/>
                              <wps:cNvSpPr>
                                <a:spLocks noChangeArrowheads="1"/>
                              </wps:cNvSpPr>
                              <wps:spPr bwMode="auto">
                                <a:xfrm>
                                  <a:off x="4022" y="3846"/>
                                  <a:ext cx="36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7" w14:textId="77777777" w:rsidR="00C151F2" w:rsidRDefault="00C151F2">
                                    <w:r>
                                      <w:rPr>
                                        <w:rFonts w:ascii="Verdana" w:hAnsi="Verdana" w:cs="Verdana"/>
                                        <w:color w:val="000000"/>
                                        <w:sz w:val="16"/>
                                        <w:szCs w:val="16"/>
                                        <w:lang w:val="en-US"/>
                                      </w:rPr>
                                      <w:t xml:space="preserve">path  </w:t>
                                    </w:r>
                                  </w:p>
                                </w:txbxContent>
                              </wps:txbx>
                              <wps:bodyPr rot="0" vert="horz" wrap="none" lIns="0" tIns="0" rIns="0" bIns="0" anchor="t" anchorCtr="0">
                                <a:spAutoFit/>
                              </wps:bodyPr>
                            </wps:wsp>
                            <wps:wsp>
                              <wps:cNvPr id="96" name="Rectangle 374"/>
                              <wps:cNvSpPr>
                                <a:spLocks noChangeArrowheads="1"/>
                              </wps:cNvSpPr>
                              <wps:spPr bwMode="auto">
                                <a:xfrm>
                                  <a:off x="4506" y="3846"/>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8" w14:textId="77777777" w:rsidR="00C151F2" w:rsidRDefault="00C151F2">
                                    <w:pPr>
                                      <w:ind w:firstLine="57"/>
                                    </w:pPr>
                                  </w:p>
                                </w:txbxContent>
                              </wps:txbx>
                              <wps:bodyPr rot="0" vert="horz" wrap="none" lIns="0" tIns="0" rIns="0" bIns="0" anchor="t" anchorCtr="0">
                                <a:spAutoFit/>
                              </wps:bodyPr>
                            </wps:wsp>
                          </wpg:wgp>
                          <wps:wsp>
                            <wps:cNvPr id="97" name="Rectangle 376"/>
                            <wps:cNvSpPr>
                              <a:spLocks noChangeArrowheads="1"/>
                            </wps:cNvSpPr>
                            <wps:spPr bwMode="auto">
                              <a:xfrm>
                                <a:off x="3235960" y="2388235"/>
                                <a:ext cx="67564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9" w14:textId="77777777" w:rsidR="00C151F2" w:rsidRDefault="00C151F2">
                                  <w:r>
                                    <w:rPr>
                                      <w:rFonts w:ascii="Verdana" w:hAnsi="Verdana" w:cs="Verdana"/>
                                      <w:color w:val="000000"/>
                                      <w:sz w:val="16"/>
                                      <w:szCs w:val="16"/>
                                      <w:lang w:val="en-US"/>
                                    </w:rPr>
                                    <w:t xml:space="preserve">IRI nuoroda į </w:t>
                                  </w:r>
                                </w:p>
                              </w:txbxContent>
                            </wps:txbx>
                            <wps:bodyPr rot="0" vert="horz" wrap="none" lIns="0" tIns="0" rIns="0" bIns="0" anchor="t" anchorCtr="0">
                              <a:spAutoFit/>
                            </wps:bodyPr>
                          </wps:wsp>
                          <wps:wsp>
                            <wps:cNvPr id="98" name="Rectangle 377"/>
                            <wps:cNvSpPr>
                              <a:spLocks noChangeArrowheads="1"/>
                            </wps:cNvSpPr>
                            <wps:spPr bwMode="auto">
                              <a:xfrm>
                                <a:off x="3235960" y="2501900"/>
                                <a:ext cx="480695"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A" w14:textId="77777777" w:rsidR="00C151F2" w:rsidRDefault="00C151F2">
                                  <w:r>
                                    <w:rPr>
                                      <w:rFonts w:ascii="Verdana" w:hAnsi="Verdana" w:cs="Verdana"/>
                                      <w:color w:val="000000"/>
                                      <w:sz w:val="16"/>
                                      <w:szCs w:val="16"/>
                                      <w:lang w:val="en-US"/>
                                    </w:rPr>
                                    <w:t>rinkmeną</w:t>
                                  </w:r>
                                </w:p>
                              </w:txbxContent>
                            </wps:txbx>
                            <wps:bodyPr rot="0" vert="horz" wrap="none" lIns="0" tIns="0" rIns="0" bIns="0" anchor="t" anchorCtr="0">
                              <a:spAutoFit/>
                            </wps:bodyPr>
                          </wps:wsp>
                          <wps:wsp>
                            <wps:cNvPr id="99" name="Rectangle 378"/>
                            <wps:cNvSpPr>
                              <a:spLocks noChangeArrowheads="1"/>
                            </wps:cNvSpPr>
                            <wps:spPr bwMode="auto">
                              <a:xfrm>
                                <a:off x="3703955" y="2501900"/>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B" w14:textId="77777777" w:rsidR="00C151F2" w:rsidRDefault="00C151F2">
                                  <w:pPr>
                                    <w:ind w:firstLine="57"/>
                                  </w:pPr>
                                </w:p>
                              </w:txbxContent>
                            </wps:txbx>
                            <wps:bodyPr rot="0" vert="horz" wrap="none" lIns="0" tIns="0" rIns="0" bIns="0" anchor="t" anchorCtr="0">
                              <a:spAutoFit/>
                            </wps:bodyPr>
                          </wps:wsp>
                          <wps:wsp>
                            <wps:cNvPr id="100" name="Line 379"/>
                            <wps:cNvCnPr/>
                            <wps:spPr bwMode="auto">
                              <a:xfrm flipH="1">
                                <a:off x="1711325" y="2277745"/>
                                <a:ext cx="6985" cy="126111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g:wgp>
                            <wpg:cNvPr id="101" name="Group 389"/>
                            <wpg:cNvGrpSpPr>
                              <a:grpSpLocks/>
                            </wpg:cNvGrpSpPr>
                            <wpg:grpSpPr bwMode="auto">
                              <a:xfrm>
                                <a:off x="1715135" y="2699385"/>
                                <a:ext cx="1423670" cy="325755"/>
                                <a:chOff x="2701" y="4251"/>
                                <a:chExt cx="2242" cy="513"/>
                              </a:xfrm>
                            </wpg:grpSpPr>
                            <wps:wsp>
                              <wps:cNvPr id="102" name="Line 380"/>
                              <wps:cNvCnPr/>
                              <wps:spPr bwMode="auto">
                                <a:xfrm>
                                  <a:off x="2701" y="4483"/>
                                  <a:ext cx="574" cy="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381"/>
                              <wps:cNvSpPr>
                                <a:spLocks noChangeArrowheads="1"/>
                              </wps:cNvSpPr>
                              <wps:spPr bwMode="auto">
                                <a:xfrm>
                                  <a:off x="3064" y="4488"/>
                                  <a:ext cx="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C" w14:textId="77777777" w:rsidR="00C151F2" w:rsidRDefault="00C151F2">
                                    <w:r>
                                      <w:rPr>
                                        <w:rFonts w:ascii="Verdana" w:hAnsi="Verdana" w:cs="Verdana"/>
                                        <w:color w:val="000000"/>
                                        <w:sz w:val="14"/>
                                        <w:szCs w:val="14"/>
                                        <w:lang w:val="en-US"/>
                                      </w:rPr>
                                      <w:t>1</w:t>
                                    </w:r>
                                  </w:p>
                                </w:txbxContent>
                              </wps:txbx>
                              <wps:bodyPr rot="0" vert="horz" wrap="none" lIns="0" tIns="0" rIns="0" bIns="0" anchor="t" anchorCtr="0">
                                <a:spAutoFit/>
                              </wps:bodyPr>
                            </wps:wsp>
                            <wps:wsp>
                              <wps:cNvPr id="104" name="Rectangle 382"/>
                              <wps:cNvSpPr>
                                <a:spLocks noChangeArrowheads="1"/>
                              </wps:cNvSpPr>
                              <wps:spPr bwMode="auto">
                                <a:xfrm>
                                  <a:off x="3148" y="4488"/>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D" w14:textId="77777777" w:rsidR="00C151F2" w:rsidRDefault="00C151F2">
                                    <w:pPr>
                                      <w:ind w:firstLine="48"/>
                                    </w:pPr>
                                  </w:p>
                                </w:txbxContent>
                              </wps:txbx>
                              <wps:bodyPr rot="0" vert="horz" wrap="none" lIns="0" tIns="0" rIns="0" bIns="0" anchor="t" anchorCtr="0">
                                <a:spAutoFit/>
                              </wps:bodyPr>
                            </wps:wsp>
                            <wpg:grpSp>
                              <wpg:cNvPr id="105" name="Group 385"/>
                              <wpg:cNvGrpSpPr>
                                <a:grpSpLocks/>
                              </wpg:cNvGrpSpPr>
                              <wpg:grpSpPr bwMode="auto">
                                <a:xfrm>
                                  <a:off x="3322" y="4377"/>
                                  <a:ext cx="237" cy="237"/>
                                  <a:chOff x="3322" y="4377"/>
                                  <a:chExt cx="237" cy="237"/>
                                </a:xfrm>
                              </wpg:grpSpPr>
                              <wps:wsp>
                                <wps:cNvPr id="106" name="Freeform 383"/>
                                <wps:cNvSpPr>
                                  <a:spLocks noEditPoints="1"/>
                                </wps:cNvSpPr>
                                <wps:spPr bwMode="auto">
                                  <a:xfrm>
                                    <a:off x="3322" y="4377"/>
                                    <a:ext cx="237" cy="237"/>
                                  </a:xfrm>
                                  <a:custGeom>
                                    <a:avLst/>
                                    <a:gdLst>
                                      <a:gd name="T0" fmla="*/ 27 w 45"/>
                                      <a:gd name="T1" fmla="*/ 39 h 45"/>
                                      <a:gd name="T2" fmla="*/ 18 w 45"/>
                                      <a:gd name="T3" fmla="*/ 43 h 45"/>
                                      <a:gd name="T4" fmla="*/ 10 w 45"/>
                                      <a:gd name="T5" fmla="*/ 45 h 45"/>
                                      <a:gd name="T6" fmla="*/ 3 w 45"/>
                                      <a:gd name="T7" fmla="*/ 43 h 45"/>
                                      <a:gd name="T8" fmla="*/ 0 w 45"/>
                                      <a:gd name="T9" fmla="*/ 39 h 45"/>
                                      <a:gd name="T10" fmla="*/ 1 w 45"/>
                                      <a:gd name="T11" fmla="*/ 32 h 45"/>
                                      <a:gd name="T12" fmla="*/ 6 w 45"/>
                                      <a:gd name="T13" fmla="*/ 25 h 45"/>
                                      <a:gd name="T14" fmla="*/ 14 w 45"/>
                                      <a:gd name="T15" fmla="*/ 20 h 45"/>
                                      <a:gd name="T16" fmla="*/ 20 w 45"/>
                                      <a:gd name="T17" fmla="*/ 19 h 45"/>
                                      <a:gd name="T18" fmla="*/ 27 w 45"/>
                                      <a:gd name="T19" fmla="*/ 18 h 45"/>
                                      <a:gd name="T20" fmla="*/ 33 w 45"/>
                                      <a:gd name="T21" fmla="*/ 16 h 45"/>
                                      <a:gd name="T22" fmla="*/ 34 w 45"/>
                                      <a:gd name="T23" fmla="*/ 9 h 45"/>
                                      <a:gd name="T24" fmla="*/ 28 w 45"/>
                                      <a:gd name="T25" fmla="*/ 7 h 45"/>
                                      <a:gd name="T26" fmla="*/ 22 w 45"/>
                                      <a:gd name="T27" fmla="*/ 9 h 45"/>
                                      <a:gd name="T28" fmla="*/ 18 w 45"/>
                                      <a:gd name="T29" fmla="*/ 12 h 45"/>
                                      <a:gd name="T30" fmla="*/ 15 w 45"/>
                                      <a:gd name="T31" fmla="*/ 15 h 45"/>
                                      <a:gd name="T32" fmla="*/ 12 w 45"/>
                                      <a:gd name="T33" fmla="*/ 16 h 45"/>
                                      <a:gd name="T34" fmla="*/ 9 w 45"/>
                                      <a:gd name="T35" fmla="*/ 15 h 45"/>
                                      <a:gd name="T36" fmla="*/ 9 w 45"/>
                                      <a:gd name="T37" fmla="*/ 12 h 45"/>
                                      <a:gd name="T38" fmla="*/ 13 w 45"/>
                                      <a:gd name="T39" fmla="*/ 6 h 45"/>
                                      <a:gd name="T40" fmla="*/ 20 w 45"/>
                                      <a:gd name="T41" fmla="*/ 1 h 45"/>
                                      <a:gd name="T42" fmla="*/ 31 w 45"/>
                                      <a:gd name="T43" fmla="*/ 0 h 45"/>
                                      <a:gd name="T44" fmla="*/ 41 w 45"/>
                                      <a:gd name="T45" fmla="*/ 1 h 45"/>
                                      <a:gd name="T46" fmla="*/ 45 w 45"/>
                                      <a:gd name="T47" fmla="*/ 7 h 45"/>
                                      <a:gd name="T48" fmla="*/ 43 w 45"/>
                                      <a:gd name="T49" fmla="*/ 17 h 45"/>
                                      <a:gd name="T50" fmla="*/ 41 w 45"/>
                                      <a:gd name="T51" fmla="*/ 23 h 45"/>
                                      <a:gd name="T52" fmla="*/ 39 w 45"/>
                                      <a:gd name="T53" fmla="*/ 29 h 45"/>
                                      <a:gd name="T54" fmla="*/ 38 w 45"/>
                                      <a:gd name="T55" fmla="*/ 36 h 45"/>
                                      <a:gd name="T56" fmla="*/ 38 w 45"/>
                                      <a:gd name="T57" fmla="*/ 40 h 45"/>
                                      <a:gd name="T58" fmla="*/ 35 w 45"/>
                                      <a:gd name="T59" fmla="*/ 43 h 45"/>
                                      <a:gd name="T60" fmla="*/ 31 w 45"/>
                                      <a:gd name="T61" fmla="*/ 45 h 45"/>
                                      <a:gd name="T62" fmla="*/ 29 w 45"/>
                                      <a:gd name="T63" fmla="*/ 43 h 45"/>
                                      <a:gd name="T64" fmla="*/ 27 w 45"/>
                                      <a:gd name="T65" fmla="*/ 39 h 45"/>
                                      <a:gd name="T66" fmla="*/ 31 w 45"/>
                                      <a:gd name="T67" fmla="*/ 23 h 45"/>
                                      <a:gd name="T68" fmla="*/ 24 w 45"/>
                                      <a:gd name="T69" fmla="*/ 24 h 45"/>
                                      <a:gd name="T70" fmla="*/ 18 w 45"/>
                                      <a:gd name="T71" fmla="*/ 26 h 45"/>
                                      <a:gd name="T72" fmla="*/ 14 w 45"/>
                                      <a:gd name="T73" fmla="*/ 28 h 45"/>
                                      <a:gd name="T74" fmla="*/ 11 w 45"/>
                                      <a:gd name="T75" fmla="*/ 32 h 45"/>
                                      <a:gd name="T76" fmla="*/ 12 w 45"/>
                                      <a:gd name="T77" fmla="*/ 36 h 45"/>
                                      <a:gd name="T78" fmla="*/ 16 w 45"/>
                                      <a:gd name="T79" fmla="*/ 38 h 45"/>
                                      <a:gd name="T80" fmla="*/ 22 w 45"/>
                                      <a:gd name="T81" fmla="*/ 36 h 45"/>
                                      <a:gd name="T82" fmla="*/ 27 w 45"/>
                                      <a:gd name="T83" fmla="*/ 32 h 45"/>
                                      <a:gd name="T84" fmla="*/ 31 w 45"/>
                                      <a:gd name="T85" fmla="*/ 24 h 45"/>
                                      <a:gd name="T86" fmla="*/ 31 w 45"/>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 h="45">
                                        <a:moveTo>
                                          <a:pt x="27" y="39"/>
                                        </a:moveTo>
                                        <a:cubicBezTo>
                                          <a:pt x="24" y="41"/>
                                          <a:pt x="21" y="42"/>
                                          <a:pt x="18" y="43"/>
                                        </a:cubicBezTo>
                                        <a:cubicBezTo>
                                          <a:pt x="16" y="44"/>
                                          <a:pt x="13" y="45"/>
                                          <a:pt x="10" y="45"/>
                                        </a:cubicBezTo>
                                        <a:cubicBezTo>
                                          <a:pt x="7" y="45"/>
                                          <a:pt x="5" y="44"/>
                                          <a:pt x="3" y="43"/>
                                        </a:cubicBezTo>
                                        <a:cubicBezTo>
                                          <a:pt x="2" y="42"/>
                                          <a:pt x="1" y="41"/>
                                          <a:pt x="0" y="39"/>
                                        </a:cubicBezTo>
                                        <a:cubicBezTo>
                                          <a:pt x="0" y="37"/>
                                          <a:pt x="0" y="35"/>
                                          <a:pt x="1" y="32"/>
                                        </a:cubicBezTo>
                                        <a:cubicBezTo>
                                          <a:pt x="2" y="29"/>
                                          <a:pt x="3" y="27"/>
                                          <a:pt x="6" y="25"/>
                                        </a:cubicBezTo>
                                        <a:cubicBezTo>
                                          <a:pt x="8" y="22"/>
                                          <a:pt x="11" y="21"/>
                                          <a:pt x="14" y="20"/>
                                        </a:cubicBezTo>
                                        <a:cubicBezTo>
                                          <a:pt x="15" y="20"/>
                                          <a:pt x="17" y="20"/>
                                          <a:pt x="20" y="19"/>
                                        </a:cubicBezTo>
                                        <a:cubicBezTo>
                                          <a:pt x="22" y="19"/>
                                          <a:pt x="25" y="18"/>
                                          <a:pt x="27" y="18"/>
                                        </a:cubicBezTo>
                                        <a:cubicBezTo>
                                          <a:pt x="29" y="17"/>
                                          <a:pt x="31" y="17"/>
                                          <a:pt x="33" y="16"/>
                                        </a:cubicBezTo>
                                        <a:cubicBezTo>
                                          <a:pt x="34" y="13"/>
                                          <a:pt x="34" y="11"/>
                                          <a:pt x="34" y="9"/>
                                        </a:cubicBezTo>
                                        <a:cubicBezTo>
                                          <a:pt x="33" y="8"/>
                                          <a:pt x="31" y="7"/>
                                          <a:pt x="28" y="7"/>
                                        </a:cubicBezTo>
                                        <a:cubicBezTo>
                                          <a:pt x="26" y="7"/>
                                          <a:pt x="24" y="8"/>
                                          <a:pt x="22" y="9"/>
                                        </a:cubicBezTo>
                                        <a:cubicBezTo>
                                          <a:pt x="21" y="9"/>
                                          <a:pt x="19" y="10"/>
                                          <a:pt x="18" y="12"/>
                                        </a:cubicBezTo>
                                        <a:cubicBezTo>
                                          <a:pt x="16" y="14"/>
                                          <a:pt x="15" y="15"/>
                                          <a:pt x="15" y="15"/>
                                        </a:cubicBezTo>
                                        <a:cubicBezTo>
                                          <a:pt x="14" y="16"/>
                                          <a:pt x="13" y="16"/>
                                          <a:pt x="12" y="16"/>
                                        </a:cubicBezTo>
                                        <a:cubicBezTo>
                                          <a:pt x="11" y="16"/>
                                          <a:pt x="10" y="16"/>
                                          <a:pt x="9" y="15"/>
                                        </a:cubicBezTo>
                                        <a:cubicBezTo>
                                          <a:pt x="9" y="14"/>
                                          <a:pt x="9" y="13"/>
                                          <a:pt x="9" y="12"/>
                                        </a:cubicBezTo>
                                        <a:cubicBezTo>
                                          <a:pt x="10" y="10"/>
                                          <a:pt x="11" y="8"/>
                                          <a:pt x="13" y="6"/>
                                        </a:cubicBezTo>
                                        <a:cubicBezTo>
                                          <a:pt x="15" y="4"/>
                                          <a:pt x="17" y="3"/>
                                          <a:pt x="20" y="1"/>
                                        </a:cubicBezTo>
                                        <a:cubicBezTo>
                                          <a:pt x="23" y="0"/>
                                          <a:pt x="27" y="0"/>
                                          <a:pt x="31" y="0"/>
                                        </a:cubicBezTo>
                                        <a:cubicBezTo>
                                          <a:pt x="35" y="0"/>
                                          <a:pt x="39" y="0"/>
                                          <a:pt x="41" y="1"/>
                                        </a:cubicBezTo>
                                        <a:cubicBezTo>
                                          <a:pt x="43" y="3"/>
                                          <a:pt x="45" y="4"/>
                                          <a:pt x="45" y="7"/>
                                        </a:cubicBezTo>
                                        <a:cubicBezTo>
                                          <a:pt x="45" y="9"/>
                                          <a:pt x="45" y="13"/>
                                          <a:pt x="43" y="17"/>
                                        </a:cubicBezTo>
                                        <a:cubicBezTo>
                                          <a:pt x="42" y="19"/>
                                          <a:pt x="42" y="22"/>
                                          <a:pt x="41" y="23"/>
                                        </a:cubicBezTo>
                                        <a:cubicBezTo>
                                          <a:pt x="41" y="25"/>
                                          <a:pt x="40" y="27"/>
                                          <a:pt x="39" y="29"/>
                                        </a:cubicBezTo>
                                        <a:cubicBezTo>
                                          <a:pt x="39" y="32"/>
                                          <a:pt x="38" y="34"/>
                                          <a:pt x="38" y="36"/>
                                        </a:cubicBezTo>
                                        <a:cubicBezTo>
                                          <a:pt x="38" y="38"/>
                                          <a:pt x="38" y="40"/>
                                          <a:pt x="38" y="40"/>
                                        </a:cubicBezTo>
                                        <a:cubicBezTo>
                                          <a:pt x="37" y="42"/>
                                          <a:pt x="36" y="43"/>
                                          <a:pt x="35" y="43"/>
                                        </a:cubicBezTo>
                                        <a:cubicBezTo>
                                          <a:pt x="34" y="44"/>
                                          <a:pt x="33" y="45"/>
                                          <a:pt x="31" y="45"/>
                                        </a:cubicBezTo>
                                        <a:cubicBezTo>
                                          <a:pt x="30" y="45"/>
                                          <a:pt x="29" y="44"/>
                                          <a:pt x="29" y="43"/>
                                        </a:cubicBezTo>
                                        <a:cubicBezTo>
                                          <a:pt x="28" y="42"/>
                                          <a:pt x="27" y="41"/>
                                          <a:pt x="27" y="39"/>
                                        </a:cubicBezTo>
                                        <a:close/>
                                        <a:moveTo>
                                          <a:pt x="31" y="23"/>
                                        </a:moveTo>
                                        <a:cubicBezTo>
                                          <a:pt x="30" y="23"/>
                                          <a:pt x="27" y="24"/>
                                          <a:pt x="24" y="24"/>
                                        </a:cubicBezTo>
                                        <a:cubicBezTo>
                                          <a:pt x="21" y="25"/>
                                          <a:pt x="19" y="26"/>
                                          <a:pt x="18" y="26"/>
                                        </a:cubicBezTo>
                                        <a:cubicBezTo>
                                          <a:pt x="16" y="26"/>
                                          <a:pt x="15" y="27"/>
                                          <a:pt x="14" y="28"/>
                                        </a:cubicBezTo>
                                        <a:cubicBezTo>
                                          <a:pt x="13" y="29"/>
                                          <a:pt x="12" y="30"/>
                                          <a:pt x="11" y="32"/>
                                        </a:cubicBezTo>
                                        <a:cubicBezTo>
                                          <a:pt x="11" y="33"/>
                                          <a:pt x="11" y="35"/>
                                          <a:pt x="12" y="36"/>
                                        </a:cubicBezTo>
                                        <a:cubicBezTo>
                                          <a:pt x="12" y="37"/>
                                          <a:pt x="14" y="38"/>
                                          <a:pt x="16" y="38"/>
                                        </a:cubicBezTo>
                                        <a:cubicBezTo>
                                          <a:pt x="18" y="38"/>
                                          <a:pt x="20" y="37"/>
                                          <a:pt x="22" y="36"/>
                                        </a:cubicBezTo>
                                        <a:cubicBezTo>
                                          <a:pt x="24" y="35"/>
                                          <a:pt x="26" y="34"/>
                                          <a:pt x="27" y="32"/>
                                        </a:cubicBezTo>
                                        <a:cubicBezTo>
                                          <a:pt x="28" y="31"/>
                                          <a:pt x="30" y="28"/>
                                          <a:pt x="31" y="24"/>
                                        </a:cubicBezTo>
                                        <a:cubicBezTo>
                                          <a:pt x="31" y="24"/>
                                          <a:pt x="31" y="23"/>
                                          <a:pt x="31" y="23"/>
                                        </a:cubicBezTo>
                                        <a:close/>
                                      </a:path>
                                    </a:pathLst>
                                  </a:custGeom>
                                  <a:solidFill>
                                    <a:srgbClr val="FF6600"/>
                                  </a:solidFill>
                                  <a:ln w="0">
                                    <a:solidFill>
                                      <a:srgbClr val="000000"/>
                                    </a:solidFill>
                                    <a:prstDash val="solid"/>
                                    <a:round/>
                                    <a:headEnd/>
                                    <a:tailEnd/>
                                  </a:ln>
                                </wps:spPr>
                                <wps:bodyPr rot="0" vert="horz" wrap="square" lIns="91440" tIns="45720" rIns="91440" bIns="45720" anchor="t" anchorCtr="0" upright="1">
                                  <a:noAutofit/>
                                </wps:bodyPr>
                              </wps:wsp>
                              <wps:wsp>
                                <wps:cNvPr id="107" name="Freeform 384"/>
                                <wps:cNvSpPr>
                                  <a:spLocks noEditPoints="1"/>
                                </wps:cNvSpPr>
                                <wps:spPr bwMode="auto">
                                  <a:xfrm>
                                    <a:off x="3322" y="4377"/>
                                    <a:ext cx="237" cy="237"/>
                                  </a:xfrm>
                                  <a:custGeom>
                                    <a:avLst/>
                                    <a:gdLst>
                                      <a:gd name="T0" fmla="*/ 27 w 45"/>
                                      <a:gd name="T1" fmla="*/ 39 h 45"/>
                                      <a:gd name="T2" fmla="*/ 18 w 45"/>
                                      <a:gd name="T3" fmla="*/ 43 h 45"/>
                                      <a:gd name="T4" fmla="*/ 10 w 45"/>
                                      <a:gd name="T5" fmla="*/ 45 h 45"/>
                                      <a:gd name="T6" fmla="*/ 3 w 45"/>
                                      <a:gd name="T7" fmla="*/ 43 h 45"/>
                                      <a:gd name="T8" fmla="*/ 0 w 45"/>
                                      <a:gd name="T9" fmla="*/ 39 h 45"/>
                                      <a:gd name="T10" fmla="*/ 1 w 45"/>
                                      <a:gd name="T11" fmla="*/ 32 h 45"/>
                                      <a:gd name="T12" fmla="*/ 6 w 45"/>
                                      <a:gd name="T13" fmla="*/ 25 h 45"/>
                                      <a:gd name="T14" fmla="*/ 14 w 45"/>
                                      <a:gd name="T15" fmla="*/ 20 h 45"/>
                                      <a:gd name="T16" fmla="*/ 20 w 45"/>
                                      <a:gd name="T17" fmla="*/ 19 h 45"/>
                                      <a:gd name="T18" fmla="*/ 27 w 45"/>
                                      <a:gd name="T19" fmla="*/ 18 h 45"/>
                                      <a:gd name="T20" fmla="*/ 33 w 45"/>
                                      <a:gd name="T21" fmla="*/ 16 h 45"/>
                                      <a:gd name="T22" fmla="*/ 34 w 45"/>
                                      <a:gd name="T23" fmla="*/ 9 h 45"/>
                                      <a:gd name="T24" fmla="*/ 28 w 45"/>
                                      <a:gd name="T25" fmla="*/ 7 h 45"/>
                                      <a:gd name="T26" fmla="*/ 22 w 45"/>
                                      <a:gd name="T27" fmla="*/ 9 h 45"/>
                                      <a:gd name="T28" fmla="*/ 18 w 45"/>
                                      <a:gd name="T29" fmla="*/ 12 h 45"/>
                                      <a:gd name="T30" fmla="*/ 15 w 45"/>
                                      <a:gd name="T31" fmla="*/ 15 h 45"/>
                                      <a:gd name="T32" fmla="*/ 12 w 45"/>
                                      <a:gd name="T33" fmla="*/ 16 h 45"/>
                                      <a:gd name="T34" fmla="*/ 9 w 45"/>
                                      <a:gd name="T35" fmla="*/ 15 h 45"/>
                                      <a:gd name="T36" fmla="*/ 9 w 45"/>
                                      <a:gd name="T37" fmla="*/ 12 h 45"/>
                                      <a:gd name="T38" fmla="*/ 13 w 45"/>
                                      <a:gd name="T39" fmla="*/ 6 h 45"/>
                                      <a:gd name="T40" fmla="*/ 20 w 45"/>
                                      <a:gd name="T41" fmla="*/ 1 h 45"/>
                                      <a:gd name="T42" fmla="*/ 31 w 45"/>
                                      <a:gd name="T43" fmla="*/ 0 h 45"/>
                                      <a:gd name="T44" fmla="*/ 41 w 45"/>
                                      <a:gd name="T45" fmla="*/ 1 h 45"/>
                                      <a:gd name="T46" fmla="*/ 45 w 45"/>
                                      <a:gd name="T47" fmla="*/ 7 h 45"/>
                                      <a:gd name="T48" fmla="*/ 43 w 45"/>
                                      <a:gd name="T49" fmla="*/ 17 h 45"/>
                                      <a:gd name="T50" fmla="*/ 41 w 45"/>
                                      <a:gd name="T51" fmla="*/ 23 h 45"/>
                                      <a:gd name="T52" fmla="*/ 39 w 45"/>
                                      <a:gd name="T53" fmla="*/ 29 h 45"/>
                                      <a:gd name="T54" fmla="*/ 38 w 45"/>
                                      <a:gd name="T55" fmla="*/ 36 h 45"/>
                                      <a:gd name="T56" fmla="*/ 38 w 45"/>
                                      <a:gd name="T57" fmla="*/ 40 h 45"/>
                                      <a:gd name="T58" fmla="*/ 35 w 45"/>
                                      <a:gd name="T59" fmla="*/ 43 h 45"/>
                                      <a:gd name="T60" fmla="*/ 31 w 45"/>
                                      <a:gd name="T61" fmla="*/ 45 h 45"/>
                                      <a:gd name="T62" fmla="*/ 29 w 45"/>
                                      <a:gd name="T63" fmla="*/ 43 h 45"/>
                                      <a:gd name="T64" fmla="*/ 27 w 45"/>
                                      <a:gd name="T65" fmla="*/ 39 h 45"/>
                                      <a:gd name="T66" fmla="*/ 31 w 45"/>
                                      <a:gd name="T67" fmla="*/ 23 h 45"/>
                                      <a:gd name="T68" fmla="*/ 24 w 45"/>
                                      <a:gd name="T69" fmla="*/ 24 h 45"/>
                                      <a:gd name="T70" fmla="*/ 18 w 45"/>
                                      <a:gd name="T71" fmla="*/ 26 h 45"/>
                                      <a:gd name="T72" fmla="*/ 14 w 45"/>
                                      <a:gd name="T73" fmla="*/ 28 h 45"/>
                                      <a:gd name="T74" fmla="*/ 11 w 45"/>
                                      <a:gd name="T75" fmla="*/ 32 h 45"/>
                                      <a:gd name="T76" fmla="*/ 12 w 45"/>
                                      <a:gd name="T77" fmla="*/ 36 h 45"/>
                                      <a:gd name="T78" fmla="*/ 16 w 45"/>
                                      <a:gd name="T79" fmla="*/ 38 h 45"/>
                                      <a:gd name="T80" fmla="*/ 22 w 45"/>
                                      <a:gd name="T81" fmla="*/ 36 h 45"/>
                                      <a:gd name="T82" fmla="*/ 27 w 45"/>
                                      <a:gd name="T83" fmla="*/ 32 h 45"/>
                                      <a:gd name="T84" fmla="*/ 31 w 45"/>
                                      <a:gd name="T85" fmla="*/ 24 h 45"/>
                                      <a:gd name="T86" fmla="*/ 31 w 45"/>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 h="45">
                                        <a:moveTo>
                                          <a:pt x="27" y="39"/>
                                        </a:moveTo>
                                        <a:cubicBezTo>
                                          <a:pt x="24" y="41"/>
                                          <a:pt x="21" y="42"/>
                                          <a:pt x="18" y="43"/>
                                        </a:cubicBezTo>
                                        <a:cubicBezTo>
                                          <a:pt x="16" y="44"/>
                                          <a:pt x="13" y="45"/>
                                          <a:pt x="10" y="45"/>
                                        </a:cubicBezTo>
                                        <a:cubicBezTo>
                                          <a:pt x="7" y="45"/>
                                          <a:pt x="5" y="44"/>
                                          <a:pt x="3" y="43"/>
                                        </a:cubicBezTo>
                                        <a:cubicBezTo>
                                          <a:pt x="2" y="42"/>
                                          <a:pt x="1" y="41"/>
                                          <a:pt x="0" y="39"/>
                                        </a:cubicBezTo>
                                        <a:cubicBezTo>
                                          <a:pt x="0" y="37"/>
                                          <a:pt x="0" y="35"/>
                                          <a:pt x="1" y="32"/>
                                        </a:cubicBezTo>
                                        <a:cubicBezTo>
                                          <a:pt x="2" y="29"/>
                                          <a:pt x="3" y="27"/>
                                          <a:pt x="6" y="25"/>
                                        </a:cubicBezTo>
                                        <a:cubicBezTo>
                                          <a:pt x="8" y="22"/>
                                          <a:pt x="11" y="21"/>
                                          <a:pt x="14" y="20"/>
                                        </a:cubicBezTo>
                                        <a:cubicBezTo>
                                          <a:pt x="15" y="20"/>
                                          <a:pt x="17" y="20"/>
                                          <a:pt x="20" y="19"/>
                                        </a:cubicBezTo>
                                        <a:cubicBezTo>
                                          <a:pt x="22" y="19"/>
                                          <a:pt x="25" y="18"/>
                                          <a:pt x="27" y="18"/>
                                        </a:cubicBezTo>
                                        <a:cubicBezTo>
                                          <a:pt x="29" y="17"/>
                                          <a:pt x="31" y="17"/>
                                          <a:pt x="33" y="16"/>
                                        </a:cubicBezTo>
                                        <a:cubicBezTo>
                                          <a:pt x="34" y="13"/>
                                          <a:pt x="34" y="11"/>
                                          <a:pt x="34" y="9"/>
                                        </a:cubicBezTo>
                                        <a:cubicBezTo>
                                          <a:pt x="33" y="8"/>
                                          <a:pt x="31" y="7"/>
                                          <a:pt x="28" y="7"/>
                                        </a:cubicBezTo>
                                        <a:cubicBezTo>
                                          <a:pt x="26" y="7"/>
                                          <a:pt x="24" y="8"/>
                                          <a:pt x="22" y="9"/>
                                        </a:cubicBezTo>
                                        <a:cubicBezTo>
                                          <a:pt x="21" y="9"/>
                                          <a:pt x="19" y="10"/>
                                          <a:pt x="18" y="12"/>
                                        </a:cubicBezTo>
                                        <a:cubicBezTo>
                                          <a:pt x="16" y="14"/>
                                          <a:pt x="15" y="15"/>
                                          <a:pt x="15" y="15"/>
                                        </a:cubicBezTo>
                                        <a:cubicBezTo>
                                          <a:pt x="14" y="16"/>
                                          <a:pt x="13" y="16"/>
                                          <a:pt x="12" y="16"/>
                                        </a:cubicBezTo>
                                        <a:cubicBezTo>
                                          <a:pt x="11" y="16"/>
                                          <a:pt x="10" y="16"/>
                                          <a:pt x="9" y="15"/>
                                        </a:cubicBezTo>
                                        <a:cubicBezTo>
                                          <a:pt x="9" y="14"/>
                                          <a:pt x="9" y="13"/>
                                          <a:pt x="9" y="12"/>
                                        </a:cubicBezTo>
                                        <a:cubicBezTo>
                                          <a:pt x="10" y="10"/>
                                          <a:pt x="11" y="8"/>
                                          <a:pt x="13" y="6"/>
                                        </a:cubicBezTo>
                                        <a:cubicBezTo>
                                          <a:pt x="15" y="4"/>
                                          <a:pt x="17" y="3"/>
                                          <a:pt x="20" y="1"/>
                                        </a:cubicBezTo>
                                        <a:cubicBezTo>
                                          <a:pt x="23" y="0"/>
                                          <a:pt x="27" y="0"/>
                                          <a:pt x="31" y="0"/>
                                        </a:cubicBezTo>
                                        <a:cubicBezTo>
                                          <a:pt x="35" y="0"/>
                                          <a:pt x="39" y="0"/>
                                          <a:pt x="41" y="1"/>
                                        </a:cubicBezTo>
                                        <a:cubicBezTo>
                                          <a:pt x="43" y="3"/>
                                          <a:pt x="45" y="4"/>
                                          <a:pt x="45" y="7"/>
                                        </a:cubicBezTo>
                                        <a:cubicBezTo>
                                          <a:pt x="45" y="9"/>
                                          <a:pt x="45" y="13"/>
                                          <a:pt x="43" y="17"/>
                                        </a:cubicBezTo>
                                        <a:cubicBezTo>
                                          <a:pt x="42" y="19"/>
                                          <a:pt x="42" y="22"/>
                                          <a:pt x="41" y="23"/>
                                        </a:cubicBezTo>
                                        <a:cubicBezTo>
                                          <a:pt x="41" y="25"/>
                                          <a:pt x="40" y="27"/>
                                          <a:pt x="39" y="29"/>
                                        </a:cubicBezTo>
                                        <a:cubicBezTo>
                                          <a:pt x="39" y="32"/>
                                          <a:pt x="38" y="34"/>
                                          <a:pt x="38" y="36"/>
                                        </a:cubicBezTo>
                                        <a:cubicBezTo>
                                          <a:pt x="38" y="38"/>
                                          <a:pt x="38" y="40"/>
                                          <a:pt x="38" y="40"/>
                                        </a:cubicBezTo>
                                        <a:cubicBezTo>
                                          <a:pt x="37" y="42"/>
                                          <a:pt x="36" y="43"/>
                                          <a:pt x="35" y="43"/>
                                        </a:cubicBezTo>
                                        <a:cubicBezTo>
                                          <a:pt x="34" y="44"/>
                                          <a:pt x="33" y="45"/>
                                          <a:pt x="31" y="45"/>
                                        </a:cubicBezTo>
                                        <a:cubicBezTo>
                                          <a:pt x="30" y="45"/>
                                          <a:pt x="29" y="44"/>
                                          <a:pt x="29" y="43"/>
                                        </a:cubicBezTo>
                                        <a:cubicBezTo>
                                          <a:pt x="28" y="42"/>
                                          <a:pt x="27" y="41"/>
                                          <a:pt x="27" y="39"/>
                                        </a:cubicBezTo>
                                        <a:close/>
                                        <a:moveTo>
                                          <a:pt x="31" y="23"/>
                                        </a:moveTo>
                                        <a:cubicBezTo>
                                          <a:pt x="30" y="23"/>
                                          <a:pt x="27" y="24"/>
                                          <a:pt x="24" y="24"/>
                                        </a:cubicBezTo>
                                        <a:cubicBezTo>
                                          <a:pt x="21" y="25"/>
                                          <a:pt x="19" y="26"/>
                                          <a:pt x="18" y="26"/>
                                        </a:cubicBezTo>
                                        <a:cubicBezTo>
                                          <a:pt x="16" y="26"/>
                                          <a:pt x="15" y="27"/>
                                          <a:pt x="14" y="28"/>
                                        </a:cubicBezTo>
                                        <a:cubicBezTo>
                                          <a:pt x="13" y="29"/>
                                          <a:pt x="12" y="30"/>
                                          <a:pt x="11" y="32"/>
                                        </a:cubicBezTo>
                                        <a:cubicBezTo>
                                          <a:pt x="11" y="33"/>
                                          <a:pt x="11" y="35"/>
                                          <a:pt x="12" y="36"/>
                                        </a:cubicBezTo>
                                        <a:cubicBezTo>
                                          <a:pt x="12" y="37"/>
                                          <a:pt x="14" y="38"/>
                                          <a:pt x="16" y="38"/>
                                        </a:cubicBezTo>
                                        <a:cubicBezTo>
                                          <a:pt x="18" y="38"/>
                                          <a:pt x="20" y="37"/>
                                          <a:pt x="22" y="36"/>
                                        </a:cubicBezTo>
                                        <a:cubicBezTo>
                                          <a:pt x="24" y="35"/>
                                          <a:pt x="26" y="34"/>
                                          <a:pt x="27" y="32"/>
                                        </a:cubicBezTo>
                                        <a:cubicBezTo>
                                          <a:pt x="28" y="31"/>
                                          <a:pt x="30" y="28"/>
                                          <a:pt x="31" y="24"/>
                                        </a:cubicBezTo>
                                        <a:cubicBezTo>
                                          <a:pt x="31" y="24"/>
                                          <a:pt x="31" y="23"/>
                                          <a:pt x="31" y="23"/>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8" name="Rectangle 386"/>
                              <wps:cNvSpPr>
                                <a:spLocks noChangeArrowheads="1"/>
                              </wps:cNvSpPr>
                              <wps:spPr bwMode="auto">
                                <a:xfrm>
                                  <a:off x="3275" y="4251"/>
                                  <a:ext cx="1668" cy="474"/>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387"/>
                              <wps:cNvSpPr>
                                <a:spLocks noChangeArrowheads="1"/>
                              </wps:cNvSpPr>
                              <wps:spPr bwMode="auto">
                                <a:xfrm>
                                  <a:off x="3685" y="4373"/>
                                  <a:ext cx="35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E" w14:textId="77777777" w:rsidR="00C151F2" w:rsidRDefault="00C151F2">
                                    <w:r>
                                      <w:rPr>
                                        <w:rFonts w:ascii="Verdana" w:hAnsi="Verdana" w:cs="Verdana"/>
                                        <w:color w:val="000000"/>
                                        <w:sz w:val="16"/>
                                        <w:szCs w:val="16"/>
                                        <w:lang w:val="en-US"/>
                                      </w:rPr>
                                      <w:t xml:space="preserve">type  </w:t>
                                    </w:r>
                                  </w:p>
                                </w:txbxContent>
                              </wps:txbx>
                              <wps:bodyPr rot="0" vert="horz" wrap="none" lIns="0" tIns="0" rIns="0" bIns="0" anchor="t" anchorCtr="0">
                                <a:spAutoFit/>
                              </wps:bodyPr>
                            </wps:wsp>
                            <wps:wsp>
                              <wps:cNvPr id="110" name="Rectangle 388"/>
                              <wps:cNvSpPr>
                                <a:spLocks noChangeArrowheads="1"/>
                              </wps:cNvSpPr>
                              <wps:spPr bwMode="auto">
                                <a:xfrm>
                                  <a:off x="4180" y="4373"/>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0F" w14:textId="77777777" w:rsidR="00C151F2" w:rsidRDefault="00C151F2">
                                    <w:pPr>
                                      <w:ind w:firstLine="57"/>
                                    </w:pPr>
                                  </w:p>
                                </w:txbxContent>
                              </wps:txbx>
                              <wps:bodyPr rot="0" vert="horz" wrap="none" lIns="0" tIns="0" rIns="0" bIns="0" anchor="t" anchorCtr="0">
                                <a:spAutoFit/>
                              </wps:bodyPr>
                            </wps:wsp>
                          </wpg:wgp>
                          <wps:wsp>
                            <wps:cNvPr id="111" name="Rectangle 390"/>
                            <wps:cNvSpPr>
                              <a:spLocks noChangeArrowheads="1"/>
                            </wps:cNvSpPr>
                            <wps:spPr bwMode="auto">
                              <a:xfrm>
                                <a:off x="3235960" y="2789555"/>
                                <a:ext cx="554355"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0" w14:textId="77777777" w:rsidR="00C151F2" w:rsidRDefault="00C151F2">
                                  <w:r>
                                    <w:rPr>
                                      <w:rFonts w:ascii="Verdana" w:hAnsi="Verdana" w:cs="Verdana"/>
                                      <w:color w:val="000000"/>
                                      <w:sz w:val="16"/>
                                      <w:szCs w:val="16"/>
                                      <w:lang w:val="en-US"/>
                                    </w:rPr>
                                    <w:t>Ryšio tipas</w:t>
                                  </w:r>
                                </w:p>
                              </w:txbxContent>
                            </wps:txbx>
                            <wps:bodyPr rot="0" vert="horz" wrap="none" lIns="0" tIns="0" rIns="0" bIns="0" anchor="t" anchorCtr="0">
                              <a:spAutoFit/>
                            </wps:bodyPr>
                          </wps:wsp>
                          <wps:wsp>
                            <wps:cNvPr id="112" name="Rectangle 391"/>
                            <wps:cNvSpPr>
                              <a:spLocks noChangeArrowheads="1"/>
                            </wps:cNvSpPr>
                            <wps:spPr bwMode="auto">
                              <a:xfrm>
                                <a:off x="3770630" y="2789555"/>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1" w14:textId="77777777" w:rsidR="00C151F2" w:rsidRDefault="00C151F2">
                                  <w:pPr>
                                    <w:ind w:firstLine="57"/>
                                  </w:pPr>
                                </w:p>
                              </w:txbxContent>
                            </wps:txbx>
                            <wps:bodyPr rot="0" vert="horz" wrap="none" lIns="0" tIns="0" rIns="0" bIns="0" anchor="t" anchorCtr="0">
                              <a:spAutoFit/>
                            </wps:bodyPr>
                          </wps:wsp>
                          <wpg:wgp>
                            <wpg:cNvPr id="113" name="Group 401"/>
                            <wpg:cNvGrpSpPr>
                              <a:grpSpLocks/>
                            </wpg:cNvGrpSpPr>
                            <wpg:grpSpPr bwMode="auto">
                              <a:xfrm>
                                <a:off x="1715135" y="3034030"/>
                                <a:ext cx="1423670" cy="332105"/>
                                <a:chOff x="2701" y="4778"/>
                                <a:chExt cx="2242" cy="523"/>
                              </a:xfrm>
                            </wpg:grpSpPr>
                            <wps:wsp>
                              <wps:cNvPr id="114" name="Line 392"/>
                              <wps:cNvCnPr/>
                              <wps:spPr bwMode="auto">
                                <a:xfrm>
                                  <a:off x="2701" y="5010"/>
                                  <a:ext cx="574" cy="1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115" name="Rectangle 393"/>
                              <wps:cNvSpPr>
                                <a:spLocks noChangeArrowheads="1"/>
                              </wps:cNvSpPr>
                              <wps:spPr bwMode="auto">
                                <a:xfrm>
                                  <a:off x="2864" y="5025"/>
                                  <a:ext cx="28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2" w14:textId="77777777" w:rsidR="00C151F2" w:rsidRDefault="00C151F2">
                                    <w:r>
                                      <w:rPr>
                                        <w:rFonts w:ascii="Verdana" w:hAnsi="Verdana" w:cs="Verdana"/>
                                        <w:color w:val="000000"/>
                                        <w:sz w:val="14"/>
                                        <w:szCs w:val="14"/>
                                        <w:lang w:val="en-US"/>
                                      </w:rPr>
                                      <w:t>0..1</w:t>
                                    </w:r>
                                  </w:p>
                                </w:txbxContent>
                              </wps:txbx>
                              <wps:bodyPr rot="0" vert="horz" wrap="none" lIns="0" tIns="0" rIns="0" bIns="0" anchor="t" anchorCtr="0">
                                <a:spAutoFit/>
                              </wps:bodyPr>
                            </wps:wsp>
                            <wps:wsp>
                              <wps:cNvPr id="116" name="Rectangle 394"/>
                              <wps:cNvSpPr>
                                <a:spLocks noChangeArrowheads="1"/>
                              </wps:cNvSpPr>
                              <wps:spPr bwMode="auto">
                                <a:xfrm>
                                  <a:off x="3148" y="5025"/>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3" w14:textId="77777777" w:rsidR="00C151F2" w:rsidRDefault="00C151F2">
                                    <w:pPr>
                                      <w:ind w:firstLine="48"/>
                                    </w:pPr>
                                  </w:p>
                                </w:txbxContent>
                              </wps:txbx>
                              <wps:bodyPr rot="0" vert="horz" wrap="none" lIns="0" tIns="0" rIns="0" bIns="0" anchor="t" anchorCtr="0">
                                <a:spAutoFit/>
                              </wps:bodyPr>
                            </wps:wsp>
                            <wpg:grpSp>
                              <wpg:cNvPr id="117" name="Group 397"/>
                              <wpg:cNvGrpSpPr>
                                <a:grpSpLocks/>
                              </wpg:cNvGrpSpPr>
                              <wpg:grpSpPr bwMode="auto">
                                <a:xfrm>
                                  <a:off x="3322" y="4904"/>
                                  <a:ext cx="237" cy="242"/>
                                  <a:chOff x="3322" y="4904"/>
                                  <a:chExt cx="237" cy="242"/>
                                </a:xfrm>
                              </wpg:grpSpPr>
                              <wps:wsp>
                                <wps:cNvPr id="118" name="Freeform 395"/>
                                <wps:cNvSpPr>
                                  <a:spLocks noEditPoints="1"/>
                                </wps:cNvSpPr>
                                <wps:spPr bwMode="auto">
                                  <a:xfrm>
                                    <a:off x="3322" y="4904"/>
                                    <a:ext cx="237" cy="242"/>
                                  </a:xfrm>
                                  <a:custGeom>
                                    <a:avLst/>
                                    <a:gdLst>
                                      <a:gd name="T0" fmla="*/ 27 w 45"/>
                                      <a:gd name="T1" fmla="*/ 39 h 46"/>
                                      <a:gd name="T2" fmla="*/ 19 w 45"/>
                                      <a:gd name="T3" fmla="*/ 44 h 46"/>
                                      <a:gd name="T4" fmla="*/ 10 w 45"/>
                                      <a:gd name="T5" fmla="*/ 46 h 46"/>
                                      <a:gd name="T6" fmla="*/ 4 w 45"/>
                                      <a:gd name="T7" fmla="*/ 44 h 46"/>
                                      <a:gd name="T8" fmla="*/ 1 w 45"/>
                                      <a:gd name="T9" fmla="*/ 39 h 46"/>
                                      <a:gd name="T10" fmla="*/ 1 w 45"/>
                                      <a:gd name="T11" fmla="*/ 33 h 46"/>
                                      <a:gd name="T12" fmla="*/ 6 w 45"/>
                                      <a:gd name="T13" fmla="*/ 25 h 46"/>
                                      <a:gd name="T14" fmla="*/ 15 w 45"/>
                                      <a:gd name="T15" fmla="*/ 21 h 46"/>
                                      <a:gd name="T16" fmla="*/ 20 w 45"/>
                                      <a:gd name="T17" fmla="*/ 20 h 46"/>
                                      <a:gd name="T18" fmla="*/ 27 w 45"/>
                                      <a:gd name="T19" fmla="*/ 18 h 46"/>
                                      <a:gd name="T20" fmla="*/ 34 w 45"/>
                                      <a:gd name="T21" fmla="*/ 17 h 46"/>
                                      <a:gd name="T22" fmla="*/ 34 w 45"/>
                                      <a:gd name="T23" fmla="*/ 10 h 46"/>
                                      <a:gd name="T24" fmla="*/ 29 w 45"/>
                                      <a:gd name="T25" fmla="*/ 8 h 46"/>
                                      <a:gd name="T26" fmla="*/ 23 w 45"/>
                                      <a:gd name="T27" fmla="*/ 9 h 46"/>
                                      <a:gd name="T28" fmla="*/ 18 w 45"/>
                                      <a:gd name="T29" fmla="*/ 13 h 46"/>
                                      <a:gd name="T30" fmla="*/ 15 w 45"/>
                                      <a:gd name="T31" fmla="*/ 16 h 46"/>
                                      <a:gd name="T32" fmla="*/ 12 w 45"/>
                                      <a:gd name="T33" fmla="*/ 17 h 46"/>
                                      <a:gd name="T34" fmla="*/ 10 w 45"/>
                                      <a:gd name="T35" fmla="*/ 16 h 46"/>
                                      <a:gd name="T36" fmla="*/ 9 w 45"/>
                                      <a:gd name="T37" fmla="*/ 12 h 46"/>
                                      <a:gd name="T38" fmla="*/ 13 w 45"/>
                                      <a:gd name="T39" fmla="*/ 7 h 46"/>
                                      <a:gd name="T40" fmla="*/ 21 w 45"/>
                                      <a:gd name="T41" fmla="*/ 2 h 46"/>
                                      <a:gd name="T42" fmla="*/ 31 w 45"/>
                                      <a:gd name="T43" fmla="*/ 0 h 46"/>
                                      <a:gd name="T44" fmla="*/ 41 w 45"/>
                                      <a:gd name="T45" fmla="*/ 2 h 46"/>
                                      <a:gd name="T46" fmla="*/ 45 w 45"/>
                                      <a:gd name="T47" fmla="*/ 8 h 46"/>
                                      <a:gd name="T48" fmla="*/ 44 w 45"/>
                                      <a:gd name="T49" fmla="*/ 18 h 46"/>
                                      <a:gd name="T50" fmla="*/ 42 w 45"/>
                                      <a:gd name="T51" fmla="*/ 24 h 46"/>
                                      <a:gd name="T52" fmla="*/ 40 w 45"/>
                                      <a:gd name="T53" fmla="*/ 30 h 46"/>
                                      <a:gd name="T54" fmla="*/ 38 w 45"/>
                                      <a:gd name="T55" fmla="*/ 37 h 46"/>
                                      <a:gd name="T56" fmla="*/ 38 w 45"/>
                                      <a:gd name="T57" fmla="*/ 41 h 46"/>
                                      <a:gd name="T58" fmla="*/ 36 w 45"/>
                                      <a:gd name="T59" fmla="*/ 44 h 46"/>
                                      <a:gd name="T60" fmla="*/ 32 w 45"/>
                                      <a:gd name="T61" fmla="*/ 46 h 46"/>
                                      <a:gd name="T62" fmla="*/ 29 w 45"/>
                                      <a:gd name="T63" fmla="*/ 44 h 46"/>
                                      <a:gd name="T64" fmla="*/ 27 w 45"/>
                                      <a:gd name="T65" fmla="*/ 39 h 46"/>
                                      <a:gd name="T66" fmla="*/ 32 w 45"/>
                                      <a:gd name="T67" fmla="*/ 23 h 46"/>
                                      <a:gd name="T68" fmla="*/ 24 w 45"/>
                                      <a:gd name="T69" fmla="*/ 25 h 46"/>
                                      <a:gd name="T70" fmla="*/ 18 w 45"/>
                                      <a:gd name="T71" fmla="*/ 27 h 46"/>
                                      <a:gd name="T72" fmla="*/ 14 w 45"/>
                                      <a:gd name="T73" fmla="*/ 29 h 46"/>
                                      <a:gd name="T74" fmla="*/ 12 w 45"/>
                                      <a:gd name="T75" fmla="*/ 32 h 46"/>
                                      <a:gd name="T76" fmla="*/ 12 w 45"/>
                                      <a:gd name="T77" fmla="*/ 37 h 46"/>
                                      <a:gd name="T78" fmla="*/ 16 w 45"/>
                                      <a:gd name="T79" fmla="*/ 38 h 46"/>
                                      <a:gd name="T80" fmla="*/ 22 w 45"/>
                                      <a:gd name="T81" fmla="*/ 37 h 46"/>
                                      <a:gd name="T82" fmla="*/ 27 w 45"/>
                                      <a:gd name="T83" fmla="*/ 33 h 46"/>
                                      <a:gd name="T84" fmla="*/ 31 w 45"/>
                                      <a:gd name="T85" fmla="*/ 25 h 46"/>
                                      <a:gd name="T86" fmla="*/ 32 w 45"/>
                                      <a:gd name="T87" fmla="*/ 2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 h="46">
                                        <a:moveTo>
                                          <a:pt x="27" y="39"/>
                                        </a:moveTo>
                                        <a:cubicBezTo>
                                          <a:pt x="24" y="42"/>
                                          <a:pt x="21" y="43"/>
                                          <a:pt x="19" y="44"/>
                                        </a:cubicBezTo>
                                        <a:cubicBezTo>
                                          <a:pt x="16" y="45"/>
                                          <a:pt x="13" y="46"/>
                                          <a:pt x="10" y="46"/>
                                        </a:cubicBezTo>
                                        <a:cubicBezTo>
                                          <a:pt x="8" y="46"/>
                                          <a:pt x="5" y="45"/>
                                          <a:pt x="4" y="44"/>
                                        </a:cubicBezTo>
                                        <a:cubicBezTo>
                                          <a:pt x="2" y="43"/>
                                          <a:pt x="1" y="41"/>
                                          <a:pt x="1" y="39"/>
                                        </a:cubicBezTo>
                                        <a:cubicBezTo>
                                          <a:pt x="0" y="38"/>
                                          <a:pt x="0" y="35"/>
                                          <a:pt x="1" y="33"/>
                                        </a:cubicBezTo>
                                        <a:cubicBezTo>
                                          <a:pt x="2" y="30"/>
                                          <a:pt x="4" y="28"/>
                                          <a:pt x="6" y="25"/>
                                        </a:cubicBezTo>
                                        <a:cubicBezTo>
                                          <a:pt x="9" y="23"/>
                                          <a:pt x="11" y="22"/>
                                          <a:pt x="15" y="21"/>
                                        </a:cubicBezTo>
                                        <a:cubicBezTo>
                                          <a:pt x="16" y="21"/>
                                          <a:pt x="17" y="21"/>
                                          <a:pt x="20" y="20"/>
                                        </a:cubicBezTo>
                                        <a:cubicBezTo>
                                          <a:pt x="23" y="19"/>
                                          <a:pt x="25" y="19"/>
                                          <a:pt x="27" y="18"/>
                                        </a:cubicBezTo>
                                        <a:cubicBezTo>
                                          <a:pt x="29" y="18"/>
                                          <a:pt x="31" y="17"/>
                                          <a:pt x="34" y="17"/>
                                        </a:cubicBezTo>
                                        <a:cubicBezTo>
                                          <a:pt x="35" y="14"/>
                                          <a:pt x="35" y="12"/>
                                          <a:pt x="34" y="10"/>
                                        </a:cubicBezTo>
                                        <a:cubicBezTo>
                                          <a:pt x="34" y="9"/>
                                          <a:pt x="32" y="8"/>
                                          <a:pt x="29" y="8"/>
                                        </a:cubicBezTo>
                                        <a:cubicBezTo>
                                          <a:pt x="26" y="8"/>
                                          <a:pt x="24" y="9"/>
                                          <a:pt x="23" y="9"/>
                                        </a:cubicBezTo>
                                        <a:cubicBezTo>
                                          <a:pt x="21" y="10"/>
                                          <a:pt x="19" y="11"/>
                                          <a:pt x="18" y="13"/>
                                        </a:cubicBezTo>
                                        <a:cubicBezTo>
                                          <a:pt x="17" y="14"/>
                                          <a:pt x="16" y="15"/>
                                          <a:pt x="15" y="16"/>
                                        </a:cubicBezTo>
                                        <a:cubicBezTo>
                                          <a:pt x="14" y="16"/>
                                          <a:pt x="14" y="17"/>
                                          <a:pt x="12" y="17"/>
                                        </a:cubicBezTo>
                                        <a:cubicBezTo>
                                          <a:pt x="11" y="17"/>
                                          <a:pt x="10" y="16"/>
                                          <a:pt x="10" y="16"/>
                                        </a:cubicBezTo>
                                        <a:cubicBezTo>
                                          <a:pt x="9" y="15"/>
                                          <a:pt x="9" y="14"/>
                                          <a:pt x="9" y="12"/>
                                        </a:cubicBezTo>
                                        <a:cubicBezTo>
                                          <a:pt x="10" y="10"/>
                                          <a:pt x="11" y="9"/>
                                          <a:pt x="13" y="7"/>
                                        </a:cubicBezTo>
                                        <a:cubicBezTo>
                                          <a:pt x="15" y="5"/>
                                          <a:pt x="17" y="3"/>
                                          <a:pt x="21" y="2"/>
                                        </a:cubicBezTo>
                                        <a:cubicBezTo>
                                          <a:pt x="24" y="1"/>
                                          <a:pt x="27" y="0"/>
                                          <a:pt x="31" y="0"/>
                                        </a:cubicBezTo>
                                        <a:cubicBezTo>
                                          <a:pt x="36" y="0"/>
                                          <a:pt x="39" y="1"/>
                                          <a:pt x="41" y="2"/>
                                        </a:cubicBezTo>
                                        <a:cubicBezTo>
                                          <a:pt x="44" y="3"/>
                                          <a:pt x="45" y="5"/>
                                          <a:pt x="45" y="8"/>
                                        </a:cubicBezTo>
                                        <a:cubicBezTo>
                                          <a:pt x="45" y="10"/>
                                          <a:pt x="45" y="13"/>
                                          <a:pt x="44" y="18"/>
                                        </a:cubicBezTo>
                                        <a:cubicBezTo>
                                          <a:pt x="43" y="20"/>
                                          <a:pt x="42" y="22"/>
                                          <a:pt x="42" y="24"/>
                                        </a:cubicBezTo>
                                        <a:cubicBezTo>
                                          <a:pt x="41" y="26"/>
                                          <a:pt x="40" y="28"/>
                                          <a:pt x="40" y="30"/>
                                        </a:cubicBezTo>
                                        <a:cubicBezTo>
                                          <a:pt x="39" y="32"/>
                                          <a:pt x="39" y="35"/>
                                          <a:pt x="38" y="37"/>
                                        </a:cubicBezTo>
                                        <a:cubicBezTo>
                                          <a:pt x="38" y="39"/>
                                          <a:pt x="38" y="41"/>
                                          <a:pt x="38" y="41"/>
                                        </a:cubicBezTo>
                                        <a:cubicBezTo>
                                          <a:pt x="38" y="42"/>
                                          <a:pt x="37" y="43"/>
                                          <a:pt x="36" y="44"/>
                                        </a:cubicBezTo>
                                        <a:cubicBezTo>
                                          <a:pt x="34" y="45"/>
                                          <a:pt x="33" y="46"/>
                                          <a:pt x="32" y="46"/>
                                        </a:cubicBezTo>
                                        <a:cubicBezTo>
                                          <a:pt x="31" y="46"/>
                                          <a:pt x="30" y="45"/>
                                          <a:pt x="29" y="44"/>
                                        </a:cubicBezTo>
                                        <a:cubicBezTo>
                                          <a:pt x="28" y="43"/>
                                          <a:pt x="28" y="41"/>
                                          <a:pt x="27" y="39"/>
                                        </a:cubicBezTo>
                                        <a:close/>
                                        <a:moveTo>
                                          <a:pt x="32" y="23"/>
                                        </a:moveTo>
                                        <a:cubicBezTo>
                                          <a:pt x="30" y="24"/>
                                          <a:pt x="28" y="25"/>
                                          <a:pt x="24" y="25"/>
                                        </a:cubicBezTo>
                                        <a:cubicBezTo>
                                          <a:pt x="21" y="26"/>
                                          <a:pt x="19" y="26"/>
                                          <a:pt x="18" y="27"/>
                                        </a:cubicBezTo>
                                        <a:cubicBezTo>
                                          <a:pt x="17" y="27"/>
                                          <a:pt x="16" y="28"/>
                                          <a:pt x="14" y="29"/>
                                        </a:cubicBezTo>
                                        <a:cubicBezTo>
                                          <a:pt x="13" y="29"/>
                                          <a:pt x="12" y="31"/>
                                          <a:pt x="12" y="32"/>
                                        </a:cubicBezTo>
                                        <a:cubicBezTo>
                                          <a:pt x="11" y="34"/>
                                          <a:pt x="11" y="35"/>
                                          <a:pt x="12" y="37"/>
                                        </a:cubicBezTo>
                                        <a:cubicBezTo>
                                          <a:pt x="13" y="38"/>
                                          <a:pt x="14" y="38"/>
                                          <a:pt x="16" y="38"/>
                                        </a:cubicBezTo>
                                        <a:cubicBezTo>
                                          <a:pt x="18" y="38"/>
                                          <a:pt x="20" y="38"/>
                                          <a:pt x="22" y="37"/>
                                        </a:cubicBezTo>
                                        <a:cubicBezTo>
                                          <a:pt x="24" y="36"/>
                                          <a:pt x="26" y="35"/>
                                          <a:pt x="27" y="33"/>
                                        </a:cubicBezTo>
                                        <a:cubicBezTo>
                                          <a:pt x="29" y="32"/>
                                          <a:pt x="30" y="29"/>
                                          <a:pt x="31" y="25"/>
                                        </a:cubicBezTo>
                                        <a:cubicBezTo>
                                          <a:pt x="31" y="24"/>
                                          <a:pt x="32" y="24"/>
                                          <a:pt x="32" y="23"/>
                                        </a:cubicBezTo>
                                        <a:close/>
                                      </a:path>
                                    </a:pathLst>
                                  </a:custGeom>
                                  <a:solidFill>
                                    <a:srgbClr val="FF6600"/>
                                  </a:solidFill>
                                  <a:ln w="0">
                                    <a:solidFill>
                                      <a:srgbClr val="000000"/>
                                    </a:solidFill>
                                    <a:prstDash val="solid"/>
                                    <a:round/>
                                    <a:headEnd/>
                                    <a:tailEnd/>
                                  </a:ln>
                                </wps:spPr>
                                <wps:bodyPr rot="0" vert="horz" wrap="square" lIns="91440" tIns="45720" rIns="91440" bIns="45720" anchor="t" anchorCtr="0" upright="1">
                                  <a:noAutofit/>
                                </wps:bodyPr>
                              </wps:wsp>
                              <wps:wsp>
                                <wps:cNvPr id="119" name="Freeform 396"/>
                                <wps:cNvSpPr>
                                  <a:spLocks noEditPoints="1"/>
                                </wps:cNvSpPr>
                                <wps:spPr bwMode="auto">
                                  <a:xfrm>
                                    <a:off x="3322" y="4904"/>
                                    <a:ext cx="237" cy="242"/>
                                  </a:xfrm>
                                  <a:custGeom>
                                    <a:avLst/>
                                    <a:gdLst>
                                      <a:gd name="T0" fmla="*/ 27 w 45"/>
                                      <a:gd name="T1" fmla="*/ 39 h 46"/>
                                      <a:gd name="T2" fmla="*/ 19 w 45"/>
                                      <a:gd name="T3" fmla="*/ 44 h 46"/>
                                      <a:gd name="T4" fmla="*/ 10 w 45"/>
                                      <a:gd name="T5" fmla="*/ 46 h 46"/>
                                      <a:gd name="T6" fmla="*/ 4 w 45"/>
                                      <a:gd name="T7" fmla="*/ 44 h 46"/>
                                      <a:gd name="T8" fmla="*/ 1 w 45"/>
                                      <a:gd name="T9" fmla="*/ 39 h 46"/>
                                      <a:gd name="T10" fmla="*/ 1 w 45"/>
                                      <a:gd name="T11" fmla="*/ 33 h 46"/>
                                      <a:gd name="T12" fmla="*/ 6 w 45"/>
                                      <a:gd name="T13" fmla="*/ 25 h 46"/>
                                      <a:gd name="T14" fmla="*/ 15 w 45"/>
                                      <a:gd name="T15" fmla="*/ 21 h 46"/>
                                      <a:gd name="T16" fmla="*/ 20 w 45"/>
                                      <a:gd name="T17" fmla="*/ 20 h 46"/>
                                      <a:gd name="T18" fmla="*/ 27 w 45"/>
                                      <a:gd name="T19" fmla="*/ 18 h 46"/>
                                      <a:gd name="T20" fmla="*/ 34 w 45"/>
                                      <a:gd name="T21" fmla="*/ 17 h 46"/>
                                      <a:gd name="T22" fmla="*/ 34 w 45"/>
                                      <a:gd name="T23" fmla="*/ 10 h 46"/>
                                      <a:gd name="T24" fmla="*/ 29 w 45"/>
                                      <a:gd name="T25" fmla="*/ 8 h 46"/>
                                      <a:gd name="T26" fmla="*/ 23 w 45"/>
                                      <a:gd name="T27" fmla="*/ 9 h 46"/>
                                      <a:gd name="T28" fmla="*/ 18 w 45"/>
                                      <a:gd name="T29" fmla="*/ 13 h 46"/>
                                      <a:gd name="T30" fmla="*/ 15 w 45"/>
                                      <a:gd name="T31" fmla="*/ 16 h 46"/>
                                      <a:gd name="T32" fmla="*/ 12 w 45"/>
                                      <a:gd name="T33" fmla="*/ 17 h 46"/>
                                      <a:gd name="T34" fmla="*/ 10 w 45"/>
                                      <a:gd name="T35" fmla="*/ 16 h 46"/>
                                      <a:gd name="T36" fmla="*/ 9 w 45"/>
                                      <a:gd name="T37" fmla="*/ 12 h 46"/>
                                      <a:gd name="T38" fmla="*/ 13 w 45"/>
                                      <a:gd name="T39" fmla="*/ 7 h 46"/>
                                      <a:gd name="T40" fmla="*/ 21 w 45"/>
                                      <a:gd name="T41" fmla="*/ 2 h 46"/>
                                      <a:gd name="T42" fmla="*/ 31 w 45"/>
                                      <a:gd name="T43" fmla="*/ 0 h 46"/>
                                      <a:gd name="T44" fmla="*/ 41 w 45"/>
                                      <a:gd name="T45" fmla="*/ 2 h 46"/>
                                      <a:gd name="T46" fmla="*/ 45 w 45"/>
                                      <a:gd name="T47" fmla="*/ 8 h 46"/>
                                      <a:gd name="T48" fmla="*/ 44 w 45"/>
                                      <a:gd name="T49" fmla="*/ 18 h 46"/>
                                      <a:gd name="T50" fmla="*/ 42 w 45"/>
                                      <a:gd name="T51" fmla="*/ 24 h 46"/>
                                      <a:gd name="T52" fmla="*/ 40 w 45"/>
                                      <a:gd name="T53" fmla="*/ 30 h 46"/>
                                      <a:gd name="T54" fmla="*/ 38 w 45"/>
                                      <a:gd name="T55" fmla="*/ 37 h 46"/>
                                      <a:gd name="T56" fmla="*/ 38 w 45"/>
                                      <a:gd name="T57" fmla="*/ 41 h 46"/>
                                      <a:gd name="T58" fmla="*/ 36 w 45"/>
                                      <a:gd name="T59" fmla="*/ 44 h 46"/>
                                      <a:gd name="T60" fmla="*/ 32 w 45"/>
                                      <a:gd name="T61" fmla="*/ 46 h 46"/>
                                      <a:gd name="T62" fmla="*/ 29 w 45"/>
                                      <a:gd name="T63" fmla="*/ 44 h 46"/>
                                      <a:gd name="T64" fmla="*/ 27 w 45"/>
                                      <a:gd name="T65" fmla="*/ 39 h 46"/>
                                      <a:gd name="T66" fmla="*/ 32 w 45"/>
                                      <a:gd name="T67" fmla="*/ 23 h 46"/>
                                      <a:gd name="T68" fmla="*/ 24 w 45"/>
                                      <a:gd name="T69" fmla="*/ 25 h 46"/>
                                      <a:gd name="T70" fmla="*/ 18 w 45"/>
                                      <a:gd name="T71" fmla="*/ 27 h 46"/>
                                      <a:gd name="T72" fmla="*/ 14 w 45"/>
                                      <a:gd name="T73" fmla="*/ 29 h 46"/>
                                      <a:gd name="T74" fmla="*/ 12 w 45"/>
                                      <a:gd name="T75" fmla="*/ 32 h 46"/>
                                      <a:gd name="T76" fmla="*/ 12 w 45"/>
                                      <a:gd name="T77" fmla="*/ 37 h 46"/>
                                      <a:gd name="T78" fmla="*/ 16 w 45"/>
                                      <a:gd name="T79" fmla="*/ 38 h 46"/>
                                      <a:gd name="T80" fmla="*/ 22 w 45"/>
                                      <a:gd name="T81" fmla="*/ 37 h 46"/>
                                      <a:gd name="T82" fmla="*/ 27 w 45"/>
                                      <a:gd name="T83" fmla="*/ 33 h 46"/>
                                      <a:gd name="T84" fmla="*/ 31 w 45"/>
                                      <a:gd name="T85" fmla="*/ 25 h 46"/>
                                      <a:gd name="T86" fmla="*/ 32 w 45"/>
                                      <a:gd name="T87" fmla="*/ 2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 h="46">
                                        <a:moveTo>
                                          <a:pt x="27" y="39"/>
                                        </a:moveTo>
                                        <a:cubicBezTo>
                                          <a:pt x="24" y="42"/>
                                          <a:pt x="21" y="43"/>
                                          <a:pt x="19" y="44"/>
                                        </a:cubicBezTo>
                                        <a:cubicBezTo>
                                          <a:pt x="16" y="45"/>
                                          <a:pt x="13" y="46"/>
                                          <a:pt x="10" y="46"/>
                                        </a:cubicBezTo>
                                        <a:cubicBezTo>
                                          <a:pt x="8" y="46"/>
                                          <a:pt x="5" y="45"/>
                                          <a:pt x="4" y="44"/>
                                        </a:cubicBezTo>
                                        <a:cubicBezTo>
                                          <a:pt x="2" y="43"/>
                                          <a:pt x="1" y="41"/>
                                          <a:pt x="1" y="39"/>
                                        </a:cubicBezTo>
                                        <a:cubicBezTo>
                                          <a:pt x="0" y="38"/>
                                          <a:pt x="0" y="35"/>
                                          <a:pt x="1" y="33"/>
                                        </a:cubicBezTo>
                                        <a:cubicBezTo>
                                          <a:pt x="2" y="30"/>
                                          <a:pt x="4" y="28"/>
                                          <a:pt x="6" y="25"/>
                                        </a:cubicBezTo>
                                        <a:cubicBezTo>
                                          <a:pt x="9" y="23"/>
                                          <a:pt x="11" y="22"/>
                                          <a:pt x="15" y="21"/>
                                        </a:cubicBezTo>
                                        <a:cubicBezTo>
                                          <a:pt x="16" y="21"/>
                                          <a:pt x="17" y="21"/>
                                          <a:pt x="20" y="20"/>
                                        </a:cubicBezTo>
                                        <a:cubicBezTo>
                                          <a:pt x="23" y="19"/>
                                          <a:pt x="25" y="19"/>
                                          <a:pt x="27" y="18"/>
                                        </a:cubicBezTo>
                                        <a:cubicBezTo>
                                          <a:pt x="29" y="18"/>
                                          <a:pt x="31" y="17"/>
                                          <a:pt x="34" y="17"/>
                                        </a:cubicBezTo>
                                        <a:cubicBezTo>
                                          <a:pt x="35" y="14"/>
                                          <a:pt x="35" y="12"/>
                                          <a:pt x="34" y="10"/>
                                        </a:cubicBezTo>
                                        <a:cubicBezTo>
                                          <a:pt x="34" y="9"/>
                                          <a:pt x="32" y="8"/>
                                          <a:pt x="29" y="8"/>
                                        </a:cubicBezTo>
                                        <a:cubicBezTo>
                                          <a:pt x="26" y="8"/>
                                          <a:pt x="24" y="9"/>
                                          <a:pt x="23" y="9"/>
                                        </a:cubicBezTo>
                                        <a:cubicBezTo>
                                          <a:pt x="21" y="10"/>
                                          <a:pt x="19" y="11"/>
                                          <a:pt x="18" y="13"/>
                                        </a:cubicBezTo>
                                        <a:cubicBezTo>
                                          <a:pt x="17" y="14"/>
                                          <a:pt x="16" y="15"/>
                                          <a:pt x="15" y="16"/>
                                        </a:cubicBezTo>
                                        <a:cubicBezTo>
                                          <a:pt x="14" y="16"/>
                                          <a:pt x="14" y="17"/>
                                          <a:pt x="12" y="17"/>
                                        </a:cubicBezTo>
                                        <a:cubicBezTo>
                                          <a:pt x="11" y="17"/>
                                          <a:pt x="10" y="16"/>
                                          <a:pt x="10" y="16"/>
                                        </a:cubicBezTo>
                                        <a:cubicBezTo>
                                          <a:pt x="9" y="15"/>
                                          <a:pt x="9" y="14"/>
                                          <a:pt x="9" y="12"/>
                                        </a:cubicBezTo>
                                        <a:cubicBezTo>
                                          <a:pt x="10" y="10"/>
                                          <a:pt x="11" y="9"/>
                                          <a:pt x="13" y="7"/>
                                        </a:cubicBezTo>
                                        <a:cubicBezTo>
                                          <a:pt x="15" y="5"/>
                                          <a:pt x="17" y="3"/>
                                          <a:pt x="21" y="2"/>
                                        </a:cubicBezTo>
                                        <a:cubicBezTo>
                                          <a:pt x="24" y="1"/>
                                          <a:pt x="27" y="0"/>
                                          <a:pt x="31" y="0"/>
                                        </a:cubicBezTo>
                                        <a:cubicBezTo>
                                          <a:pt x="36" y="0"/>
                                          <a:pt x="39" y="1"/>
                                          <a:pt x="41" y="2"/>
                                        </a:cubicBezTo>
                                        <a:cubicBezTo>
                                          <a:pt x="44" y="3"/>
                                          <a:pt x="45" y="5"/>
                                          <a:pt x="45" y="8"/>
                                        </a:cubicBezTo>
                                        <a:cubicBezTo>
                                          <a:pt x="45" y="10"/>
                                          <a:pt x="45" y="13"/>
                                          <a:pt x="44" y="18"/>
                                        </a:cubicBezTo>
                                        <a:cubicBezTo>
                                          <a:pt x="43" y="20"/>
                                          <a:pt x="42" y="22"/>
                                          <a:pt x="42" y="24"/>
                                        </a:cubicBezTo>
                                        <a:cubicBezTo>
                                          <a:pt x="41" y="26"/>
                                          <a:pt x="40" y="28"/>
                                          <a:pt x="40" y="30"/>
                                        </a:cubicBezTo>
                                        <a:cubicBezTo>
                                          <a:pt x="39" y="32"/>
                                          <a:pt x="39" y="35"/>
                                          <a:pt x="38" y="37"/>
                                        </a:cubicBezTo>
                                        <a:cubicBezTo>
                                          <a:pt x="38" y="39"/>
                                          <a:pt x="38" y="41"/>
                                          <a:pt x="38" y="41"/>
                                        </a:cubicBezTo>
                                        <a:cubicBezTo>
                                          <a:pt x="38" y="42"/>
                                          <a:pt x="37" y="43"/>
                                          <a:pt x="36" y="44"/>
                                        </a:cubicBezTo>
                                        <a:cubicBezTo>
                                          <a:pt x="34" y="45"/>
                                          <a:pt x="33" y="46"/>
                                          <a:pt x="32" y="46"/>
                                        </a:cubicBezTo>
                                        <a:cubicBezTo>
                                          <a:pt x="31" y="46"/>
                                          <a:pt x="30" y="45"/>
                                          <a:pt x="29" y="44"/>
                                        </a:cubicBezTo>
                                        <a:cubicBezTo>
                                          <a:pt x="28" y="43"/>
                                          <a:pt x="28" y="41"/>
                                          <a:pt x="27" y="39"/>
                                        </a:cubicBezTo>
                                        <a:close/>
                                        <a:moveTo>
                                          <a:pt x="32" y="23"/>
                                        </a:moveTo>
                                        <a:cubicBezTo>
                                          <a:pt x="30" y="24"/>
                                          <a:pt x="28" y="25"/>
                                          <a:pt x="24" y="25"/>
                                        </a:cubicBezTo>
                                        <a:cubicBezTo>
                                          <a:pt x="21" y="26"/>
                                          <a:pt x="19" y="26"/>
                                          <a:pt x="18" y="27"/>
                                        </a:cubicBezTo>
                                        <a:cubicBezTo>
                                          <a:pt x="17" y="27"/>
                                          <a:pt x="16" y="28"/>
                                          <a:pt x="14" y="29"/>
                                        </a:cubicBezTo>
                                        <a:cubicBezTo>
                                          <a:pt x="13" y="29"/>
                                          <a:pt x="12" y="31"/>
                                          <a:pt x="12" y="32"/>
                                        </a:cubicBezTo>
                                        <a:cubicBezTo>
                                          <a:pt x="11" y="34"/>
                                          <a:pt x="11" y="35"/>
                                          <a:pt x="12" y="37"/>
                                        </a:cubicBezTo>
                                        <a:cubicBezTo>
                                          <a:pt x="13" y="38"/>
                                          <a:pt x="14" y="38"/>
                                          <a:pt x="16" y="38"/>
                                        </a:cubicBezTo>
                                        <a:cubicBezTo>
                                          <a:pt x="18" y="38"/>
                                          <a:pt x="20" y="38"/>
                                          <a:pt x="22" y="37"/>
                                        </a:cubicBezTo>
                                        <a:cubicBezTo>
                                          <a:pt x="24" y="36"/>
                                          <a:pt x="26" y="35"/>
                                          <a:pt x="27" y="33"/>
                                        </a:cubicBezTo>
                                        <a:cubicBezTo>
                                          <a:pt x="29" y="32"/>
                                          <a:pt x="30" y="29"/>
                                          <a:pt x="31" y="25"/>
                                        </a:cubicBezTo>
                                        <a:cubicBezTo>
                                          <a:pt x="31" y="24"/>
                                          <a:pt x="32" y="24"/>
                                          <a:pt x="32" y="23"/>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20" name="Rectangle 398"/>
                              <wps:cNvSpPr>
                                <a:spLocks noChangeArrowheads="1"/>
                              </wps:cNvSpPr>
                              <wps:spPr bwMode="auto">
                                <a:xfrm>
                                  <a:off x="3275" y="4778"/>
                                  <a:ext cx="1668" cy="479"/>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Rectangle 399"/>
                              <wps:cNvSpPr>
                                <a:spLocks noChangeArrowheads="1"/>
                              </wps:cNvSpPr>
                              <wps:spPr bwMode="auto">
                                <a:xfrm>
                                  <a:off x="3685" y="4910"/>
                                  <a:ext cx="1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4" w14:textId="77777777" w:rsidR="00C151F2" w:rsidRDefault="00C151F2">
                                    <w:r>
                                      <w:rPr>
                                        <w:rFonts w:ascii="Verdana" w:hAnsi="Verdana" w:cs="Verdana"/>
                                        <w:color w:val="000000"/>
                                        <w:sz w:val="16"/>
                                        <w:szCs w:val="16"/>
                                        <w:lang w:val="en-US"/>
                                      </w:rPr>
                                      <w:t>id</w:t>
                                    </w:r>
                                  </w:p>
                                </w:txbxContent>
                              </wps:txbx>
                              <wps:bodyPr rot="0" vert="horz" wrap="none" lIns="0" tIns="0" rIns="0" bIns="0" anchor="t" anchorCtr="0">
                                <a:spAutoFit/>
                              </wps:bodyPr>
                            </wps:wsp>
                            <wps:wsp>
                              <wps:cNvPr id="122" name="Rectangle 400"/>
                              <wps:cNvSpPr>
                                <a:spLocks noChangeArrowheads="1"/>
                              </wps:cNvSpPr>
                              <wps:spPr bwMode="auto">
                                <a:xfrm>
                                  <a:off x="3843" y="4910"/>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5" w14:textId="77777777" w:rsidR="00C151F2" w:rsidRDefault="00C151F2">
                                    <w:pPr>
                                      <w:ind w:firstLine="57"/>
                                    </w:pPr>
                                  </w:p>
                                </w:txbxContent>
                              </wps:txbx>
                              <wps:bodyPr rot="0" vert="horz" wrap="none" lIns="0" tIns="0" rIns="0" bIns="0" anchor="t" anchorCtr="0">
                                <a:spAutoFit/>
                              </wps:bodyPr>
                            </wps:wsp>
                          </wpg:wgp>
                          <wps:wsp>
                            <wps:cNvPr id="123" name="Rectangle 402"/>
                            <wps:cNvSpPr>
                              <a:spLocks noChangeArrowheads="1"/>
                            </wps:cNvSpPr>
                            <wps:spPr bwMode="auto">
                              <a:xfrm>
                                <a:off x="3235960" y="3084195"/>
                                <a:ext cx="82423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6" w14:textId="77777777" w:rsidR="00C151F2" w:rsidRDefault="00C151F2">
                                  <w:r>
                                    <w:rPr>
                                      <w:rFonts w:ascii="Verdana" w:hAnsi="Verdana" w:cs="Verdana"/>
                                      <w:color w:val="000000"/>
                                      <w:sz w:val="16"/>
                                      <w:szCs w:val="16"/>
                                      <w:lang w:val="en-US"/>
                                    </w:rPr>
                                    <w:t>Ryšio identifika-</w:t>
                                  </w:r>
                                </w:p>
                              </w:txbxContent>
                            </wps:txbx>
                            <wps:bodyPr rot="0" vert="horz" wrap="none" lIns="0" tIns="0" rIns="0" bIns="0" anchor="t" anchorCtr="0">
                              <a:spAutoFit/>
                            </wps:bodyPr>
                          </wps:wsp>
                          <wps:wsp>
                            <wps:cNvPr id="124" name="Rectangle 403"/>
                            <wps:cNvSpPr>
                              <a:spLocks noChangeArrowheads="1"/>
                            </wps:cNvSpPr>
                            <wps:spPr bwMode="auto">
                              <a:xfrm>
                                <a:off x="3235960" y="3197860"/>
                                <a:ext cx="290195"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7" w14:textId="77777777" w:rsidR="00C151F2" w:rsidRDefault="00C151F2">
                                  <w:r>
                                    <w:rPr>
                                      <w:rFonts w:ascii="Verdana" w:hAnsi="Verdana" w:cs="Verdana"/>
                                      <w:color w:val="000000"/>
                                      <w:sz w:val="16"/>
                                      <w:szCs w:val="16"/>
                                      <w:lang w:val="en-US"/>
                                    </w:rPr>
                                    <w:t>torius</w:t>
                                  </w:r>
                                </w:p>
                              </w:txbxContent>
                            </wps:txbx>
                            <wps:bodyPr rot="0" vert="horz" wrap="none" lIns="0" tIns="0" rIns="0" bIns="0" anchor="t" anchorCtr="0">
                              <a:spAutoFit/>
                            </wps:bodyPr>
                          </wps:wsp>
                          <wps:wsp>
                            <wps:cNvPr id="125" name="Rectangle 404"/>
                            <wps:cNvSpPr>
                              <a:spLocks noChangeArrowheads="1"/>
                            </wps:cNvSpPr>
                            <wps:spPr bwMode="auto">
                              <a:xfrm>
                                <a:off x="3516630" y="3197860"/>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8" w14:textId="77777777" w:rsidR="00C151F2" w:rsidRDefault="00C151F2">
                                  <w:pPr>
                                    <w:ind w:firstLine="57"/>
                                  </w:pPr>
                                </w:p>
                              </w:txbxContent>
                            </wps:txbx>
                            <wps:bodyPr rot="0" vert="horz" wrap="none" lIns="0" tIns="0" rIns="0" bIns="0" anchor="t" anchorCtr="0">
                              <a:spAutoFit/>
                            </wps:bodyPr>
                          </wps:wsp>
                          <wps:wsp>
                            <wps:cNvPr id="126" name="Rectangle 405"/>
                            <wps:cNvSpPr>
                              <a:spLocks noChangeArrowheads="1"/>
                            </wps:cNvSpPr>
                            <wps:spPr bwMode="auto">
                              <a:xfrm>
                                <a:off x="668655" y="340995"/>
                                <a:ext cx="148590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9" w14:textId="77777777" w:rsidR="00C151F2" w:rsidRDefault="00C151F2">
                                  <w:r>
                                    <w:rPr>
                                      <w:rFonts w:ascii="Verdana" w:hAnsi="Verdana" w:cs="Verdana"/>
                                      <w:color w:val="000000"/>
                                      <w:sz w:val="16"/>
                                      <w:szCs w:val="16"/>
                                      <w:lang w:val="en-US"/>
                                    </w:rPr>
                                    <w:t xml:space="preserve">Ryšių aprašo rinkmena (xml) </w:t>
                                  </w:r>
                                </w:p>
                              </w:txbxContent>
                            </wps:txbx>
                            <wps:bodyPr rot="0" vert="horz" wrap="none" lIns="0" tIns="0" rIns="0" bIns="0" anchor="t" anchorCtr="0">
                              <a:spAutoFit/>
                            </wps:bodyPr>
                          </wps:wsp>
                          <wps:wsp>
                            <wps:cNvPr id="127" name="Rectangle 408"/>
                            <wps:cNvSpPr>
                              <a:spLocks noChangeArrowheads="1"/>
                            </wps:cNvSpPr>
                            <wps:spPr bwMode="auto">
                              <a:xfrm>
                                <a:off x="2139315" y="340995"/>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A" w14:textId="77777777" w:rsidR="00C151F2" w:rsidRDefault="00C151F2">
                                  <w:pPr>
                                    <w:ind w:firstLine="57"/>
                                  </w:pPr>
                                </w:p>
                              </w:txbxContent>
                            </wps:txbx>
                            <wps:bodyPr rot="0" vert="horz" wrap="none" lIns="0" tIns="0" rIns="0" bIns="0" anchor="t" anchorCtr="0">
                              <a:spAutoFit/>
                            </wps:bodyPr>
                          </wps:wsp>
                          <wpg:wgp>
                            <wpg:cNvPr id="128" name="Group 426"/>
                            <wpg:cNvGrpSpPr>
                              <a:grpSpLocks/>
                            </wpg:cNvGrpSpPr>
                            <wpg:grpSpPr bwMode="auto">
                              <a:xfrm>
                                <a:off x="1718310" y="3398520"/>
                                <a:ext cx="1483995" cy="364490"/>
                                <a:chOff x="2706" y="5352"/>
                                <a:chExt cx="2337" cy="574"/>
                              </a:xfrm>
                            </wpg:grpSpPr>
                            <wpg:grpSp>
                              <wpg:cNvPr id="129" name="Group 411"/>
                              <wpg:cNvGrpSpPr>
                                <a:grpSpLocks/>
                              </wpg:cNvGrpSpPr>
                              <wpg:grpSpPr bwMode="auto">
                                <a:xfrm>
                                  <a:off x="3375" y="5447"/>
                                  <a:ext cx="1668" cy="479"/>
                                  <a:chOff x="3375" y="5447"/>
                                  <a:chExt cx="1668" cy="479"/>
                                </a:xfrm>
                              </wpg:grpSpPr>
                              <wps:wsp>
                                <wps:cNvPr id="130" name="Rectangle 409"/>
                                <wps:cNvSpPr>
                                  <a:spLocks noChangeArrowheads="1"/>
                                </wps:cNvSpPr>
                                <wps:spPr bwMode="auto">
                                  <a:xfrm>
                                    <a:off x="3375" y="5447"/>
                                    <a:ext cx="1668" cy="4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410"/>
                                <wps:cNvSpPr>
                                  <a:spLocks noChangeArrowheads="1"/>
                                </wps:cNvSpPr>
                                <wps:spPr bwMode="auto">
                                  <a:xfrm>
                                    <a:off x="3375" y="5447"/>
                                    <a:ext cx="1668" cy="479"/>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2" name="Group 414"/>
                              <wpg:cNvGrpSpPr>
                                <a:grpSpLocks/>
                              </wpg:cNvGrpSpPr>
                              <wpg:grpSpPr bwMode="auto">
                                <a:xfrm>
                                  <a:off x="3327" y="5399"/>
                                  <a:ext cx="1669" cy="480"/>
                                  <a:chOff x="3327" y="5399"/>
                                  <a:chExt cx="1669" cy="480"/>
                                </a:xfrm>
                              </wpg:grpSpPr>
                              <wps:wsp>
                                <wps:cNvPr id="133" name="Rectangle 412"/>
                                <wps:cNvSpPr>
                                  <a:spLocks noChangeArrowheads="1"/>
                                </wps:cNvSpPr>
                                <wps:spPr bwMode="auto">
                                  <a:xfrm>
                                    <a:off x="3327" y="5399"/>
                                    <a:ext cx="1669"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413"/>
                                <wps:cNvSpPr>
                                  <a:spLocks noChangeArrowheads="1"/>
                                </wps:cNvSpPr>
                                <wps:spPr bwMode="auto">
                                  <a:xfrm>
                                    <a:off x="3327" y="5399"/>
                                    <a:ext cx="1669" cy="480"/>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5" name="Group 417"/>
                              <wpg:cNvGrpSpPr>
                                <a:grpSpLocks/>
                              </wpg:cNvGrpSpPr>
                              <wpg:grpSpPr bwMode="auto">
                                <a:xfrm>
                                  <a:off x="3275" y="5352"/>
                                  <a:ext cx="1674" cy="474"/>
                                  <a:chOff x="3275" y="5352"/>
                                  <a:chExt cx="1674" cy="474"/>
                                </a:xfrm>
                              </wpg:grpSpPr>
                              <wps:wsp>
                                <wps:cNvPr id="136" name="Rectangle 415"/>
                                <wps:cNvSpPr>
                                  <a:spLocks noChangeArrowheads="1"/>
                                </wps:cNvSpPr>
                                <wps:spPr bwMode="auto">
                                  <a:xfrm>
                                    <a:off x="3275" y="5352"/>
                                    <a:ext cx="1674" cy="4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416"/>
                                <wps:cNvSpPr>
                                  <a:spLocks noChangeArrowheads="1"/>
                                </wps:cNvSpPr>
                                <wps:spPr bwMode="auto">
                                  <a:xfrm>
                                    <a:off x="3275" y="5352"/>
                                    <a:ext cx="1674" cy="474"/>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8" name="Line 418"/>
                              <wps:cNvCnPr/>
                              <wps:spPr bwMode="auto">
                                <a:xfrm>
                                  <a:off x="2706" y="5584"/>
                                  <a:ext cx="569" cy="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419"/>
                              <wps:cNvSpPr>
                                <a:spLocks noChangeArrowheads="1"/>
                              </wps:cNvSpPr>
                              <wps:spPr bwMode="auto">
                                <a:xfrm>
                                  <a:off x="2853" y="5594"/>
                                  <a:ext cx="29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B" w14:textId="77777777" w:rsidR="00C151F2" w:rsidRDefault="00C151F2">
                                    <w:r>
                                      <w:rPr>
                                        <w:rFonts w:ascii="Verdana" w:hAnsi="Verdana" w:cs="Verdana"/>
                                        <w:color w:val="000000"/>
                                        <w:sz w:val="14"/>
                                        <w:szCs w:val="14"/>
                                        <w:lang w:val="en-US"/>
                                      </w:rPr>
                                      <w:t>0..N</w:t>
                                    </w:r>
                                  </w:p>
                                </w:txbxContent>
                              </wps:txbx>
                              <wps:bodyPr rot="0" vert="horz" wrap="none" lIns="0" tIns="0" rIns="0" bIns="0" anchor="t" anchorCtr="0">
                                <a:spAutoFit/>
                              </wps:bodyPr>
                            </wps:wsp>
                            <wps:wsp>
                              <wps:cNvPr id="140" name="Rectangle 420"/>
                              <wps:cNvSpPr>
                                <a:spLocks noChangeArrowheads="1"/>
                              </wps:cNvSpPr>
                              <wps:spPr bwMode="auto">
                                <a:xfrm>
                                  <a:off x="3148" y="5594"/>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C" w14:textId="77777777" w:rsidR="00C151F2" w:rsidRDefault="00C151F2">
                                    <w:pPr>
                                      <w:ind w:firstLine="48"/>
                                    </w:pPr>
                                  </w:p>
                                </w:txbxContent>
                              </wps:txbx>
                              <wps:bodyPr rot="0" vert="horz" wrap="none" lIns="0" tIns="0" rIns="0" bIns="0" anchor="t" anchorCtr="0">
                                <a:spAutoFit/>
                              </wps:bodyPr>
                            </wps:wsp>
                            <wpg:grpSp>
                              <wpg:cNvPr id="141" name="Group 423"/>
                              <wpg:cNvGrpSpPr>
                                <a:grpSpLocks/>
                              </wpg:cNvGrpSpPr>
                              <wpg:grpSpPr bwMode="auto">
                                <a:xfrm>
                                  <a:off x="3322" y="5478"/>
                                  <a:ext cx="242" cy="237"/>
                                  <a:chOff x="3322" y="5478"/>
                                  <a:chExt cx="242" cy="237"/>
                                </a:xfrm>
                              </wpg:grpSpPr>
                              <wps:wsp>
                                <wps:cNvPr id="142" name="Freeform 421"/>
                                <wps:cNvSpPr>
                                  <a:spLocks noEditPoints="1"/>
                                </wps:cNvSpPr>
                                <wps:spPr bwMode="auto">
                                  <a:xfrm>
                                    <a:off x="3322" y="5478"/>
                                    <a:ext cx="242" cy="237"/>
                                  </a:xfrm>
                                  <a:custGeom>
                                    <a:avLst/>
                                    <a:gdLst>
                                      <a:gd name="T0" fmla="*/ 46 w 46"/>
                                      <a:gd name="T1" fmla="*/ 26 h 45"/>
                                      <a:gd name="T2" fmla="*/ 16 w 46"/>
                                      <a:gd name="T3" fmla="*/ 26 h 45"/>
                                      <a:gd name="T4" fmla="*/ 18 w 46"/>
                                      <a:gd name="T5" fmla="*/ 32 h 45"/>
                                      <a:gd name="T6" fmla="*/ 23 w 46"/>
                                      <a:gd name="T7" fmla="*/ 35 h 45"/>
                                      <a:gd name="T8" fmla="*/ 27 w 46"/>
                                      <a:gd name="T9" fmla="*/ 34 h 45"/>
                                      <a:gd name="T10" fmla="*/ 30 w 46"/>
                                      <a:gd name="T11" fmla="*/ 31 h 45"/>
                                      <a:gd name="T12" fmla="*/ 45 w 46"/>
                                      <a:gd name="T13" fmla="*/ 33 h 45"/>
                                      <a:gd name="T14" fmla="*/ 37 w 46"/>
                                      <a:gd name="T15" fmla="*/ 42 h 45"/>
                                      <a:gd name="T16" fmla="*/ 23 w 46"/>
                                      <a:gd name="T17" fmla="*/ 45 h 45"/>
                                      <a:gd name="T18" fmla="*/ 11 w 46"/>
                                      <a:gd name="T19" fmla="*/ 43 h 45"/>
                                      <a:gd name="T20" fmla="*/ 3 w 46"/>
                                      <a:gd name="T21" fmla="*/ 35 h 45"/>
                                      <a:gd name="T22" fmla="*/ 0 w 46"/>
                                      <a:gd name="T23" fmla="*/ 22 h 45"/>
                                      <a:gd name="T24" fmla="*/ 6 w 46"/>
                                      <a:gd name="T25" fmla="*/ 6 h 45"/>
                                      <a:gd name="T26" fmla="*/ 22 w 46"/>
                                      <a:gd name="T27" fmla="*/ 0 h 45"/>
                                      <a:gd name="T28" fmla="*/ 36 w 46"/>
                                      <a:gd name="T29" fmla="*/ 2 h 45"/>
                                      <a:gd name="T30" fmla="*/ 43 w 46"/>
                                      <a:gd name="T31" fmla="*/ 11 h 45"/>
                                      <a:gd name="T32" fmla="*/ 46 w 46"/>
                                      <a:gd name="T33" fmla="*/ 25 h 45"/>
                                      <a:gd name="T34" fmla="*/ 46 w 46"/>
                                      <a:gd name="T35" fmla="*/ 26 h 45"/>
                                      <a:gd name="T36" fmla="*/ 30 w 46"/>
                                      <a:gd name="T37" fmla="*/ 18 h 45"/>
                                      <a:gd name="T38" fmla="*/ 28 w 46"/>
                                      <a:gd name="T39" fmla="*/ 12 h 45"/>
                                      <a:gd name="T40" fmla="*/ 23 w 46"/>
                                      <a:gd name="T41" fmla="*/ 9 h 45"/>
                                      <a:gd name="T42" fmla="*/ 17 w 46"/>
                                      <a:gd name="T43" fmla="*/ 13 h 45"/>
                                      <a:gd name="T44" fmla="*/ 16 w 46"/>
                                      <a:gd name="T45" fmla="*/ 18 h 45"/>
                                      <a:gd name="T46" fmla="*/ 30 w 46"/>
                                      <a:gd name="T4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46" y="26"/>
                                        </a:moveTo>
                                        <a:cubicBezTo>
                                          <a:pt x="36" y="26"/>
                                          <a:pt x="26" y="26"/>
                                          <a:pt x="16" y="26"/>
                                        </a:cubicBezTo>
                                        <a:cubicBezTo>
                                          <a:pt x="16" y="29"/>
                                          <a:pt x="17" y="31"/>
                                          <a:pt x="18" y="32"/>
                                        </a:cubicBezTo>
                                        <a:cubicBezTo>
                                          <a:pt x="19" y="34"/>
                                          <a:pt x="21" y="35"/>
                                          <a:pt x="23" y="35"/>
                                        </a:cubicBezTo>
                                        <a:cubicBezTo>
                                          <a:pt x="25" y="35"/>
                                          <a:pt x="26" y="35"/>
                                          <a:pt x="27" y="34"/>
                                        </a:cubicBezTo>
                                        <a:cubicBezTo>
                                          <a:pt x="28" y="33"/>
                                          <a:pt x="29" y="33"/>
                                          <a:pt x="30" y="31"/>
                                        </a:cubicBezTo>
                                        <a:cubicBezTo>
                                          <a:pt x="35" y="32"/>
                                          <a:pt x="40" y="32"/>
                                          <a:pt x="45" y="33"/>
                                        </a:cubicBezTo>
                                        <a:cubicBezTo>
                                          <a:pt x="43" y="37"/>
                                          <a:pt x="40" y="40"/>
                                          <a:pt x="37" y="42"/>
                                        </a:cubicBezTo>
                                        <a:cubicBezTo>
                                          <a:pt x="33" y="44"/>
                                          <a:pt x="29" y="45"/>
                                          <a:pt x="23" y="45"/>
                                        </a:cubicBezTo>
                                        <a:cubicBezTo>
                                          <a:pt x="18" y="45"/>
                                          <a:pt x="14" y="44"/>
                                          <a:pt x="11" y="43"/>
                                        </a:cubicBezTo>
                                        <a:cubicBezTo>
                                          <a:pt x="8" y="41"/>
                                          <a:pt x="5" y="38"/>
                                          <a:pt x="3" y="35"/>
                                        </a:cubicBezTo>
                                        <a:cubicBezTo>
                                          <a:pt x="1" y="31"/>
                                          <a:pt x="0" y="27"/>
                                          <a:pt x="0" y="22"/>
                                        </a:cubicBezTo>
                                        <a:cubicBezTo>
                                          <a:pt x="0" y="16"/>
                                          <a:pt x="2" y="10"/>
                                          <a:pt x="6" y="6"/>
                                        </a:cubicBezTo>
                                        <a:cubicBezTo>
                                          <a:pt x="10" y="2"/>
                                          <a:pt x="16" y="0"/>
                                          <a:pt x="22" y="0"/>
                                        </a:cubicBezTo>
                                        <a:cubicBezTo>
                                          <a:pt x="28" y="0"/>
                                          <a:pt x="33" y="1"/>
                                          <a:pt x="36" y="2"/>
                                        </a:cubicBezTo>
                                        <a:cubicBezTo>
                                          <a:pt x="39" y="4"/>
                                          <a:pt x="41" y="7"/>
                                          <a:pt x="43" y="11"/>
                                        </a:cubicBezTo>
                                        <a:cubicBezTo>
                                          <a:pt x="45" y="14"/>
                                          <a:pt x="46" y="19"/>
                                          <a:pt x="46" y="25"/>
                                        </a:cubicBezTo>
                                        <a:cubicBezTo>
                                          <a:pt x="46" y="25"/>
                                          <a:pt x="46" y="26"/>
                                          <a:pt x="46" y="26"/>
                                        </a:cubicBezTo>
                                        <a:close/>
                                        <a:moveTo>
                                          <a:pt x="30" y="18"/>
                                        </a:moveTo>
                                        <a:cubicBezTo>
                                          <a:pt x="30" y="15"/>
                                          <a:pt x="29" y="13"/>
                                          <a:pt x="28" y="12"/>
                                        </a:cubicBezTo>
                                        <a:cubicBezTo>
                                          <a:pt x="27" y="10"/>
                                          <a:pt x="25" y="9"/>
                                          <a:pt x="23" y="9"/>
                                        </a:cubicBezTo>
                                        <a:cubicBezTo>
                                          <a:pt x="21" y="9"/>
                                          <a:pt x="19" y="11"/>
                                          <a:pt x="17" y="13"/>
                                        </a:cubicBezTo>
                                        <a:cubicBezTo>
                                          <a:pt x="16" y="14"/>
                                          <a:pt x="16" y="16"/>
                                          <a:pt x="16" y="18"/>
                                        </a:cubicBezTo>
                                        <a:cubicBezTo>
                                          <a:pt x="21" y="18"/>
                                          <a:pt x="26" y="18"/>
                                          <a:pt x="30" y="18"/>
                                        </a:cubicBezTo>
                                        <a:close/>
                                      </a:path>
                                    </a:pathLst>
                                  </a:custGeom>
                                  <a:solidFill>
                                    <a:srgbClr val="6699FF"/>
                                  </a:solidFill>
                                  <a:ln w="0">
                                    <a:solidFill>
                                      <a:srgbClr val="000000"/>
                                    </a:solidFill>
                                    <a:prstDash val="solid"/>
                                    <a:round/>
                                    <a:headEnd/>
                                    <a:tailEnd/>
                                  </a:ln>
                                </wps:spPr>
                                <wps:bodyPr rot="0" vert="horz" wrap="square" lIns="91440" tIns="45720" rIns="91440" bIns="45720" anchor="t" anchorCtr="0" upright="1">
                                  <a:noAutofit/>
                                </wps:bodyPr>
                              </wps:wsp>
                              <wps:wsp>
                                <wps:cNvPr id="143" name="Freeform 422"/>
                                <wps:cNvSpPr>
                                  <a:spLocks noEditPoints="1"/>
                                </wps:cNvSpPr>
                                <wps:spPr bwMode="auto">
                                  <a:xfrm>
                                    <a:off x="3322" y="5478"/>
                                    <a:ext cx="242" cy="237"/>
                                  </a:xfrm>
                                  <a:custGeom>
                                    <a:avLst/>
                                    <a:gdLst>
                                      <a:gd name="T0" fmla="*/ 46 w 46"/>
                                      <a:gd name="T1" fmla="*/ 26 h 45"/>
                                      <a:gd name="T2" fmla="*/ 16 w 46"/>
                                      <a:gd name="T3" fmla="*/ 26 h 45"/>
                                      <a:gd name="T4" fmla="*/ 18 w 46"/>
                                      <a:gd name="T5" fmla="*/ 32 h 45"/>
                                      <a:gd name="T6" fmla="*/ 23 w 46"/>
                                      <a:gd name="T7" fmla="*/ 35 h 45"/>
                                      <a:gd name="T8" fmla="*/ 27 w 46"/>
                                      <a:gd name="T9" fmla="*/ 34 h 45"/>
                                      <a:gd name="T10" fmla="*/ 30 w 46"/>
                                      <a:gd name="T11" fmla="*/ 31 h 45"/>
                                      <a:gd name="T12" fmla="*/ 45 w 46"/>
                                      <a:gd name="T13" fmla="*/ 33 h 45"/>
                                      <a:gd name="T14" fmla="*/ 37 w 46"/>
                                      <a:gd name="T15" fmla="*/ 42 h 45"/>
                                      <a:gd name="T16" fmla="*/ 23 w 46"/>
                                      <a:gd name="T17" fmla="*/ 45 h 45"/>
                                      <a:gd name="T18" fmla="*/ 11 w 46"/>
                                      <a:gd name="T19" fmla="*/ 43 h 45"/>
                                      <a:gd name="T20" fmla="*/ 3 w 46"/>
                                      <a:gd name="T21" fmla="*/ 35 h 45"/>
                                      <a:gd name="T22" fmla="*/ 0 w 46"/>
                                      <a:gd name="T23" fmla="*/ 22 h 45"/>
                                      <a:gd name="T24" fmla="*/ 6 w 46"/>
                                      <a:gd name="T25" fmla="*/ 6 h 45"/>
                                      <a:gd name="T26" fmla="*/ 22 w 46"/>
                                      <a:gd name="T27" fmla="*/ 0 h 45"/>
                                      <a:gd name="T28" fmla="*/ 36 w 46"/>
                                      <a:gd name="T29" fmla="*/ 2 h 45"/>
                                      <a:gd name="T30" fmla="*/ 43 w 46"/>
                                      <a:gd name="T31" fmla="*/ 11 h 45"/>
                                      <a:gd name="T32" fmla="*/ 46 w 46"/>
                                      <a:gd name="T33" fmla="*/ 25 h 45"/>
                                      <a:gd name="T34" fmla="*/ 46 w 46"/>
                                      <a:gd name="T35" fmla="*/ 26 h 45"/>
                                      <a:gd name="T36" fmla="*/ 30 w 46"/>
                                      <a:gd name="T37" fmla="*/ 18 h 45"/>
                                      <a:gd name="T38" fmla="*/ 28 w 46"/>
                                      <a:gd name="T39" fmla="*/ 12 h 45"/>
                                      <a:gd name="T40" fmla="*/ 23 w 46"/>
                                      <a:gd name="T41" fmla="*/ 9 h 45"/>
                                      <a:gd name="T42" fmla="*/ 17 w 46"/>
                                      <a:gd name="T43" fmla="*/ 13 h 45"/>
                                      <a:gd name="T44" fmla="*/ 16 w 46"/>
                                      <a:gd name="T45" fmla="*/ 18 h 45"/>
                                      <a:gd name="T46" fmla="*/ 30 w 46"/>
                                      <a:gd name="T47" fmla="*/ 1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6" h="45">
                                        <a:moveTo>
                                          <a:pt x="46" y="26"/>
                                        </a:moveTo>
                                        <a:cubicBezTo>
                                          <a:pt x="36" y="26"/>
                                          <a:pt x="26" y="26"/>
                                          <a:pt x="16" y="26"/>
                                        </a:cubicBezTo>
                                        <a:cubicBezTo>
                                          <a:pt x="16" y="29"/>
                                          <a:pt x="17" y="31"/>
                                          <a:pt x="18" y="32"/>
                                        </a:cubicBezTo>
                                        <a:cubicBezTo>
                                          <a:pt x="19" y="34"/>
                                          <a:pt x="21" y="35"/>
                                          <a:pt x="23" y="35"/>
                                        </a:cubicBezTo>
                                        <a:cubicBezTo>
                                          <a:pt x="25" y="35"/>
                                          <a:pt x="26" y="35"/>
                                          <a:pt x="27" y="34"/>
                                        </a:cubicBezTo>
                                        <a:cubicBezTo>
                                          <a:pt x="28" y="33"/>
                                          <a:pt x="29" y="33"/>
                                          <a:pt x="30" y="31"/>
                                        </a:cubicBezTo>
                                        <a:cubicBezTo>
                                          <a:pt x="35" y="32"/>
                                          <a:pt x="40" y="32"/>
                                          <a:pt x="45" y="33"/>
                                        </a:cubicBezTo>
                                        <a:cubicBezTo>
                                          <a:pt x="43" y="37"/>
                                          <a:pt x="40" y="40"/>
                                          <a:pt x="37" y="42"/>
                                        </a:cubicBezTo>
                                        <a:cubicBezTo>
                                          <a:pt x="33" y="44"/>
                                          <a:pt x="29" y="45"/>
                                          <a:pt x="23" y="45"/>
                                        </a:cubicBezTo>
                                        <a:cubicBezTo>
                                          <a:pt x="18" y="45"/>
                                          <a:pt x="14" y="44"/>
                                          <a:pt x="11" y="43"/>
                                        </a:cubicBezTo>
                                        <a:cubicBezTo>
                                          <a:pt x="8" y="41"/>
                                          <a:pt x="5" y="38"/>
                                          <a:pt x="3" y="35"/>
                                        </a:cubicBezTo>
                                        <a:cubicBezTo>
                                          <a:pt x="1" y="31"/>
                                          <a:pt x="0" y="27"/>
                                          <a:pt x="0" y="22"/>
                                        </a:cubicBezTo>
                                        <a:cubicBezTo>
                                          <a:pt x="0" y="16"/>
                                          <a:pt x="2" y="10"/>
                                          <a:pt x="6" y="6"/>
                                        </a:cubicBezTo>
                                        <a:cubicBezTo>
                                          <a:pt x="10" y="2"/>
                                          <a:pt x="16" y="0"/>
                                          <a:pt x="22" y="0"/>
                                        </a:cubicBezTo>
                                        <a:cubicBezTo>
                                          <a:pt x="28" y="0"/>
                                          <a:pt x="33" y="1"/>
                                          <a:pt x="36" y="2"/>
                                        </a:cubicBezTo>
                                        <a:cubicBezTo>
                                          <a:pt x="39" y="4"/>
                                          <a:pt x="41" y="7"/>
                                          <a:pt x="43" y="11"/>
                                        </a:cubicBezTo>
                                        <a:cubicBezTo>
                                          <a:pt x="45" y="14"/>
                                          <a:pt x="46" y="19"/>
                                          <a:pt x="46" y="25"/>
                                        </a:cubicBezTo>
                                        <a:cubicBezTo>
                                          <a:pt x="46" y="25"/>
                                          <a:pt x="46" y="26"/>
                                          <a:pt x="46" y="26"/>
                                        </a:cubicBezTo>
                                        <a:close/>
                                        <a:moveTo>
                                          <a:pt x="30" y="18"/>
                                        </a:moveTo>
                                        <a:cubicBezTo>
                                          <a:pt x="30" y="15"/>
                                          <a:pt x="29" y="13"/>
                                          <a:pt x="28" y="12"/>
                                        </a:cubicBezTo>
                                        <a:cubicBezTo>
                                          <a:pt x="27" y="10"/>
                                          <a:pt x="25" y="9"/>
                                          <a:pt x="23" y="9"/>
                                        </a:cubicBezTo>
                                        <a:cubicBezTo>
                                          <a:pt x="21" y="9"/>
                                          <a:pt x="19" y="11"/>
                                          <a:pt x="17" y="13"/>
                                        </a:cubicBezTo>
                                        <a:cubicBezTo>
                                          <a:pt x="16" y="14"/>
                                          <a:pt x="16" y="16"/>
                                          <a:pt x="16" y="18"/>
                                        </a:cubicBezTo>
                                        <a:cubicBezTo>
                                          <a:pt x="21" y="18"/>
                                          <a:pt x="26" y="18"/>
                                          <a:pt x="30" y="18"/>
                                        </a:cubicBez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4" name="Rectangle 424"/>
                              <wps:cNvSpPr>
                                <a:spLocks noChangeArrowheads="1"/>
                              </wps:cNvSpPr>
                              <wps:spPr bwMode="auto">
                                <a:xfrm>
                                  <a:off x="3685" y="5479"/>
                                  <a:ext cx="65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D" w14:textId="77777777" w:rsidR="00C151F2" w:rsidRDefault="00C151F2">
                                    <w:r>
                                      <w:rPr>
                                        <w:rFonts w:ascii="Verdana" w:hAnsi="Verdana" w:cs="Verdana"/>
                                        <w:color w:val="000000"/>
                                        <w:sz w:val="16"/>
                                        <w:szCs w:val="16"/>
                                        <w:lang w:val="en-US"/>
                                      </w:rPr>
                                      <w:t xml:space="preserve">Element   </w:t>
                                    </w:r>
                                  </w:p>
                                </w:txbxContent>
                              </wps:txbx>
                              <wps:bodyPr rot="0" vert="horz" wrap="none" lIns="0" tIns="0" rIns="0" bIns="0" anchor="t" anchorCtr="0">
                                <a:spAutoFit/>
                              </wps:bodyPr>
                            </wps:wsp>
                            <wps:wsp>
                              <wps:cNvPr id="145" name="Rectangle 425"/>
                              <wps:cNvSpPr>
                                <a:spLocks noChangeArrowheads="1"/>
                              </wps:cNvSpPr>
                              <wps:spPr bwMode="auto">
                                <a:xfrm>
                                  <a:off x="4549" y="5479"/>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E" w14:textId="77777777" w:rsidR="00C151F2" w:rsidRDefault="00C151F2">
                                    <w:pPr>
                                      <w:ind w:firstLine="57"/>
                                    </w:pPr>
                                  </w:p>
                                </w:txbxContent>
                              </wps:txbx>
                              <wps:bodyPr rot="0" vert="horz" wrap="none" lIns="0" tIns="0" rIns="0" bIns="0" anchor="t" anchorCtr="0">
                                <a:spAutoFit/>
                              </wps:bodyPr>
                            </wps:wsp>
                          </wpg:wgp>
                          <wps:wsp>
                            <wps:cNvPr id="146" name="Rectangle 427"/>
                            <wps:cNvSpPr>
                              <a:spLocks noChangeArrowheads="1"/>
                            </wps:cNvSpPr>
                            <wps:spPr bwMode="auto">
                              <a:xfrm>
                                <a:off x="3296285" y="3458845"/>
                                <a:ext cx="904875"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1F" w14:textId="77777777" w:rsidR="00C151F2" w:rsidRDefault="00C151F2">
                                  <w:r>
                                    <w:rPr>
                                      <w:rFonts w:ascii="Verdana" w:hAnsi="Verdana" w:cs="Verdana"/>
                                      <w:color w:val="000000"/>
                                      <w:sz w:val="16"/>
                                      <w:szCs w:val="16"/>
                                      <w:lang w:val="en-US"/>
                                    </w:rPr>
                                    <w:t>Ryšio su XML ele-</w:t>
                                  </w:r>
                                </w:p>
                              </w:txbxContent>
                            </wps:txbx>
                            <wps:bodyPr rot="0" vert="horz" wrap="none" lIns="0" tIns="0" rIns="0" bIns="0" anchor="t" anchorCtr="0">
                              <a:spAutoFit/>
                            </wps:bodyPr>
                          </wps:wsp>
                          <wps:wsp>
                            <wps:cNvPr id="147" name="Rectangle 428"/>
                            <wps:cNvSpPr>
                              <a:spLocks noChangeArrowheads="1"/>
                            </wps:cNvSpPr>
                            <wps:spPr bwMode="auto">
                              <a:xfrm>
                                <a:off x="3296285" y="3572510"/>
                                <a:ext cx="89027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0" w14:textId="77777777" w:rsidR="00C151F2" w:rsidRDefault="00C151F2">
                                  <w:r>
                                    <w:rPr>
                                      <w:rFonts w:ascii="Verdana" w:hAnsi="Verdana" w:cs="Verdana"/>
                                      <w:color w:val="000000"/>
                                      <w:sz w:val="16"/>
                                      <w:szCs w:val="16"/>
                                      <w:lang w:val="en-US"/>
                                    </w:rPr>
                                    <w:t>mentu elementas</w:t>
                                  </w:r>
                                </w:p>
                              </w:txbxContent>
                            </wps:txbx>
                            <wps:bodyPr rot="0" vert="horz" wrap="none" lIns="0" tIns="0" rIns="0" bIns="0" anchor="t" anchorCtr="0">
                              <a:spAutoFit/>
                            </wps:bodyPr>
                          </wps:wsp>
                          <wps:wsp>
                            <wps:cNvPr id="148" name="Rectangle 429"/>
                            <wps:cNvSpPr>
                              <a:spLocks noChangeArrowheads="1"/>
                            </wps:cNvSpPr>
                            <wps:spPr bwMode="auto">
                              <a:xfrm>
                                <a:off x="4165600" y="3572510"/>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1" w14:textId="77777777" w:rsidR="00C151F2" w:rsidRDefault="00C151F2">
                                  <w:pPr>
                                    <w:ind w:firstLine="57"/>
                                  </w:pPr>
                                </w:p>
                              </w:txbxContent>
                            </wps:txbx>
                            <wps:bodyPr rot="0" vert="horz" wrap="none" lIns="0" tIns="0" rIns="0" bIns="0" anchor="t" anchorCtr="0">
                              <a:spAutoFit/>
                            </wps:bodyPr>
                          </wps:wsp>
                          <wpg:wgp>
                            <wpg:cNvPr id="149" name="Group 443"/>
                            <wpg:cNvGrpSpPr>
                              <a:grpSpLocks/>
                            </wpg:cNvGrpSpPr>
                            <wpg:grpSpPr bwMode="auto">
                              <a:xfrm>
                                <a:off x="2193290" y="3820160"/>
                                <a:ext cx="1529080" cy="328930"/>
                                <a:chOff x="3454" y="6016"/>
                                <a:chExt cx="2408" cy="518"/>
                              </a:xfrm>
                            </wpg:grpSpPr>
                            <wps:wsp>
                              <wps:cNvPr id="150" name="Line 430"/>
                              <wps:cNvCnPr/>
                              <wps:spPr bwMode="auto">
                                <a:xfrm>
                                  <a:off x="3454" y="6247"/>
                                  <a:ext cx="568" cy="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151" name="Rectangle 431"/>
                              <wps:cNvSpPr>
                                <a:spLocks noChangeArrowheads="1"/>
                              </wps:cNvSpPr>
                              <wps:spPr bwMode="auto">
                                <a:xfrm>
                                  <a:off x="3812" y="6258"/>
                                  <a:ext cx="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2" w14:textId="77777777" w:rsidR="00C151F2" w:rsidRDefault="00C151F2">
                                    <w:r>
                                      <w:rPr>
                                        <w:rFonts w:ascii="Verdana" w:hAnsi="Verdana" w:cs="Verdana"/>
                                        <w:color w:val="000000"/>
                                        <w:sz w:val="14"/>
                                        <w:szCs w:val="14"/>
                                        <w:lang w:val="en-US"/>
                                      </w:rPr>
                                      <w:t>1</w:t>
                                    </w:r>
                                  </w:p>
                                </w:txbxContent>
                              </wps:txbx>
                              <wps:bodyPr rot="0" vert="horz" wrap="none" lIns="0" tIns="0" rIns="0" bIns="0" anchor="t" anchorCtr="0">
                                <a:spAutoFit/>
                              </wps:bodyPr>
                            </wps:wsp>
                            <wps:wsp>
                              <wps:cNvPr id="152" name="Rectangle 432"/>
                              <wps:cNvSpPr>
                                <a:spLocks noChangeArrowheads="1"/>
                              </wps:cNvSpPr>
                              <wps:spPr bwMode="auto">
                                <a:xfrm>
                                  <a:off x="3896" y="6258"/>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3" w14:textId="77777777" w:rsidR="00C151F2" w:rsidRDefault="00C151F2">
                                    <w:pPr>
                                      <w:ind w:firstLine="48"/>
                                    </w:pPr>
                                  </w:p>
                                </w:txbxContent>
                              </wps:txbx>
                              <wps:bodyPr rot="0" vert="horz" wrap="none" lIns="0" tIns="0" rIns="0" bIns="0" anchor="t" anchorCtr="0">
                                <a:spAutoFit/>
                              </wps:bodyPr>
                            </wps:wsp>
                            <wpg:grpSp>
                              <wpg:cNvPr id="153" name="Group 435"/>
                              <wpg:cNvGrpSpPr>
                                <a:grpSpLocks/>
                              </wpg:cNvGrpSpPr>
                              <wpg:grpSpPr bwMode="auto">
                                <a:xfrm>
                                  <a:off x="4070" y="6142"/>
                                  <a:ext cx="242" cy="237"/>
                                  <a:chOff x="4070" y="6142"/>
                                  <a:chExt cx="242" cy="237"/>
                                </a:xfrm>
                              </wpg:grpSpPr>
                              <wps:wsp>
                                <wps:cNvPr id="154" name="Freeform 433"/>
                                <wps:cNvSpPr>
                                  <a:spLocks noEditPoints="1"/>
                                </wps:cNvSpPr>
                                <wps:spPr bwMode="auto">
                                  <a:xfrm>
                                    <a:off x="4070" y="6142"/>
                                    <a:ext cx="242" cy="237"/>
                                  </a:xfrm>
                                  <a:custGeom>
                                    <a:avLst/>
                                    <a:gdLst>
                                      <a:gd name="T0" fmla="*/ 28 w 46"/>
                                      <a:gd name="T1" fmla="*/ 39 h 45"/>
                                      <a:gd name="T2" fmla="*/ 19 w 46"/>
                                      <a:gd name="T3" fmla="*/ 43 h 45"/>
                                      <a:gd name="T4" fmla="*/ 10 w 46"/>
                                      <a:gd name="T5" fmla="*/ 45 h 45"/>
                                      <a:gd name="T6" fmla="*/ 4 w 46"/>
                                      <a:gd name="T7" fmla="*/ 43 h 45"/>
                                      <a:gd name="T8" fmla="*/ 1 w 46"/>
                                      <a:gd name="T9" fmla="*/ 39 h 45"/>
                                      <a:gd name="T10" fmla="*/ 1 w 46"/>
                                      <a:gd name="T11" fmla="*/ 32 h 45"/>
                                      <a:gd name="T12" fmla="*/ 6 w 46"/>
                                      <a:gd name="T13" fmla="*/ 25 h 45"/>
                                      <a:gd name="T14" fmla="*/ 15 w 46"/>
                                      <a:gd name="T15" fmla="*/ 20 h 45"/>
                                      <a:gd name="T16" fmla="*/ 20 w 46"/>
                                      <a:gd name="T17" fmla="*/ 19 h 45"/>
                                      <a:gd name="T18" fmla="*/ 28 w 46"/>
                                      <a:gd name="T19" fmla="*/ 18 h 45"/>
                                      <a:gd name="T20" fmla="*/ 34 w 46"/>
                                      <a:gd name="T21" fmla="*/ 16 h 45"/>
                                      <a:gd name="T22" fmla="*/ 35 w 46"/>
                                      <a:gd name="T23" fmla="*/ 9 h 45"/>
                                      <a:gd name="T24" fmla="*/ 29 w 46"/>
                                      <a:gd name="T25" fmla="*/ 7 h 45"/>
                                      <a:gd name="T26" fmla="*/ 23 w 46"/>
                                      <a:gd name="T27" fmla="*/ 9 h 45"/>
                                      <a:gd name="T28" fmla="*/ 18 w 46"/>
                                      <a:gd name="T29" fmla="*/ 12 h 45"/>
                                      <a:gd name="T30" fmla="*/ 15 w 46"/>
                                      <a:gd name="T31" fmla="*/ 15 h 45"/>
                                      <a:gd name="T32" fmla="*/ 13 w 46"/>
                                      <a:gd name="T33" fmla="*/ 16 h 45"/>
                                      <a:gd name="T34" fmla="*/ 10 w 46"/>
                                      <a:gd name="T35" fmla="*/ 15 h 45"/>
                                      <a:gd name="T36" fmla="*/ 10 w 46"/>
                                      <a:gd name="T37" fmla="*/ 12 h 45"/>
                                      <a:gd name="T38" fmla="*/ 13 w 46"/>
                                      <a:gd name="T39" fmla="*/ 6 h 45"/>
                                      <a:gd name="T40" fmla="*/ 21 w 46"/>
                                      <a:gd name="T41" fmla="*/ 1 h 45"/>
                                      <a:gd name="T42" fmla="*/ 32 w 46"/>
                                      <a:gd name="T43" fmla="*/ 0 h 45"/>
                                      <a:gd name="T44" fmla="*/ 42 w 46"/>
                                      <a:gd name="T45" fmla="*/ 1 h 45"/>
                                      <a:gd name="T46" fmla="*/ 46 w 46"/>
                                      <a:gd name="T47" fmla="*/ 7 h 45"/>
                                      <a:gd name="T48" fmla="*/ 44 w 46"/>
                                      <a:gd name="T49" fmla="*/ 17 h 45"/>
                                      <a:gd name="T50" fmla="*/ 42 w 46"/>
                                      <a:gd name="T51" fmla="*/ 23 h 45"/>
                                      <a:gd name="T52" fmla="*/ 40 w 46"/>
                                      <a:gd name="T53" fmla="*/ 29 h 45"/>
                                      <a:gd name="T54" fmla="*/ 39 w 46"/>
                                      <a:gd name="T55" fmla="*/ 36 h 45"/>
                                      <a:gd name="T56" fmla="*/ 38 w 46"/>
                                      <a:gd name="T57" fmla="*/ 40 h 45"/>
                                      <a:gd name="T58" fmla="*/ 36 w 46"/>
                                      <a:gd name="T59" fmla="*/ 43 h 45"/>
                                      <a:gd name="T60" fmla="*/ 32 w 46"/>
                                      <a:gd name="T61" fmla="*/ 45 h 45"/>
                                      <a:gd name="T62" fmla="*/ 29 w 46"/>
                                      <a:gd name="T63" fmla="*/ 43 h 45"/>
                                      <a:gd name="T64" fmla="*/ 28 w 46"/>
                                      <a:gd name="T65" fmla="*/ 39 h 45"/>
                                      <a:gd name="T66" fmla="*/ 32 w 46"/>
                                      <a:gd name="T67" fmla="*/ 23 h 45"/>
                                      <a:gd name="T68" fmla="*/ 25 w 46"/>
                                      <a:gd name="T69" fmla="*/ 24 h 45"/>
                                      <a:gd name="T70" fmla="*/ 18 w 46"/>
                                      <a:gd name="T71" fmla="*/ 26 h 45"/>
                                      <a:gd name="T72" fmla="*/ 15 w 46"/>
                                      <a:gd name="T73" fmla="*/ 28 h 45"/>
                                      <a:gd name="T74" fmla="*/ 12 w 46"/>
                                      <a:gd name="T75" fmla="*/ 32 h 45"/>
                                      <a:gd name="T76" fmla="*/ 12 w 46"/>
                                      <a:gd name="T77" fmla="*/ 36 h 45"/>
                                      <a:gd name="T78" fmla="*/ 16 w 46"/>
                                      <a:gd name="T79" fmla="*/ 38 h 45"/>
                                      <a:gd name="T80" fmla="*/ 23 w 46"/>
                                      <a:gd name="T81" fmla="*/ 36 h 45"/>
                                      <a:gd name="T82" fmla="*/ 27 w 46"/>
                                      <a:gd name="T83" fmla="*/ 32 h 45"/>
                                      <a:gd name="T84" fmla="*/ 32 w 46"/>
                                      <a:gd name="T85" fmla="*/ 24 h 45"/>
                                      <a:gd name="T86" fmla="*/ 32 w 46"/>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5">
                                        <a:moveTo>
                                          <a:pt x="28" y="39"/>
                                        </a:moveTo>
                                        <a:cubicBezTo>
                                          <a:pt x="24" y="41"/>
                                          <a:pt x="22" y="42"/>
                                          <a:pt x="19" y="43"/>
                                        </a:cubicBezTo>
                                        <a:cubicBezTo>
                                          <a:pt x="16" y="44"/>
                                          <a:pt x="13" y="45"/>
                                          <a:pt x="10" y="45"/>
                                        </a:cubicBezTo>
                                        <a:cubicBezTo>
                                          <a:pt x="8" y="45"/>
                                          <a:pt x="6" y="44"/>
                                          <a:pt x="4" y="43"/>
                                        </a:cubicBezTo>
                                        <a:cubicBezTo>
                                          <a:pt x="2" y="42"/>
                                          <a:pt x="1" y="41"/>
                                          <a:pt x="1" y="39"/>
                                        </a:cubicBezTo>
                                        <a:cubicBezTo>
                                          <a:pt x="0" y="37"/>
                                          <a:pt x="0" y="35"/>
                                          <a:pt x="1" y="32"/>
                                        </a:cubicBezTo>
                                        <a:cubicBezTo>
                                          <a:pt x="2" y="29"/>
                                          <a:pt x="4" y="27"/>
                                          <a:pt x="6" y="25"/>
                                        </a:cubicBezTo>
                                        <a:cubicBezTo>
                                          <a:pt x="9" y="22"/>
                                          <a:pt x="12" y="21"/>
                                          <a:pt x="15" y="20"/>
                                        </a:cubicBezTo>
                                        <a:cubicBezTo>
                                          <a:pt x="16" y="20"/>
                                          <a:pt x="18" y="20"/>
                                          <a:pt x="20" y="19"/>
                                        </a:cubicBezTo>
                                        <a:cubicBezTo>
                                          <a:pt x="23" y="19"/>
                                          <a:pt x="26" y="18"/>
                                          <a:pt x="28" y="18"/>
                                        </a:cubicBezTo>
                                        <a:cubicBezTo>
                                          <a:pt x="30" y="17"/>
                                          <a:pt x="32" y="17"/>
                                          <a:pt x="34" y="16"/>
                                        </a:cubicBezTo>
                                        <a:cubicBezTo>
                                          <a:pt x="35" y="13"/>
                                          <a:pt x="35" y="11"/>
                                          <a:pt x="35" y="9"/>
                                        </a:cubicBezTo>
                                        <a:cubicBezTo>
                                          <a:pt x="34" y="8"/>
                                          <a:pt x="32" y="7"/>
                                          <a:pt x="29" y="7"/>
                                        </a:cubicBezTo>
                                        <a:cubicBezTo>
                                          <a:pt x="26" y="7"/>
                                          <a:pt x="24" y="8"/>
                                          <a:pt x="23" y="9"/>
                                        </a:cubicBezTo>
                                        <a:cubicBezTo>
                                          <a:pt x="21" y="9"/>
                                          <a:pt x="20" y="10"/>
                                          <a:pt x="18" y="12"/>
                                        </a:cubicBezTo>
                                        <a:cubicBezTo>
                                          <a:pt x="17" y="14"/>
                                          <a:pt x="16" y="15"/>
                                          <a:pt x="15" y="15"/>
                                        </a:cubicBezTo>
                                        <a:cubicBezTo>
                                          <a:pt x="15" y="16"/>
                                          <a:pt x="14" y="16"/>
                                          <a:pt x="13" y="16"/>
                                        </a:cubicBezTo>
                                        <a:cubicBezTo>
                                          <a:pt x="11" y="16"/>
                                          <a:pt x="10" y="16"/>
                                          <a:pt x="10" y="15"/>
                                        </a:cubicBezTo>
                                        <a:cubicBezTo>
                                          <a:pt x="9" y="14"/>
                                          <a:pt x="9" y="13"/>
                                          <a:pt x="10" y="12"/>
                                        </a:cubicBezTo>
                                        <a:cubicBezTo>
                                          <a:pt x="10" y="10"/>
                                          <a:pt x="12" y="8"/>
                                          <a:pt x="13" y="6"/>
                                        </a:cubicBezTo>
                                        <a:cubicBezTo>
                                          <a:pt x="15" y="4"/>
                                          <a:pt x="18" y="3"/>
                                          <a:pt x="21" y="1"/>
                                        </a:cubicBezTo>
                                        <a:cubicBezTo>
                                          <a:pt x="24" y="0"/>
                                          <a:pt x="28" y="0"/>
                                          <a:pt x="32" y="0"/>
                                        </a:cubicBezTo>
                                        <a:cubicBezTo>
                                          <a:pt x="36" y="0"/>
                                          <a:pt x="40" y="0"/>
                                          <a:pt x="42" y="1"/>
                                        </a:cubicBezTo>
                                        <a:cubicBezTo>
                                          <a:pt x="44" y="3"/>
                                          <a:pt x="45" y="4"/>
                                          <a:pt x="46" y="7"/>
                                        </a:cubicBezTo>
                                        <a:cubicBezTo>
                                          <a:pt x="46" y="9"/>
                                          <a:pt x="45" y="13"/>
                                          <a:pt x="44" y="17"/>
                                        </a:cubicBezTo>
                                        <a:cubicBezTo>
                                          <a:pt x="43" y="19"/>
                                          <a:pt x="42" y="22"/>
                                          <a:pt x="42" y="23"/>
                                        </a:cubicBezTo>
                                        <a:cubicBezTo>
                                          <a:pt x="41" y="25"/>
                                          <a:pt x="41" y="27"/>
                                          <a:pt x="40" y="29"/>
                                        </a:cubicBezTo>
                                        <a:cubicBezTo>
                                          <a:pt x="39" y="32"/>
                                          <a:pt x="39" y="34"/>
                                          <a:pt x="39" y="36"/>
                                        </a:cubicBezTo>
                                        <a:cubicBezTo>
                                          <a:pt x="39" y="38"/>
                                          <a:pt x="39" y="40"/>
                                          <a:pt x="38" y="40"/>
                                        </a:cubicBezTo>
                                        <a:cubicBezTo>
                                          <a:pt x="38" y="42"/>
                                          <a:pt x="37" y="43"/>
                                          <a:pt x="36" y="43"/>
                                        </a:cubicBezTo>
                                        <a:cubicBezTo>
                                          <a:pt x="35" y="44"/>
                                          <a:pt x="33" y="45"/>
                                          <a:pt x="32" y="45"/>
                                        </a:cubicBezTo>
                                        <a:cubicBezTo>
                                          <a:pt x="31" y="45"/>
                                          <a:pt x="30" y="44"/>
                                          <a:pt x="29" y="43"/>
                                        </a:cubicBezTo>
                                        <a:cubicBezTo>
                                          <a:pt x="29" y="42"/>
                                          <a:pt x="28" y="41"/>
                                          <a:pt x="28" y="39"/>
                                        </a:cubicBezTo>
                                        <a:close/>
                                        <a:moveTo>
                                          <a:pt x="32" y="23"/>
                                        </a:moveTo>
                                        <a:cubicBezTo>
                                          <a:pt x="30" y="23"/>
                                          <a:pt x="28" y="24"/>
                                          <a:pt x="25" y="24"/>
                                        </a:cubicBezTo>
                                        <a:cubicBezTo>
                                          <a:pt x="22" y="25"/>
                                          <a:pt x="20" y="26"/>
                                          <a:pt x="18" y="26"/>
                                        </a:cubicBezTo>
                                        <a:cubicBezTo>
                                          <a:pt x="17" y="26"/>
                                          <a:pt x="16" y="27"/>
                                          <a:pt x="15" y="28"/>
                                        </a:cubicBezTo>
                                        <a:cubicBezTo>
                                          <a:pt x="13" y="29"/>
                                          <a:pt x="12" y="30"/>
                                          <a:pt x="12" y="32"/>
                                        </a:cubicBezTo>
                                        <a:cubicBezTo>
                                          <a:pt x="11" y="33"/>
                                          <a:pt x="11" y="35"/>
                                          <a:pt x="12" y="36"/>
                                        </a:cubicBezTo>
                                        <a:cubicBezTo>
                                          <a:pt x="13" y="37"/>
                                          <a:pt x="14" y="38"/>
                                          <a:pt x="16" y="38"/>
                                        </a:cubicBezTo>
                                        <a:cubicBezTo>
                                          <a:pt x="18" y="38"/>
                                          <a:pt x="20" y="37"/>
                                          <a:pt x="23" y="36"/>
                                        </a:cubicBezTo>
                                        <a:cubicBezTo>
                                          <a:pt x="25" y="35"/>
                                          <a:pt x="26" y="34"/>
                                          <a:pt x="27" y="32"/>
                                        </a:cubicBezTo>
                                        <a:cubicBezTo>
                                          <a:pt x="29" y="31"/>
                                          <a:pt x="30" y="28"/>
                                          <a:pt x="32" y="24"/>
                                        </a:cubicBezTo>
                                        <a:cubicBezTo>
                                          <a:pt x="32" y="24"/>
                                          <a:pt x="32" y="23"/>
                                          <a:pt x="32" y="23"/>
                                        </a:cubicBezTo>
                                        <a:close/>
                                      </a:path>
                                    </a:pathLst>
                                  </a:custGeom>
                                  <a:solidFill>
                                    <a:srgbClr val="FF6600"/>
                                  </a:solidFill>
                                  <a:ln w="0">
                                    <a:solidFill>
                                      <a:srgbClr val="000000"/>
                                    </a:solidFill>
                                    <a:prstDash val="solid"/>
                                    <a:round/>
                                    <a:headEnd/>
                                    <a:tailEnd/>
                                  </a:ln>
                                </wps:spPr>
                                <wps:bodyPr rot="0" vert="horz" wrap="square" lIns="91440" tIns="45720" rIns="91440" bIns="45720" anchor="t" anchorCtr="0" upright="1">
                                  <a:noAutofit/>
                                </wps:bodyPr>
                              </wps:wsp>
                              <wps:wsp>
                                <wps:cNvPr id="155" name="Freeform 434"/>
                                <wps:cNvSpPr>
                                  <a:spLocks noEditPoints="1"/>
                                </wps:cNvSpPr>
                                <wps:spPr bwMode="auto">
                                  <a:xfrm>
                                    <a:off x="4070" y="6142"/>
                                    <a:ext cx="242" cy="237"/>
                                  </a:xfrm>
                                  <a:custGeom>
                                    <a:avLst/>
                                    <a:gdLst>
                                      <a:gd name="T0" fmla="*/ 28 w 46"/>
                                      <a:gd name="T1" fmla="*/ 39 h 45"/>
                                      <a:gd name="T2" fmla="*/ 19 w 46"/>
                                      <a:gd name="T3" fmla="*/ 43 h 45"/>
                                      <a:gd name="T4" fmla="*/ 10 w 46"/>
                                      <a:gd name="T5" fmla="*/ 45 h 45"/>
                                      <a:gd name="T6" fmla="*/ 4 w 46"/>
                                      <a:gd name="T7" fmla="*/ 43 h 45"/>
                                      <a:gd name="T8" fmla="*/ 1 w 46"/>
                                      <a:gd name="T9" fmla="*/ 39 h 45"/>
                                      <a:gd name="T10" fmla="*/ 1 w 46"/>
                                      <a:gd name="T11" fmla="*/ 32 h 45"/>
                                      <a:gd name="T12" fmla="*/ 6 w 46"/>
                                      <a:gd name="T13" fmla="*/ 25 h 45"/>
                                      <a:gd name="T14" fmla="*/ 15 w 46"/>
                                      <a:gd name="T15" fmla="*/ 20 h 45"/>
                                      <a:gd name="T16" fmla="*/ 20 w 46"/>
                                      <a:gd name="T17" fmla="*/ 19 h 45"/>
                                      <a:gd name="T18" fmla="*/ 28 w 46"/>
                                      <a:gd name="T19" fmla="*/ 18 h 45"/>
                                      <a:gd name="T20" fmla="*/ 34 w 46"/>
                                      <a:gd name="T21" fmla="*/ 16 h 45"/>
                                      <a:gd name="T22" fmla="*/ 35 w 46"/>
                                      <a:gd name="T23" fmla="*/ 9 h 45"/>
                                      <a:gd name="T24" fmla="*/ 29 w 46"/>
                                      <a:gd name="T25" fmla="*/ 7 h 45"/>
                                      <a:gd name="T26" fmla="*/ 23 w 46"/>
                                      <a:gd name="T27" fmla="*/ 9 h 45"/>
                                      <a:gd name="T28" fmla="*/ 18 w 46"/>
                                      <a:gd name="T29" fmla="*/ 12 h 45"/>
                                      <a:gd name="T30" fmla="*/ 15 w 46"/>
                                      <a:gd name="T31" fmla="*/ 15 h 45"/>
                                      <a:gd name="T32" fmla="*/ 13 w 46"/>
                                      <a:gd name="T33" fmla="*/ 16 h 45"/>
                                      <a:gd name="T34" fmla="*/ 10 w 46"/>
                                      <a:gd name="T35" fmla="*/ 15 h 45"/>
                                      <a:gd name="T36" fmla="*/ 10 w 46"/>
                                      <a:gd name="T37" fmla="*/ 12 h 45"/>
                                      <a:gd name="T38" fmla="*/ 13 w 46"/>
                                      <a:gd name="T39" fmla="*/ 6 h 45"/>
                                      <a:gd name="T40" fmla="*/ 21 w 46"/>
                                      <a:gd name="T41" fmla="*/ 1 h 45"/>
                                      <a:gd name="T42" fmla="*/ 32 w 46"/>
                                      <a:gd name="T43" fmla="*/ 0 h 45"/>
                                      <a:gd name="T44" fmla="*/ 42 w 46"/>
                                      <a:gd name="T45" fmla="*/ 1 h 45"/>
                                      <a:gd name="T46" fmla="*/ 46 w 46"/>
                                      <a:gd name="T47" fmla="*/ 7 h 45"/>
                                      <a:gd name="T48" fmla="*/ 44 w 46"/>
                                      <a:gd name="T49" fmla="*/ 17 h 45"/>
                                      <a:gd name="T50" fmla="*/ 42 w 46"/>
                                      <a:gd name="T51" fmla="*/ 23 h 45"/>
                                      <a:gd name="T52" fmla="*/ 40 w 46"/>
                                      <a:gd name="T53" fmla="*/ 29 h 45"/>
                                      <a:gd name="T54" fmla="*/ 39 w 46"/>
                                      <a:gd name="T55" fmla="*/ 36 h 45"/>
                                      <a:gd name="T56" fmla="*/ 38 w 46"/>
                                      <a:gd name="T57" fmla="*/ 40 h 45"/>
                                      <a:gd name="T58" fmla="*/ 36 w 46"/>
                                      <a:gd name="T59" fmla="*/ 43 h 45"/>
                                      <a:gd name="T60" fmla="*/ 32 w 46"/>
                                      <a:gd name="T61" fmla="*/ 45 h 45"/>
                                      <a:gd name="T62" fmla="*/ 29 w 46"/>
                                      <a:gd name="T63" fmla="*/ 43 h 45"/>
                                      <a:gd name="T64" fmla="*/ 28 w 46"/>
                                      <a:gd name="T65" fmla="*/ 39 h 45"/>
                                      <a:gd name="T66" fmla="*/ 32 w 46"/>
                                      <a:gd name="T67" fmla="*/ 23 h 45"/>
                                      <a:gd name="T68" fmla="*/ 25 w 46"/>
                                      <a:gd name="T69" fmla="*/ 24 h 45"/>
                                      <a:gd name="T70" fmla="*/ 18 w 46"/>
                                      <a:gd name="T71" fmla="*/ 26 h 45"/>
                                      <a:gd name="T72" fmla="*/ 15 w 46"/>
                                      <a:gd name="T73" fmla="*/ 28 h 45"/>
                                      <a:gd name="T74" fmla="*/ 12 w 46"/>
                                      <a:gd name="T75" fmla="*/ 32 h 45"/>
                                      <a:gd name="T76" fmla="*/ 12 w 46"/>
                                      <a:gd name="T77" fmla="*/ 36 h 45"/>
                                      <a:gd name="T78" fmla="*/ 16 w 46"/>
                                      <a:gd name="T79" fmla="*/ 38 h 45"/>
                                      <a:gd name="T80" fmla="*/ 23 w 46"/>
                                      <a:gd name="T81" fmla="*/ 36 h 45"/>
                                      <a:gd name="T82" fmla="*/ 27 w 46"/>
                                      <a:gd name="T83" fmla="*/ 32 h 45"/>
                                      <a:gd name="T84" fmla="*/ 32 w 46"/>
                                      <a:gd name="T85" fmla="*/ 24 h 45"/>
                                      <a:gd name="T86" fmla="*/ 32 w 46"/>
                                      <a:gd name="T87"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6" h="45">
                                        <a:moveTo>
                                          <a:pt x="28" y="39"/>
                                        </a:moveTo>
                                        <a:cubicBezTo>
                                          <a:pt x="24" y="41"/>
                                          <a:pt x="22" y="42"/>
                                          <a:pt x="19" y="43"/>
                                        </a:cubicBezTo>
                                        <a:cubicBezTo>
                                          <a:pt x="16" y="44"/>
                                          <a:pt x="13" y="45"/>
                                          <a:pt x="10" y="45"/>
                                        </a:cubicBezTo>
                                        <a:cubicBezTo>
                                          <a:pt x="8" y="45"/>
                                          <a:pt x="6" y="44"/>
                                          <a:pt x="4" y="43"/>
                                        </a:cubicBezTo>
                                        <a:cubicBezTo>
                                          <a:pt x="2" y="42"/>
                                          <a:pt x="1" y="41"/>
                                          <a:pt x="1" y="39"/>
                                        </a:cubicBezTo>
                                        <a:cubicBezTo>
                                          <a:pt x="0" y="37"/>
                                          <a:pt x="0" y="35"/>
                                          <a:pt x="1" y="32"/>
                                        </a:cubicBezTo>
                                        <a:cubicBezTo>
                                          <a:pt x="2" y="29"/>
                                          <a:pt x="4" y="27"/>
                                          <a:pt x="6" y="25"/>
                                        </a:cubicBezTo>
                                        <a:cubicBezTo>
                                          <a:pt x="9" y="22"/>
                                          <a:pt x="12" y="21"/>
                                          <a:pt x="15" y="20"/>
                                        </a:cubicBezTo>
                                        <a:cubicBezTo>
                                          <a:pt x="16" y="20"/>
                                          <a:pt x="18" y="20"/>
                                          <a:pt x="20" y="19"/>
                                        </a:cubicBezTo>
                                        <a:cubicBezTo>
                                          <a:pt x="23" y="19"/>
                                          <a:pt x="26" y="18"/>
                                          <a:pt x="28" y="18"/>
                                        </a:cubicBezTo>
                                        <a:cubicBezTo>
                                          <a:pt x="30" y="17"/>
                                          <a:pt x="32" y="17"/>
                                          <a:pt x="34" y="16"/>
                                        </a:cubicBezTo>
                                        <a:cubicBezTo>
                                          <a:pt x="35" y="13"/>
                                          <a:pt x="35" y="11"/>
                                          <a:pt x="35" y="9"/>
                                        </a:cubicBezTo>
                                        <a:cubicBezTo>
                                          <a:pt x="34" y="8"/>
                                          <a:pt x="32" y="7"/>
                                          <a:pt x="29" y="7"/>
                                        </a:cubicBezTo>
                                        <a:cubicBezTo>
                                          <a:pt x="26" y="7"/>
                                          <a:pt x="24" y="8"/>
                                          <a:pt x="23" y="9"/>
                                        </a:cubicBezTo>
                                        <a:cubicBezTo>
                                          <a:pt x="21" y="9"/>
                                          <a:pt x="20" y="10"/>
                                          <a:pt x="18" y="12"/>
                                        </a:cubicBezTo>
                                        <a:cubicBezTo>
                                          <a:pt x="17" y="14"/>
                                          <a:pt x="16" y="15"/>
                                          <a:pt x="15" y="15"/>
                                        </a:cubicBezTo>
                                        <a:cubicBezTo>
                                          <a:pt x="15" y="16"/>
                                          <a:pt x="14" y="16"/>
                                          <a:pt x="13" y="16"/>
                                        </a:cubicBezTo>
                                        <a:cubicBezTo>
                                          <a:pt x="11" y="16"/>
                                          <a:pt x="10" y="16"/>
                                          <a:pt x="10" y="15"/>
                                        </a:cubicBezTo>
                                        <a:cubicBezTo>
                                          <a:pt x="9" y="14"/>
                                          <a:pt x="9" y="13"/>
                                          <a:pt x="10" y="12"/>
                                        </a:cubicBezTo>
                                        <a:cubicBezTo>
                                          <a:pt x="10" y="10"/>
                                          <a:pt x="12" y="8"/>
                                          <a:pt x="13" y="6"/>
                                        </a:cubicBezTo>
                                        <a:cubicBezTo>
                                          <a:pt x="15" y="4"/>
                                          <a:pt x="18" y="3"/>
                                          <a:pt x="21" y="1"/>
                                        </a:cubicBezTo>
                                        <a:cubicBezTo>
                                          <a:pt x="24" y="0"/>
                                          <a:pt x="28" y="0"/>
                                          <a:pt x="32" y="0"/>
                                        </a:cubicBezTo>
                                        <a:cubicBezTo>
                                          <a:pt x="36" y="0"/>
                                          <a:pt x="40" y="0"/>
                                          <a:pt x="42" y="1"/>
                                        </a:cubicBezTo>
                                        <a:cubicBezTo>
                                          <a:pt x="44" y="3"/>
                                          <a:pt x="45" y="4"/>
                                          <a:pt x="46" y="7"/>
                                        </a:cubicBezTo>
                                        <a:cubicBezTo>
                                          <a:pt x="46" y="9"/>
                                          <a:pt x="45" y="13"/>
                                          <a:pt x="44" y="17"/>
                                        </a:cubicBezTo>
                                        <a:cubicBezTo>
                                          <a:pt x="43" y="19"/>
                                          <a:pt x="42" y="22"/>
                                          <a:pt x="42" y="23"/>
                                        </a:cubicBezTo>
                                        <a:cubicBezTo>
                                          <a:pt x="41" y="25"/>
                                          <a:pt x="41" y="27"/>
                                          <a:pt x="40" y="29"/>
                                        </a:cubicBezTo>
                                        <a:cubicBezTo>
                                          <a:pt x="39" y="32"/>
                                          <a:pt x="39" y="34"/>
                                          <a:pt x="39" y="36"/>
                                        </a:cubicBezTo>
                                        <a:cubicBezTo>
                                          <a:pt x="39" y="38"/>
                                          <a:pt x="39" y="40"/>
                                          <a:pt x="38" y="40"/>
                                        </a:cubicBezTo>
                                        <a:cubicBezTo>
                                          <a:pt x="38" y="42"/>
                                          <a:pt x="37" y="43"/>
                                          <a:pt x="36" y="43"/>
                                        </a:cubicBezTo>
                                        <a:cubicBezTo>
                                          <a:pt x="35" y="44"/>
                                          <a:pt x="33" y="45"/>
                                          <a:pt x="32" y="45"/>
                                        </a:cubicBezTo>
                                        <a:cubicBezTo>
                                          <a:pt x="31" y="45"/>
                                          <a:pt x="30" y="44"/>
                                          <a:pt x="29" y="43"/>
                                        </a:cubicBezTo>
                                        <a:cubicBezTo>
                                          <a:pt x="29" y="42"/>
                                          <a:pt x="28" y="41"/>
                                          <a:pt x="28" y="39"/>
                                        </a:cubicBezTo>
                                        <a:close/>
                                        <a:moveTo>
                                          <a:pt x="32" y="23"/>
                                        </a:moveTo>
                                        <a:cubicBezTo>
                                          <a:pt x="30" y="23"/>
                                          <a:pt x="28" y="24"/>
                                          <a:pt x="25" y="24"/>
                                        </a:cubicBezTo>
                                        <a:cubicBezTo>
                                          <a:pt x="22" y="25"/>
                                          <a:pt x="20" y="26"/>
                                          <a:pt x="18" y="26"/>
                                        </a:cubicBezTo>
                                        <a:cubicBezTo>
                                          <a:pt x="17" y="26"/>
                                          <a:pt x="16" y="27"/>
                                          <a:pt x="15" y="28"/>
                                        </a:cubicBezTo>
                                        <a:cubicBezTo>
                                          <a:pt x="13" y="29"/>
                                          <a:pt x="12" y="30"/>
                                          <a:pt x="12" y="32"/>
                                        </a:cubicBezTo>
                                        <a:cubicBezTo>
                                          <a:pt x="11" y="33"/>
                                          <a:pt x="11" y="35"/>
                                          <a:pt x="12" y="36"/>
                                        </a:cubicBezTo>
                                        <a:cubicBezTo>
                                          <a:pt x="13" y="37"/>
                                          <a:pt x="14" y="38"/>
                                          <a:pt x="16" y="38"/>
                                        </a:cubicBezTo>
                                        <a:cubicBezTo>
                                          <a:pt x="18" y="38"/>
                                          <a:pt x="20" y="37"/>
                                          <a:pt x="23" y="36"/>
                                        </a:cubicBezTo>
                                        <a:cubicBezTo>
                                          <a:pt x="25" y="35"/>
                                          <a:pt x="26" y="34"/>
                                          <a:pt x="27" y="32"/>
                                        </a:cubicBezTo>
                                        <a:cubicBezTo>
                                          <a:pt x="29" y="31"/>
                                          <a:pt x="30" y="28"/>
                                          <a:pt x="32" y="24"/>
                                        </a:cubicBezTo>
                                        <a:cubicBezTo>
                                          <a:pt x="32" y="24"/>
                                          <a:pt x="32" y="23"/>
                                          <a:pt x="32" y="23"/>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6" name="Rectangle 436"/>
                              <wps:cNvSpPr>
                                <a:spLocks noChangeArrowheads="1"/>
                              </wps:cNvSpPr>
                              <wps:spPr bwMode="auto">
                                <a:xfrm>
                                  <a:off x="4022" y="6016"/>
                                  <a:ext cx="1680" cy="474"/>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Rectangle 437"/>
                              <wps:cNvSpPr>
                                <a:spLocks noChangeArrowheads="1"/>
                              </wps:cNvSpPr>
                              <wps:spPr bwMode="auto">
                                <a:xfrm>
                                  <a:off x="4433" y="6143"/>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4" w14:textId="77777777" w:rsidR="00C151F2" w:rsidRDefault="00C151F2">
                                    <w:r>
                                      <w:rPr>
                                        <w:rFonts w:ascii="Verdana" w:hAnsi="Verdana" w:cs="Verdana"/>
                                        <w:color w:val="000000"/>
                                        <w:sz w:val="16"/>
                                        <w:szCs w:val="16"/>
                                        <w:lang w:val="en-US"/>
                                      </w:rPr>
                                      <w:t>in</w:t>
                                    </w:r>
                                  </w:p>
                                </w:txbxContent>
                              </wps:txbx>
                              <wps:bodyPr rot="0" vert="horz" wrap="none" lIns="0" tIns="0" rIns="0" bIns="0" anchor="t" anchorCtr="0">
                                <a:spAutoFit/>
                              </wps:bodyPr>
                            </wps:wsp>
                            <wps:wsp>
                              <wps:cNvPr id="158" name="Rectangle 438"/>
                              <wps:cNvSpPr>
                                <a:spLocks noChangeArrowheads="1"/>
                              </wps:cNvSpPr>
                              <wps:spPr bwMode="auto">
                                <a:xfrm>
                                  <a:off x="4591" y="6143"/>
                                  <a:ext cx="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5" w14:textId="77777777" w:rsidR="00C151F2" w:rsidRDefault="00C151F2">
                                    <w:r>
                                      <w:rPr>
                                        <w:rFonts w:ascii="Verdana" w:hAnsi="Verdana" w:cs="Verdana"/>
                                        <w:color w:val="000000"/>
                                        <w:sz w:val="16"/>
                                        <w:szCs w:val="16"/>
                                        <w:lang w:val="en-US"/>
                                      </w:rPr>
                                      <w:t>-</w:t>
                                    </w:r>
                                  </w:p>
                                </w:txbxContent>
                              </wps:txbx>
                              <wps:bodyPr rot="0" vert="horz" wrap="none" lIns="0" tIns="0" rIns="0" bIns="0" anchor="t" anchorCtr="0">
                                <a:spAutoFit/>
                              </wps:bodyPr>
                            </wps:wsp>
                            <wps:wsp>
                              <wps:cNvPr id="159" name="Rectangle 439"/>
                              <wps:cNvSpPr>
                                <a:spLocks noChangeArrowheads="1"/>
                              </wps:cNvSpPr>
                              <wps:spPr bwMode="auto">
                                <a:xfrm>
                                  <a:off x="4664" y="6143"/>
                                  <a:ext cx="52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6" w14:textId="77777777" w:rsidR="00C151F2" w:rsidRDefault="00C151F2">
                                    <w:r>
                                      <w:rPr>
                                        <w:rFonts w:ascii="Verdana" w:hAnsi="Verdana" w:cs="Verdana"/>
                                        <w:color w:val="000000"/>
                                        <w:sz w:val="16"/>
                                        <w:szCs w:val="16"/>
                                        <w:lang w:val="en-US"/>
                                      </w:rPr>
                                      <w:t>source</w:t>
                                    </w:r>
                                  </w:p>
                                </w:txbxContent>
                              </wps:txbx>
                              <wps:bodyPr rot="0" vert="horz" wrap="none" lIns="0" tIns="0" rIns="0" bIns="0" anchor="t" anchorCtr="0">
                                <a:spAutoFit/>
                              </wps:bodyPr>
                            </wps:wsp>
                            <wps:wsp>
                              <wps:cNvPr id="160" name="Rectangle 440"/>
                              <wps:cNvSpPr>
                                <a:spLocks noChangeArrowheads="1"/>
                              </wps:cNvSpPr>
                              <wps:spPr bwMode="auto">
                                <a:xfrm>
                                  <a:off x="5222" y="6143"/>
                                  <a:ext cx="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7" w14:textId="77777777" w:rsidR="00C151F2" w:rsidRDefault="00C151F2">
                                    <w:r>
                                      <w:rPr>
                                        <w:rFonts w:ascii="Verdana" w:hAnsi="Verdana" w:cs="Verdana"/>
                                        <w:color w:val="000000"/>
                                        <w:sz w:val="16"/>
                                        <w:szCs w:val="16"/>
                                        <w:lang w:val="en-US"/>
                                      </w:rPr>
                                      <w:t>-</w:t>
                                    </w:r>
                                  </w:p>
                                </w:txbxContent>
                              </wps:txbx>
                              <wps:bodyPr rot="0" vert="horz" wrap="none" lIns="0" tIns="0" rIns="0" bIns="0" anchor="t" anchorCtr="0">
                                <a:spAutoFit/>
                              </wps:bodyPr>
                            </wps:wsp>
                            <wps:wsp>
                              <wps:cNvPr id="161" name="Rectangle 441"/>
                              <wps:cNvSpPr>
                                <a:spLocks noChangeArrowheads="1"/>
                              </wps:cNvSpPr>
                              <wps:spPr bwMode="auto">
                                <a:xfrm>
                                  <a:off x="5296" y="6143"/>
                                  <a:ext cx="32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8" w14:textId="77777777" w:rsidR="00C151F2" w:rsidRDefault="00C151F2">
                                    <w:r>
                                      <w:rPr>
                                        <w:rFonts w:ascii="Verdana" w:hAnsi="Verdana" w:cs="Verdana"/>
                                        <w:color w:val="000000"/>
                                        <w:sz w:val="16"/>
                                        <w:szCs w:val="16"/>
                                        <w:lang w:val="en-US"/>
                                      </w:rPr>
                                      <w:t xml:space="preserve">part </w:t>
                                    </w:r>
                                  </w:p>
                                </w:txbxContent>
                              </wps:txbx>
                              <wps:bodyPr rot="0" vert="horz" wrap="none" lIns="0" tIns="0" rIns="0" bIns="0" anchor="t" anchorCtr="0">
                                <a:spAutoFit/>
                              </wps:bodyPr>
                            </wps:wsp>
                            <wps:wsp>
                              <wps:cNvPr id="162" name="Rectangle 442"/>
                              <wps:cNvSpPr>
                                <a:spLocks noChangeArrowheads="1"/>
                              </wps:cNvSpPr>
                              <wps:spPr bwMode="auto">
                                <a:xfrm>
                                  <a:off x="5696" y="6143"/>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9" w14:textId="77777777" w:rsidR="00C151F2" w:rsidRDefault="00C151F2">
                                    <w:pPr>
                                      <w:ind w:firstLine="57"/>
                                    </w:pPr>
                                  </w:p>
                                </w:txbxContent>
                              </wps:txbx>
                              <wps:bodyPr rot="0" vert="horz" wrap="none" lIns="0" tIns="0" rIns="0" bIns="0" anchor="t" anchorCtr="0">
                                <a:spAutoFit/>
                              </wps:bodyPr>
                            </wps:wsp>
                          </wpg:wgp>
                          <wps:wsp>
                            <wps:cNvPr id="163" name="Rectangle 444"/>
                            <wps:cNvSpPr>
                              <a:spLocks noChangeArrowheads="1"/>
                            </wps:cNvSpPr>
                            <wps:spPr bwMode="auto">
                              <a:xfrm>
                                <a:off x="3717290" y="3846830"/>
                                <a:ext cx="711835"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A" w14:textId="77777777" w:rsidR="00C151F2" w:rsidRDefault="00C151F2">
                                  <w:r>
                                    <w:rPr>
                                      <w:rFonts w:ascii="Verdana" w:hAnsi="Verdana" w:cs="Verdana"/>
                                      <w:color w:val="000000"/>
                                      <w:sz w:val="16"/>
                                      <w:szCs w:val="16"/>
                                      <w:lang w:val="en-US"/>
                                    </w:rPr>
                                    <w:t>Kurios rinkme</w:t>
                                  </w:r>
                                </w:p>
                              </w:txbxContent>
                            </wps:txbx>
                            <wps:bodyPr rot="0" vert="horz" wrap="none" lIns="0" tIns="0" rIns="0" bIns="0" anchor="t" anchorCtr="0">
                              <a:spAutoFit/>
                            </wps:bodyPr>
                          </wps:wsp>
                          <wps:wsp>
                            <wps:cNvPr id="164" name="Rectangle 445"/>
                            <wps:cNvSpPr>
                              <a:spLocks noChangeArrowheads="1"/>
                            </wps:cNvSpPr>
                            <wps:spPr bwMode="auto">
                              <a:xfrm>
                                <a:off x="4406265" y="3846830"/>
                                <a:ext cx="46355"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B" w14:textId="77777777" w:rsidR="00C151F2" w:rsidRDefault="00C151F2">
                                  <w:r>
                                    <w:rPr>
                                      <w:rFonts w:ascii="Verdana" w:hAnsi="Verdana" w:cs="Verdana"/>
                                      <w:color w:val="000000"/>
                                      <w:sz w:val="16"/>
                                      <w:szCs w:val="16"/>
                                      <w:lang w:val="en-US"/>
                                    </w:rPr>
                                    <w:t>-</w:t>
                                  </w:r>
                                </w:p>
                              </w:txbxContent>
                            </wps:txbx>
                            <wps:bodyPr rot="0" vert="horz" wrap="none" lIns="0" tIns="0" rIns="0" bIns="0" anchor="t" anchorCtr="0">
                              <a:spAutoFit/>
                            </wps:bodyPr>
                          </wps:wsp>
                          <wps:wsp>
                            <wps:cNvPr id="165" name="Rectangle 446"/>
                            <wps:cNvSpPr>
                              <a:spLocks noChangeArrowheads="1"/>
                            </wps:cNvSpPr>
                            <wps:spPr bwMode="auto">
                              <a:xfrm>
                                <a:off x="3717290" y="3960495"/>
                                <a:ext cx="74168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C" w14:textId="77777777" w:rsidR="00C151F2" w:rsidRDefault="00C151F2">
                                  <w:r>
                                    <w:rPr>
                                      <w:rFonts w:ascii="Verdana" w:hAnsi="Verdana" w:cs="Verdana"/>
                                      <w:color w:val="000000"/>
                                      <w:sz w:val="16"/>
                                      <w:szCs w:val="16"/>
                                      <w:lang w:val="en-US"/>
                                    </w:rPr>
                                    <w:t>nos elementas</w:t>
                                  </w:r>
                                </w:p>
                              </w:txbxContent>
                            </wps:txbx>
                            <wps:bodyPr rot="0" vert="horz" wrap="none" lIns="0" tIns="0" rIns="0" bIns="0" anchor="t" anchorCtr="0">
                              <a:spAutoFit/>
                            </wps:bodyPr>
                          </wps:wsp>
                          <wps:wsp>
                            <wps:cNvPr id="166" name="Rectangle 447"/>
                            <wps:cNvSpPr>
                              <a:spLocks noChangeArrowheads="1"/>
                            </wps:cNvSpPr>
                            <wps:spPr bwMode="auto">
                              <a:xfrm>
                                <a:off x="4439285" y="3960495"/>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D" w14:textId="77777777" w:rsidR="00C151F2" w:rsidRDefault="00C151F2">
                                  <w:pPr>
                                    <w:ind w:firstLine="57"/>
                                  </w:pPr>
                                </w:p>
                              </w:txbxContent>
                            </wps:txbx>
                            <wps:bodyPr rot="0" vert="horz" wrap="none" lIns="0" tIns="0" rIns="0" bIns="0" anchor="t" anchorCtr="0">
                              <a:spAutoFit/>
                            </wps:bodyPr>
                          </wps:wsp>
                          <wpg:wgp>
                            <wpg:cNvPr id="167" name="Group 459"/>
                            <wpg:cNvGrpSpPr>
                              <a:grpSpLocks/>
                            </wpg:cNvGrpSpPr>
                            <wpg:grpSpPr bwMode="auto">
                              <a:xfrm>
                                <a:off x="2193290" y="4154170"/>
                                <a:ext cx="1423670" cy="329565"/>
                                <a:chOff x="3454" y="6542"/>
                                <a:chExt cx="2242" cy="519"/>
                              </a:xfrm>
                            </wpg:grpSpPr>
                            <wps:wsp>
                              <wps:cNvPr id="168" name="Line 448"/>
                              <wps:cNvCnPr/>
                              <wps:spPr bwMode="auto">
                                <a:xfrm>
                                  <a:off x="3454" y="6774"/>
                                  <a:ext cx="568" cy="1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s:wsp>
                              <wps:cNvPr id="169" name="Rectangle 449"/>
                              <wps:cNvSpPr>
                                <a:spLocks noChangeArrowheads="1"/>
                              </wps:cNvSpPr>
                              <wps:spPr bwMode="auto">
                                <a:xfrm>
                                  <a:off x="3812" y="6785"/>
                                  <a:ext cx="90"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E" w14:textId="77777777" w:rsidR="00C151F2" w:rsidRDefault="00C151F2">
                                    <w:r>
                                      <w:rPr>
                                        <w:rFonts w:ascii="Verdana" w:hAnsi="Verdana" w:cs="Verdana"/>
                                        <w:color w:val="000000"/>
                                        <w:sz w:val="14"/>
                                        <w:szCs w:val="14"/>
                                        <w:lang w:val="en-US"/>
                                      </w:rPr>
                                      <w:t>1</w:t>
                                    </w:r>
                                  </w:p>
                                </w:txbxContent>
                              </wps:txbx>
                              <wps:bodyPr rot="0" vert="horz" wrap="none" lIns="0" tIns="0" rIns="0" bIns="0" anchor="t" anchorCtr="0">
                                <a:spAutoFit/>
                              </wps:bodyPr>
                            </wps:wsp>
                            <wps:wsp>
                              <wps:cNvPr id="170" name="Rectangle 450"/>
                              <wps:cNvSpPr>
                                <a:spLocks noChangeArrowheads="1"/>
                              </wps:cNvSpPr>
                              <wps:spPr bwMode="auto">
                                <a:xfrm>
                                  <a:off x="3896" y="6785"/>
                                  <a:ext cx="15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2F" w14:textId="77777777" w:rsidR="00C151F2" w:rsidRDefault="00C151F2">
                                    <w:pPr>
                                      <w:ind w:firstLine="48"/>
                                    </w:pPr>
                                  </w:p>
                                </w:txbxContent>
                              </wps:txbx>
                              <wps:bodyPr rot="0" vert="horz" wrap="none" lIns="0" tIns="0" rIns="0" bIns="0" anchor="t" anchorCtr="0">
                                <a:spAutoFit/>
                              </wps:bodyPr>
                            </wps:wsp>
                            <wpg:grpSp>
                              <wpg:cNvPr id="171" name="Group 453"/>
                              <wpg:cNvGrpSpPr>
                                <a:grpSpLocks/>
                              </wpg:cNvGrpSpPr>
                              <wpg:grpSpPr bwMode="auto">
                                <a:xfrm>
                                  <a:off x="4075" y="6669"/>
                                  <a:ext cx="237" cy="242"/>
                                  <a:chOff x="4075" y="6669"/>
                                  <a:chExt cx="237" cy="242"/>
                                </a:xfrm>
                              </wpg:grpSpPr>
                              <wps:wsp>
                                <wps:cNvPr id="172" name="Freeform 451"/>
                                <wps:cNvSpPr>
                                  <a:spLocks noEditPoints="1"/>
                                </wps:cNvSpPr>
                                <wps:spPr bwMode="auto">
                                  <a:xfrm>
                                    <a:off x="4075" y="6669"/>
                                    <a:ext cx="237" cy="242"/>
                                  </a:xfrm>
                                  <a:custGeom>
                                    <a:avLst/>
                                    <a:gdLst>
                                      <a:gd name="T0" fmla="*/ 27 w 45"/>
                                      <a:gd name="T1" fmla="*/ 39 h 46"/>
                                      <a:gd name="T2" fmla="*/ 18 w 45"/>
                                      <a:gd name="T3" fmla="*/ 44 h 46"/>
                                      <a:gd name="T4" fmla="*/ 10 w 45"/>
                                      <a:gd name="T5" fmla="*/ 46 h 46"/>
                                      <a:gd name="T6" fmla="*/ 3 w 45"/>
                                      <a:gd name="T7" fmla="*/ 44 h 46"/>
                                      <a:gd name="T8" fmla="*/ 0 w 45"/>
                                      <a:gd name="T9" fmla="*/ 39 h 46"/>
                                      <a:gd name="T10" fmla="*/ 1 w 45"/>
                                      <a:gd name="T11" fmla="*/ 33 h 46"/>
                                      <a:gd name="T12" fmla="*/ 6 w 45"/>
                                      <a:gd name="T13" fmla="*/ 25 h 46"/>
                                      <a:gd name="T14" fmla="*/ 14 w 45"/>
                                      <a:gd name="T15" fmla="*/ 21 h 46"/>
                                      <a:gd name="T16" fmla="*/ 20 w 45"/>
                                      <a:gd name="T17" fmla="*/ 20 h 46"/>
                                      <a:gd name="T18" fmla="*/ 27 w 45"/>
                                      <a:gd name="T19" fmla="*/ 18 h 46"/>
                                      <a:gd name="T20" fmla="*/ 33 w 45"/>
                                      <a:gd name="T21" fmla="*/ 17 h 46"/>
                                      <a:gd name="T22" fmla="*/ 34 w 45"/>
                                      <a:gd name="T23" fmla="*/ 10 h 46"/>
                                      <a:gd name="T24" fmla="*/ 28 w 45"/>
                                      <a:gd name="T25" fmla="*/ 8 h 46"/>
                                      <a:gd name="T26" fmla="*/ 22 w 45"/>
                                      <a:gd name="T27" fmla="*/ 9 h 46"/>
                                      <a:gd name="T28" fmla="*/ 18 w 45"/>
                                      <a:gd name="T29" fmla="*/ 13 h 46"/>
                                      <a:gd name="T30" fmla="*/ 15 w 45"/>
                                      <a:gd name="T31" fmla="*/ 16 h 46"/>
                                      <a:gd name="T32" fmla="*/ 12 w 45"/>
                                      <a:gd name="T33" fmla="*/ 17 h 46"/>
                                      <a:gd name="T34" fmla="*/ 9 w 45"/>
                                      <a:gd name="T35" fmla="*/ 16 h 46"/>
                                      <a:gd name="T36" fmla="*/ 9 w 45"/>
                                      <a:gd name="T37" fmla="*/ 12 h 46"/>
                                      <a:gd name="T38" fmla="*/ 13 w 45"/>
                                      <a:gd name="T39" fmla="*/ 7 h 46"/>
                                      <a:gd name="T40" fmla="*/ 20 w 45"/>
                                      <a:gd name="T41" fmla="*/ 2 h 46"/>
                                      <a:gd name="T42" fmla="*/ 31 w 45"/>
                                      <a:gd name="T43" fmla="*/ 0 h 46"/>
                                      <a:gd name="T44" fmla="*/ 41 w 45"/>
                                      <a:gd name="T45" fmla="*/ 2 h 46"/>
                                      <a:gd name="T46" fmla="*/ 45 w 45"/>
                                      <a:gd name="T47" fmla="*/ 8 h 46"/>
                                      <a:gd name="T48" fmla="*/ 43 w 45"/>
                                      <a:gd name="T49" fmla="*/ 18 h 46"/>
                                      <a:gd name="T50" fmla="*/ 41 w 45"/>
                                      <a:gd name="T51" fmla="*/ 24 h 46"/>
                                      <a:gd name="T52" fmla="*/ 39 w 45"/>
                                      <a:gd name="T53" fmla="*/ 30 h 46"/>
                                      <a:gd name="T54" fmla="*/ 38 w 45"/>
                                      <a:gd name="T55" fmla="*/ 37 h 46"/>
                                      <a:gd name="T56" fmla="*/ 38 w 45"/>
                                      <a:gd name="T57" fmla="*/ 41 h 46"/>
                                      <a:gd name="T58" fmla="*/ 35 w 45"/>
                                      <a:gd name="T59" fmla="*/ 44 h 46"/>
                                      <a:gd name="T60" fmla="*/ 31 w 45"/>
                                      <a:gd name="T61" fmla="*/ 46 h 46"/>
                                      <a:gd name="T62" fmla="*/ 29 w 45"/>
                                      <a:gd name="T63" fmla="*/ 44 h 46"/>
                                      <a:gd name="T64" fmla="*/ 27 w 45"/>
                                      <a:gd name="T65" fmla="*/ 39 h 46"/>
                                      <a:gd name="T66" fmla="*/ 31 w 45"/>
                                      <a:gd name="T67" fmla="*/ 23 h 46"/>
                                      <a:gd name="T68" fmla="*/ 24 w 45"/>
                                      <a:gd name="T69" fmla="*/ 25 h 46"/>
                                      <a:gd name="T70" fmla="*/ 18 w 45"/>
                                      <a:gd name="T71" fmla="*/ 27 h 46"/>
                                      <a:gd name="T72" fmla="*/ 14 w 45"/>
                                      <a:gd name="T73" fmla="*/ 29 h 46"/>
                                      <a:gd name="T74" fmla="*/ 11 w 45"/>
                                      <a:gd name="T75" fmla="*/ 32 h 46"/>
                                      <a:gd name="T76" fmla="*/ 12 w 45"/>
                                      <a:gd name="T77" fmla="*/ 37 h 46"/>
                                      <a:gd name="T78" fmla="*/ 16 w 45"/>
                                      <a:gd name="T79" fmla="*/ 38 h 46"/>
                                      <a:gd name="T80" fmla="*/ 22 w 45"/>
                                      <a:gd name="T81" fmla="*/ 37 h 46"/>
                                      <a:gd name="T82" fmla="*/ 27 w 45"/>
                                      <a:gd name="T83" fmla="*/ 33 h 46"/>
                                      <a:gd name="T84" fmla="*/ 31 w 45"/>
                                      <a:gd name="T85" fmla="*/ 25 h 46"/>
                                      <a:gd name="T86" fmla="*/ 31 w 45"/>
                                      <a:gd name="T87" fmla="*/ 2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 h="46">
                                        <a:moveTo>
                                          <a:pt x="27" y="39"/>
                                        </a:moveTo>
                                        <a:cubicBezTo>
                                          <a:pt x="24" y="42"/>
                                          <a:pt x="21" y="43"/>
                                          <a:pt x="18" y="44"/>
                                        </a:cubicBezTo>
                                        <a:cubicBezTo>
                                          <a:pt x="15" y="45"/>
                                          <a:pt x="13" y="46"/>
                                          <a:pt x="10" y="46"/>
                                        </a:cubicBezTo>
                                        <a:cubicBezTo>
                                          <a:pt x="7" y="46"/>
                                          <a:pt x="5" y="45"/>
                                          <a:pt x="3" y="44"/>
                                        </a:cubicBezTo>
                                        <a:cubicBezTo>
                                          <a:pt x="2" y="43"/>
                                          <a:pt x="1" y="41"/>
                                          <a:pt x="0" y="39"/>
                                        </a:cubicBezTo>
                                        <a:cubicBezTo>
                                          <a:pt x="0" y="38"/>
                                          <a:pt x="0" y="35"/>
                                          <a:pt x="1" y="33"/>
                                        </a:cubicBezTo>
                                        <a:cubicBezTo>
                                          <a:pt x="1" y="30"/>
                                          <a:pt x="3" y="28"/>
                                          <a:pt x="6" y="25"/>
                                        </a:cubicBezTo>
                                        <a:cubicBezTo>
                                          <a:pt x="8" y="23"/>
                                          <a:pt x="11" y="22"/>
                                          <a:pt x="14" y="21"/>
                                        </a:cubicBezTo>
                                        <a:cubicBezTo>
                                          <a:pt x="15" y="21"/>
                                          <a:pt x="17" y="21"/>
                                          <a:pt x="20" y="20"/>
                                        </a:cubicBezTo>
                                        <a:cubicBezTo>
                                          <a:pt x="22" y="19"/>
                                          <a:pt x="25" y="19"/>
                                          <a:pt x="27" y="18"/>
                                        </a:cubicBezTo>
                                        <a:cubicBezTo>
                                          <a:pt x="29" y="18"/>
                                          <a:pt x="31" y="17"/>
                                          <a:pt x="33" y="17"/>
                                        </a:cubicBezTo>
                                        <a:cubicBezTo>
                                          <a:pt x="34" y="14"/>
                                          <a:pt x="34" y="12"/>
                                          <a:pt x="34" y="10"/>
                                        </a:cubicBezTo>
                                        <a:cubicBezTo>
                                          <a:pt x="33" y="9"/>
                                          <a:pt x="31" y="8"/>
                                          <a:pt x="28" y="8"/>
                                        </a:cubicBezTo>
                                        <a:cubicBezTo>
                                          <a:pt x="26" y="8"/>
                                          <a:pt x="24" y="9"/>
                                          <a:pt x="22" y="9"/>
                                        </a:cubicBezTo>
                                        <a:cubicBezTo>
                                          <a:pt x="21" y="10"/>
                                          <a:pt x="19" y="11"/>
                                          <a:pt x="18" y="13"/>
                                        </a:cubicBezTo>
                                        <a:cubicBezTo>
                                          <a:pt x="16" y="14"/>
                                          <a:pt x="15" y="15"/>
                                          <a:pt x="15" y="16"/>
                                        </a:cubicBezTo>
                                        <a:cubicBezTo>
                                          <a:pt x="14" y="17"/>
                                          <a:pt x="13" y="17"/>
                                          <a:pt x="12" y="17"/>
                                        </a:cubicBezTo>
                                        <a:cubicBezTo>
                                          <a:pt x="11" y="17"/>
                                          <a:pt x="10" y="16"/>
                                          <a:pt x="9" y="16"/>
                                        </a:cubicBezTo>
                                        <a:cubicBezTo>
                                          <a:pt x="9" y="15"/>
                                          <a:pt x="9" y="14"/>
                                          <a:pt x="9" y="12"/>
                                        </a:cubicBezTo>
                                        <a:cubicBezTo>
                                          <a:pt x="10" y="11"/>
                                          <a:pt x="11" y="9"/>
                                          <a:pt x="13" y="7"/>
                                        </a:cubicBezTo>
                                        <a:cubicBezTo>
                                          <a:pt x="14" y="5"/>
                                          <a:pt x="17" y="3"/>
                                          <a:pt x="20" y="2"/>
                                        </a:cubicBezTo>
                                        <a:cubicBezTo>
                                          <a:pt x="23" y="1"/>
                                          <a:pt x="27" y="0"/>
                                          <a:pt x="31" y="0"/>
                                        </a:cubicBezTo>
                                        <a:cubicBezTo>
                                          <a:pt x="35" y="0"/>
                                          <a:pt x="39" y="1"/>
                                          <a:pt x="41" y="2"/>
                                        </a:cubicBezTo>
                                        <a:cubicBezTo>
                                          <a:pt x="43" y="3"/>
                                          <a:pt x="44" y="5"/>
                                          <a:pt x="45" y="8"/>
                                        </a:cubicBezTo>
                                        <a:cubicBezTo>
                                          <a:pt x="45" y="10"/>
                                          <a:pt x="45" y="13"/>
                                          <a:pt x="43" y="18"/>
                                        </a:cubicBezTo>
                                        <a:cubicBezTo>
                                          <a:pt x="42" y="20"/>
                                          <a:pt x="42" y="22"/>
                                          <a:pt x="41" y="24"/>
                                        </a:cubicBezTo>
                                        <a:cubicBezTo>
                                          <a:pt x="41" y="26"/>
                                          <a:pt x="40" y="28"/>
                                          <a:pt x="39" y="30"/>
                                        </a:cubicBezTo>
                                        <a:cubicBezTo>
                                          <a:pt x="38" y="32"/>
                                          <a:pt x="38" y="35"/>
                                          <a:pt x="38" y="37"/>
                                        </a:cubicBezTo>
                                        <a:cubicBezTo>
                                          <a:pt x="38" y="39"/>
                                          <a:pt x="38" y="41"/>
                                          <a:pt x="38" y="41"/>
                                        </a:cubicBezTo>
                                        <a:cubicBezTo>
                                          <a:pt x="37" y="42"/>
                                          <a:pt x="36" y="43"/>
                                          <a:pt x="35" y="44"/>
                                        </a:cubicBezTo>
                                        <a:cubicBezTo>
                                          <a:pt x="34" y="45"/>
                                          <a:pt x="33" y="46"/>
                                          <a:pt x="31" y="46"/>
                                        </a:cubicBezTo>
                                        <a:cubicBezTo>
                                          <a:pt x="30" y="46"/>
                                          <a:pt x="29" y="45"/>
                                          <a:pt x="29" y="44"/>
                                        </a:cubicBezTo>
                                        <a:cubicBezTo>
                                          <a:pt x="28" y="43"/>
                                          <a:pt x="27" y="41"/>
                                          <a:pt x="27" y="39"/>
                                        </a:cubicBezTo>
                                        <a:close/>
                                        <a:moveTo>
                                          <a:pt x="31" y="23"/>
                                        </a:moveTo>
                                        <a:cubicBezTo>
                                          <a:pt x="30" y="24"/>
                                          <a:pt x="27" y="25"/>
                                          <a:pt x="24" y="25"/>
                                        </a:cubicBezTo>
                                        <a:cubicBezTo>
                                          <a:pt x="21" y="26"/>
                                          <a:pt x="19" y="26"/>
                                          <a:pt x="18" y="27"/>
                                        </a:cubicBezTo>
                                        <a:cubicBezTo>
                                          <a:pt x="16" y="27"/>
                                          <a:pt x="15" y="28"/>
                                          <a:pt x="14" y="29"/>
                                        </a:cubicBezTo>
                                        <a:cubicBezTo>
                                          <a:pt x="13" y="29"/>
                                          <a:pt x="12" y="31"/>
                                          <a:pt x="11" y="32"/>
                                        </a:cubicBezTo>
                                        <a:cubicBezTo>
                                          <a:pt x="11" y="34"/>
                                          <a:pt x="11" y="35"/>
                                          <a:pt x="12" y="37"/>
                                        </a:cubicBezTo>
                                        <a:cubicBezTo>
                                          <a:pt x="12" y="38"/>
                                          <a:pt x="14" y="38"/>
                                          <a:pt x="16" y="38"/>
                                        </a:cubicBezTo>
                                        <a:cubicBezTo>
                                          <a:pt x="18" y="38"/>
                                          <a:pt x="20" y="38"/>
                                          <a:pt x="22" y="37"/>
                                        </a:cubicBezTo>
                                        <a:cubicBezTo>
                                          <a:pt x="24" y="36"/>
                                          <a:pt x="25" y="35"/>
                                          <a:pt x="27" y="33"/>
                                        </a:cubicBezTo>
                                        <a:cubicBezTo>
                                          <a:pt x="28" y="32"/>
                                          <a:pt x="30" y="29"/>
                                          <a:pt x="31" y="25"/>
                                        </a:cubicBezTo>
                                        <a:cubicBezTo>
                                          <a:pt x="31" y="24"/>
                                          <a:pt x="31" y="24"/>
                                          <a:pt x="31" y="23"/>
                                        </a:cubicBezTo>
                                        <a:close/>
                                      </a:path>
                                    </a:pathLst>
                                  </a:custGeom>
                                  <a:solidFill>
                                    <a:srgbClr val="FF6600"/>
                                  </a:solidFill>
                                  <a:ln w="0">
                                    <a:solidFill>
                                      <a:srgbClr val="000000"/>
                                    </a:solidFill>
                                    <a:prstDash val="solid"/>
                                    <a:round/>
                                    <a:headEnd/>
                                    <a:tailEnd/>
                                  </a:ln>
                                </wps:spPr>
                                <wps:bodyPr rot="0" vert="horz" wrap="square" lIns="91440" tIns="45720" rIns="91440" bIns="45720" anchor="t" anchorCtr="0" upright="1">
                                  <a:noAutofit/>
                                </wps:bodyPr>
                              </wps:wsp>
                              <wps:wsp>
                                <wps:cNvPr id="173" name="Freeform 452"/>
                                <wps:cNvSpPr>
                                  <a:spLocks noEditPoints="1"/>
                                </wps:cNvSpPr>
                                <wps:spPr bwMode="auto">
                                  <a:xfrm>
                                    <a:off x="4075" y="6669"/>
                                    <a:ext cx="237" cy="242"/>
                                  </a:xfrm>
                                  <a:custGeom>
                                    <a:avLst/>
                                    <a:gdLst>
                                      <a:gd name="T0" fmla="*/ 27 w 45"/>
                                      <a:gd name="T1" fmla="*/ 39 h 46"/>
                                      <a:gd name="T2" fmla="*/ 18 w 45"/>
                                      <a:gd name="T3" fmla="*/ 44 h 46"/>
                                      <a:gd name="T4" fmla="*/ 10 w 45"/>
                                      <a:gd name="T5" fmla="*/ 46 h 46"/>
                                      <a:gd name="T6" fmla="*/ 3 w 45"/>
                                      <a:gd name="T7" fmla="*/ 44 h 46"/>
                                      <a:gd name="T8" fmla="*/ 0 w 45"/>
                                      <a:gd name="T9" fmla="*/ 39 h 46"/>
                                      <a:gd name="T10" fmla="*/ 1 w 45"/>
                                      <a:gd name="T11" fmla="*/ 33 h 46"/>
                                      <a:gd name="T12" fmla="*/ 6 w 45"/>
                                      <a:gd name="T13" fmla="*/ 25 h 46"/>
                                      <a:gd name="T14" fmla="*/ 14 w 45"/>
                                      <a:gd name="T15" fmla="*/ 21 h 46"/>
                                      <a:gd name="T16" fmla="*/ 20 w 45"/>
                                      <a:gd name="T17" fmla="*/ 20 h 46"/>
                                      <a:gd name="T18" fmla="*/ 27 w 45"/>
                                      <a:gd name="T19" fmla="*/ 18 h 46"/>
                                      <a:gd name="T20" fmla="*/ 33 w 45"/>
                                      <a:gd name="T21" fmla="*/ 17 h 46"/>
                                      <a:gd name="T22" fmla="*/ 34 w 45"/>
                                      <a:gd name="T23" fmla="*/ 10 h 46"/>
                                      <a:gd name="T24" fmla="*/ 28 w 45"/>
                                      <a:gd name="T25" fmla="*/ 8 h 46"/>
                                      <a:gd name="T26" fmla="*/ 22 w 45"/>
                                      <a:gd name="T27" fmla="*/ 9 h 46"/>
                                      <a:gd name="T28" fmla="*/ 18 w 45"/>
                                      <a:gd name="T29" fmla="*/ 13 h 46"/>
                                      <a:gd name="T30" fmla="*/ 15 w 45"/>
                                      <a:gd name="T31" fmla="*/ 16 h 46"/>
                                      <a:gd name="T32" fmla="*/ 12 w 45"/>
                                      <a:gd name="T33" fmla="*/ 17 h 46"/>
                                      <a:gd name="T34" fmla="*/ 9 w 45"/>
                                      <a:gd name="T35" fmla="*/ 16 h 46"/>
                                      <a:gd name="T36" fmla="*/ 9 w 45"/>
                                      <a:gd name="T37" fmla="*/ 12 h 46"/>
                                      <a:gd name="T38" fmla="*/ 13 w 45"/>
                                      <a:gd name="T39" fmla="*/ 7 h 46"/>
                                      <a:gd name="T40" fmla="*/ 20 w 45"/>
                                      <a:gd name="T41" fmla="*/ 2 h 46"/>
                                      <a:gd name="T42" fmla="*/ 31 w 45"/>
                                      <a:gd name="T43" fmla="*/ 0 h 46"/>
                                      <a:gd name="T44" fmla="*/ 41 w 45"/>
                                      <a:gd name="T45" fmla="*/ 2 h 46"/>
                                      <a:gd name="T46" fmla="*/ 45 w 45"/>
                                      <a:gd name="T47" fmla="*/ 8 h 46"/>
                                      <a:gd name="T48" fmla="*/ 43 w 45"/>
                                      <a:gd name="T49" fmla="*/ 18 h 46"/>
                                      <a:gd name="T50" fmla="*/ 41 w 45"/>
                                      <a:gd name="T51" fmla="*/ 24 h 46"/>
                                      <a:gd name="T52" fmla="*/ 39 w 45"/>
                                      <a:gd name="T53" fmla="*/ 30 h 46"/>
                                      <a:gd name="T54" fmla="*/ 38 w 45"/>
                                      <a:gd name="T55" fmla="*/ 37 h 46"/>
                                      <a:gd name="T56" fmla="*/ 38 w 45"/>
                                      <a:gd name="T57" fmla="*/ 41 h 46"/>
                                      <a:gd name="T58" fmla="*/ 35 w 45"/>
                                      <a:gd name="T59" fmla="*/ 44 h 46"/>
                                      <a:gd name="T60" fmla="*/ 31 w 45"/>
                                      <a:gd name="T61" fmla="*/ 46 h 46"/>
                                      <a:gd name="T62" fmla="*/ 29 w 45"/>
                                      <a:gd name="T63" fmla="*/ 44 h 46"/>
                                      <a:gd name="T64" fmla="*/ 27 w 45"/>
                                      <a:gd name="T65" fmla="*/ 39 h 46"/>
                                      <a:gd name="T66" fmla="*/ 31 w 45"/>
                                      <a:gd name="T67" fmla="*/ 23 h 46"/>
                                      <a:gd name="T68" fmla="*/ 24 w 45"/>
                                      <a:gd name="T69" fmla="*/ 25 h 46"/>
                                      <a:gd name="T70" fmla="*/ 18 w 45"/>
                                      <a:gd name="T71" fmla="*/ 27 h 46"/>
                                      <a:gd name="T72" fmla="*/ 14 w 45"/>
                                      <a:gd name="T73" fmla="*/ 29 h 46"/>
                                      <a:gd name="T74" fmla="*/ 11 w 45"/>
                                      <a:gd name="T75" fmla="*/ 32 h 46"/>
                                      <a:gd name="T76" fmla="*/ 12 w 45"/>
                                      <a:gd name="T77" fmla="*/ 37 h 46"/>
                                      <a:gd name="T78" fmla="*/ 16 w 45"/>
                                      <a:gd name="T79" fmla="*/ 38 h 46"/>
                                      <a:gd name="T80" fmla="*/ 22 w 45"/>
                                      <a:gd name="T81" fmla="*/ 37 h 46"/>
                                      <a:gd name="T82" fmla="*/ 27 w 45"/>
                                      <a:gd name="T83" fmla="*/ 33 h 46"/>
                                      <a:gd name="T84" fmla="*/ 31 w 45"/>
                                      <a:gd name="T85" fmla="*/ 25 h 46"/>
                                      <a:gd name="T86" fmla="*/ 31 w 45"/>
                                      <a:gd name="T87" fmla="*/ 2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5" h="46">
                                        <a:moveTo>
                                          <a:pt x="27" y="39"/>
                                        </a:moveTo>
                                        <a:cubicBezTo>
                                          <a:pt x="24" y="42"/>
                                          <a:pt x="21" y="43"/>
                                          <a:pt x="18" y="44"/>
                                        </a:cubicBezTo>
                                        <a:cubicBezTo>
                                          <a:pt x="15" y="45"/>
                                          <a:pt x="13" y="46"/>
                                          <a:pt x="10" y="46"/>
                                        </a:cubicBezTo>
                                        <a:cubicBezTo>
                                          <a:pt x="7" y="46"/>
                                          <a:pt x="5" y="45"/>
                                          <a:pt x="3" y="44"/>
                                        </a:cubicBezTo>
                                        <a:cubicBezTo>
                                          <a:pt x="2" y="43"/>
                                          <a:pt x="1" y="41"/>
                                          <a:pt x="0" y="39"/>
                                        </a:cubicBezTo>
                                        <a:cubicBezTo>
                                          <a:pt x="0" y="38"/>
                                          <a:pt x="0" y="35"/>
                                          <a:pt x="1" y="33"/>
                                        </a:cubicBezTo>
                                        <a:cubicBezTo>
                                          <a:pt x="1" y="30"/>
                                          <a:pt x="3" y="28"/>
                                          <a:pt x="6" y="25"/>
                                        </a:cubicBezTo>
                                        <a:cubicBezTo>
                                          <a:pt x="8" y="23"/>
                                          <a:pt x="11" y="22"/>
                                          <a:pt x="14" y="21"/>
                                        </a:cubicBezTo>
                                        <a:cubicBezTo>
                                          <a:pt x="15" y="21"/>
                                          <a:pt x="17" y="21"/>
                                          <a:pt x="20" y="20"/>
                                        </a:cubicBezTo>
                                        <a:cubicBezTo>
                                          <a:pt x="22" y="19"/>
                                          <a:pt x="25" y="19"/>
                                          <a:pt x="27" y="18"/>
                                        </a:cubicBezTo>
                                        <a:cubicBezTo>
                                          <a:pt x="29" y="18"/>
                                          <a:pt x="31" y="17"/>
                                          <a:pt x="33" y="17"/>
                                        </a:cubicBezTo>
                                        <a:cubicBezTo>
                                          <a:pt x="34" y="14"/>
                                          <a:pt x="34" y="12"/>
                                          <a:pt x="34" y="10"/>
                                        </a:cubicBezTo>
                                        <a:cubicBezTo>
                                          <a:pt x="33" y="9"/>
                                          <a:pt x="31" y="8"/>
                                          <a:pt x="28" y="8"/>
                                        </a:cubicBezTo>
                                        <a:cubicBezTo>
                                          <a:pt x="26" y="8"/>
                                          <a:pt x="24" y="9"/>
                                          <a:pt x="22" y="9"/>
                                        </a:cubicBezTo>
                                        <a:cubicBezTo>
                                          <a:pt x="21" y="10"/>
                                          <a:pt x="19" y="11"/>
                                          <a:pt x="18" y="13"/>
                                        </a:cubicBezTo>
                                        <a:cubicBezTo>
                                          <a:pt x="16" y="14"/>
                                          <a:pt x="15" y="15"/>
                                          <a:pt x="15" y="16"/>
                                        </a:cubicBezTo>
                                        <a:cubicBezTo>
                                          <a:pt x="14" y="17"/>
                                          <a:pt x="13" y="17"/>
                                          <a:pt x="12" y="17"/>
                                        </a:cubicBezTo>
                                        <a:cubicBezTo>
                                          <a:pt x="11" y="17"/>
                                          <a:pt x="10" y="16"/>
                                          <a:pt x="9" y="16"/>
                                        </a:cubicBezTo>
                                        <a:cubicBezTo>
                                          <a:pt x="9" y="15"/>
                                          <a:pt x="9" y="14"/>
                                          <a:pt x="9" y="12"/>
                                        </a:cubicBezTo>
                                        <a:cubicBezTo>
                                          <a:pt x="10" y="11"/>
                                          <a:pt x="11" y="9"/>
                                          <a:pt x="13" y="7"/>
                                        </a:cubicBezTo>
                                        <a:cubicBezTo>
                                          <a:pt x="14" y="5"/>
                                          <a:pt x="17" y="3"/>
                                          <a:pt x="20" y="2"/>
                                        </a:cubicBezTo>
                                        <a:cubicBezTo>
                                          <a:pt x="23" y="1"/>
                                          <a:pt x="27" y="0"/>
                                          <a:pt x="31" y="0"/>
                                        </a:cubicBezTo>
                                        <a:cubicBezTo>
                                          <a:pt x="35" y="0"/>
                                          <a:pt x="39" y="1"/>
                                          <a:pt x="41" y="2"/>
                                        </a:cubicBezTo>
                                        <a:cubicBezTo>
                                          <a:pt x="43" y="3"/>
                                          <a:pt x="44" y="5"/>
                                          <a:pt x="45" y="8"/>
                                        </a:cubicBezTo>
                                        <a:cubicBezTo>
                                          <a:pt x="45" y="10"/>
                                          <a:pt x="45" y="13"/>
                                          <a:pt x="43" y="18"/>
                                        </a:cubicBezTo>
                                        <a:cubicBezTo>
                                          <a:pt x="42" y="20"/>
                                          <a:pt x="42" y="22"/>
                                          <a:pt x="41" y="24"/>
                                        </a:cubicBezTo>
                                        <a:cubicBezTo>
                                          <a:pt x="41" y="26"/>
                                          <a:pt x="40" y="28"/>
                                          <a:pt x="39" y="30"/>
                                        </a:cubicBezTo>
                                        <a:cubicBezTo>
                                          <a:pt x="38" y="32"/>
                                          <a:pt x="38" y="35"/>
                                          <a:pt x="38" y="37"/>
                                        </a:cubicBezTo>
                                        <a:cubicBezTo>
                                          <a:pt x="38" y="39"/>
                                          <a:pt x="38" y="41"/>
                                          <a:pt x="38" y="41"/>
                                        </a:cubicBezTo>
                                        <a:cubicBezTo>
                                          <a:pt x="37" y="42"/>
                                          <a:pt x="36" y="43"/>
                                          <a:pt x="35" y="44"/>
                                        </a:cubicBezTo>
                                        <a:cubicBezTo>
                                          <a:pt x="34" y="45"/>
                                          <a:pt x="33" y="46"/>
                                          <a:pt x="31" y="46"/>
                                        </a:cubicBezTo>
                                        <a:cubicBezTo>
                                          <a:pt x="30" y="46"/>
                                          <a:pt x="29" y="45"/>
                                          <a:pt x="29" y="44"/>
                                        </a:cubicBezTo>
                                        <a:cubicBezTo>
                                          <a:pt x="28" y="43"/>
                                          <a:pt x="27" y="41"/>
                                          <a:pt x="27" y="39"/>
                                        </a:cubicBezTo>
                                        <a:close/>
                                        <a:moveTo>
                                          <a:pt x="31" y="23"/>
                                        </a:moveTo>
                                        <a:cubicBezTo>
                                          <a:pt x="30" y="24"/>
                                          <a:pt x="27" y="25"/>
                                          <a:pt x="24" y="25"/>
                                        </a:cubicBezTo>
                                        <a:cubicBezTo>
                                          <a:pt x="21" y="26"/>
                                          <a:pt x="19" y="26"/>
                                          <a:pt x="18" y="27"/>
                                        </a:cubicBezTo>
                                        <a:cubicBezTo>
                                          <a:pt x="16" y="27"/>
                                          <a:pt x="15" y="28"/>
                                          <a:pt x="14" y="29"/>
                                        </a:cubicBezTo>
                                        <a:cubicBezTo>
                                          <a:pt x="13" y="29"/>
                                          <a:pt x="12" y="31"/>
                                          <a:pt x="11" y="32"/>
                                        </a:cubicBezTo>
                                        <a:cubicBezTo>
                                          <a:pt x="11" y="34"/>
                                          <a:pt x="11" y="35"/>
                                          <a:pt x="12" y="37"/>
                                        </a:cubicBezTo>
                                        <a:cubicBezTo>
                                          <a:pt x="12" y="38"/>
                                          <a:pt x="14" y="38"/>
                                          <a:pt x="16" y="38"/>
                                        </a:cubicBezTo>
                                        <a:cubicBezTo>
                                          <a:pt x="18" y="38"/>
                                          <a:pt x="20" y="38"/>
                                          <a:pt x="22" y="37"/>
                                        </a:cubicBezTo>
                                        <a:cubicBezTo>
                                          <a:pt x="24" y="36"/>
                                          <a:pt x="25" y="35"/>
                                          <a:pt x="27" y="33"/>
                                        </a:cubicBezTo>
                                        <a:cubicBezTo>
                                          <a:pt x="28" y="32"/>
                                          <a:pt x="30" y="29"/>
                                          <a:pt x="31" y="25"/>
                                        </a:cubicBezTo>
                                        <a:cubicBezTo>
                                          <a:pt x="31" y="24"/>
                                          <a:pt x="31" y="24"/>
                                          <a:pt x="31" y="23"/>
                                        </a:cubicBezTo>
                                        <a:close/>
                                      </a:path>
                                    </a:pathLst>
                                  </a:custGeom>
                                  <a:noFill/>
                                  <a:ln w="6350"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4" name="Rectangle 454"/>
                              <wps:cNvSpPr>
                                <a:spLocks noChangeArrowheads="1"/>
                              </wps:cNvSpPr>
                              <wps:spPr bwMode="auto">
                                <a:xfrm>
                                  <a:off x="4022" y="6542"/>
                                  <a:ext cx="1674" cy="480"/>
                                </a:xfrm>
                                <a:prstGeom prst="rect">
                                  <a:avLst/>
                                </a:prstGeom>
                                <a:noFill/>
                                <a:ln w="635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Rectangle 455"/>
                              <wps:cNvSpPr>
                                <a:spLocks noChangeArrowheads="1"/>
                              </wps:cNvSpPr>
                              <wps:spPr bwMode="auto">
                                <a:xfrm>
                                  <a:off x="4433" y="6669"/>
                                  <a:ext cx="2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30" w14:textId="77777777" w:rsidR="00C151F2" w:rsidRDefault="00C151F2">
                                    <w:r>
                                      <w:rPr>
                                        <w:rFonts w:ascii="Verdana" w:hAnsi="Verdana" w:cs="Verdana"/>
                                        <w:color w:val="000000"/>
                                        <w:sz w:val="16"/>
                                        <w:szCs w:val="16"/>
                                        <w:lang w:val="en-US"/>
                                      </w:rPr>
                                      <w:t>ref</w:t>
                                    </w:r>
                                  </w:p>
                                </w:txbxContent>
                              </wps:txbx>
                              <wps:bodyPr rot="0" vert="horz" wrap="none" lIns="0" tIns="0" rIns="0" bIns="0" anchor="t" anchorCtr="0">
                                <a:spAutoFit/>
                              </wps:bodyPr>
                            </wps:wsp>
                            <wps:wsp>
                              <wps:cNvPr id="176" name="Rectangle 456"/>
                              <wps:cNvSpPr>
                                <a:spLocks noChangeArrowheads="1"/>
                              </wps:cNvSpPr>
                              <wps:spPr bwMode="auto">
                                <a:xfrm>
                                  <a:off x="4664" y="6669"/>
                                  <a:ext cx="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31" w14:textId="77777777" w:rsidR="00C151F2" w:rsidRDefault="00C151F2">
                                    <w:r>
                                      <w:rPr>
                                        <w:rFonts w:ascii="Verdana" w:hAnsi="Verdana" w:cs="Verdana"/>
                                        <w:color w:val="000000"/>
                                        <w:sz w:val="16"/>
                                        <w:szCs w:val="16"/>
                                        <w:lang w:val="en-US"/>
                                      </w:rPr>
                                      <w:t>-</w:t>
                                    </w:r>
                                  </w:p>
                                </w:txbxContent>
                              </wps:txbx>
                              <wps:bodyPr rot="0" vert="horz" wrap="none" lIns="0" tIns="0" rIns="0" bIns="0" anchor="t" anchorCtr="0">
                                <a:spAutoFit/>
                              </wps:bodyPr>
                            </wps:wsp>
                            <wps:wsp>
                              <wps:cNvPr id="177" name="Rectangle 457"/>
                              <wps:cNvSpPr>
                                <a:spLocks noChangeArrowheads="1"/>
                              </wps:cNvSpPr>
                              <wps:spPr bwMode="auto">
                                <a:xfrm>
                                  <a:off x="4738" y="6669"/>
                                  <a:ext cx="1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32" w14:textId="77777777" w:rsidR="00C151F2" w:rsidRDefault="00C151F2">
                                    <w:r>
                                      <w:rPr>
                                        <w:rFonts w:ascii="Verdana" w:hAnsi="Verdana" w:cs="Verdana"/>
                                        <w:color w:val="000000"/>
                                        <w:sz w:val="16"/>
                                        <w:szCs w:val="16"/>
                                        <w:lang w:val="en-US"/>
                                      </w:rPr>
                                      <w:t xml:space="preserve">id  </w:t>
                                    </w:r>
                                  </w:p>
                                </w:txbxContent>
                              </wps:txbx>
                              <wps:bodyPr rot="0" vert="horz" wrap="none" lIns="0" tIns="0" rIns="0" bIns="0" anchor="t" anchorCtr="0">
                                <a:spAutoFit/>
                              </wps:bodyPr>
                            </wps:wsp>
                            <wps:wsp>
                              <wps:cNvPr id="178" name="Rectangle 458"/>
                              <wps:cNvSpPr>
                                <a:spLocks noChangeArrowheads="1"/>
                              </wps:cNvSpPr>
                              <wps:spPr bwMode="auto">
                                <a:xfrm>
                                  <a:off x="5012" y="6669"/>
                                  <a:ext cx="16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33" w14:textId="77777777" w:rsidR="00C151F2" w:rsidRDefault="00C151F2">
                                    <w:pPr>
                                      <w:ind w:firstLine="57"/>
                                    </w:pPr>
                                  </w:p>
                                </w:txbxContent>
                              </wps:txbx>
                              <wps:bodyPr rot="0" vert="horz" wrap="none" lIns="0" tIns="0" rIns="0" bIns="0" anchor="t" anchorCtr="0">
                                <a:spAutoFit/>
                              </wps:bodyPr>
                            </wps:wsp>
                          </wpg:wgp>
                          <wps:wsp>
                            <wps:cNvPr id="179" name="Rectangle 460"/>
                            <wps:cNvSpPr>
                              <a:spLocks noChangeArrowheads="1"/>
                            </wps:cNvSpPr>
                            <wps:spPr bwMode="auto">
                              <a:xfrm>
                                <a:off x="3717290" y="4248150"/>
                                <a:ext cx="635000" cy="12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34" w14:textId="77777777" w:rsidR="00C151F2" w:rsidRDefault="00C151F2">
                                  <w:r>
                                    <w:rPr>
                                      <w:rFonts w:ascii="Verdana" w:hAnsi="Verdana" w:cs="Verdana"/>
                                      <w:color w:val="000000"/>
                                      <w:sz w:val="16"/>
                                      <w:szCs w:val="16"/>
                                      <w:lang w:val="en-US"/>
                                    </w:rPr>
                                    <w:t>Elemento ID</w:t>
                                  </w:r>
                                </w:p>
                              </w:txbxContent>
                            </wps:txbx>
                            <wps:bodyPr rot="0" vert="horz" wrap="none" lIns="0" tIns="0" rIns="0" bIns="0" anchor="t" anchorCtr="0">
                              <a:spAutoFit/>
                            </wps:bodyPr>
                          </wps:wsp>
                          <wps:wsp>
                            <wps:cNvPr id="180" name="Rectangle 461"/>
                            <wps:cNvSpPr>
                              <a:spLocks noChangeArrowheads="1"/>
                            </wps:cNvSpPr>
                            <wps:spPr bwMode="auto">
                              <a:xfrm>
                                <a:off x="4325620" y="4248150"/>
                                <a:ext cx="1054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935" w14:textId="77777777" w:rsidR="00C151F2" w:rsidRDefault="00C151F2">
                                  <w:pPr>
                                    <w:ind w:firstLine="57"/>
                                  </w:pPr>
                                </w:p>
                              </w:txbxContent>
                            </wps:txbx>
                            <wps:bodyPr rot="0" vert="horz" wrap="none" lIns="0" tIns="0" rIns="0" bIns="0" anchor="t" anchorCtr="0">
                              <a:spAutoFit/>
                            </wps:bodyPr>
                          </wps:wsp>
                          <wps:wsp>
                            <wps:cNvPr id="181" name="Line 462"/>
                            <wps:cNvCnPr/>
                            <wps:spPr bwMode="auto">
                              <a:xfrm flipH="1">
                                <a:off x="2186305" y="3723005"/>
                                <a:ext cx="6985" cy="57531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Drobė 278" o:spid="_x0000_s1102" editas="canvas" style="width:357.85pt;height:353.95pt;mso-position-horizontal-relative:char;mso-position-vertical-relative:line" coordsize="45446,44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">
                    <v:shape id="_x0000_s1103" type="#_x0000_t75" style="position:absolute;width:45446;height:44951;visibility:visible;mso-wrap-style:square">
                      <v:fill o:detectmouseclick="t"/>
                      <v:path o:connecttype="none"/>
                    </v:shape>
                    <v:group id="Group 286" o:spid="_x0000_s1104" style="position:absolute;left:1054;top:1790;width:3879;height:4560" coordorigin="166,282" coordsize="611,7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group id="Group 283" o:spid="_x0000_s1105" style="position:absolute;left:166;top:282;width:549;height:718" coordorigin="166,282" coordsize="549,7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Freeform 279" o:spid="_x0000_s1106" style="position:absolute;left:195;top:311;width:520;height:689;visibility:visible;mso-wrap-style:square;v-text-anchor:top" coordsize="52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Nm4cQA&#10;AADaAAAADwAAAGRycy9kb3ducmV2LnhtbESPQWsCMRSE70L/Q3gFb5pVRGVrlKUqCipFK/X62Lxu&#10;lm5elk3U9d83BaHHYWa+YWaL1lbiRo0vHSsY9BMQxLnTJRcKzp/r3hSED8gaK8ek4EEeFvOXzgxT&#10;7e58pNspFCJC2KeowIRQp1L63JBF33c1cfS+XWMxRNkUUjd4j3BbyWGSjKXFkuOCwZreDeU/p6tV&#10;sG8Hl/xyXh5X1e5jOsk2h8x8HZTqvrbZG4hAbfgPP9tbrWAEf1fiDZ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jZuHEAAAA2gAAAA8AAAAAAAAAAAAAAAAAmAIAAGRycy9k&#10;b3ducmV2LnhtbFBLBQYAAAAABAAEAPUAAACJAwAAAAA=&#10;" path="m256,689r-135,l,558,,343,,,256,,520,r,339l520,689r-264,xe" fillcolor="gray" stroked="f">
                          <v:path arrowok="t" o:connecttype="custom" o:connectlocs="256,689;121,689;0,558;0,343;0,0;256,0;520,0;520,339;520,689;256,689" o:connectangles="0,0,0,0,0,0,0,0,0,0"/>
                        </v:shape>
                        <v:shape id="Freeform 280" o:spid="_x0000_s1107" style="position:absolute;left:195;top:869;width:121;height:131;visibility:visible;mso-wrap-style:square;v-text-anchor:top" coordsize="121,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3WcIA&#10;AADaAAAADwAAAGRycy9kb3ducmV2LnhtbESPUWvCQBCE3wv+h2MF3+qlhUhJPaUUpGL7ovUHbHNr&#10;kja3d+bWmPbXe0LBx2FmvmHmy8G1qqcuNp4NPEwzUMSltw1XBvafq/snUFGQLbaeycAvRVguRndz&#10;LKw/85b6nVQqQTgWaKAWCYXWsazJYZz6QJy8g+8cSpJdpW2H5wR3rX7Mspl22HBaqDHQa03lz+7k&#10;DPzpKGGff+cb//4R5O148F/YGzMZDy/PoIQGuYX/22trIIfrlXQD9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PdZwgAAANoAAAAPAAAAAAAAAAAAAAAAAJgCAABkcnMvZG93&#10;bnJldi54bWxQSwUGAAAAAAQABAD1AAAAhwMAAAAA&#10;" path="m,l121,r,131l,xe" fillcolor="gray" stroked="f">
                          <v:path arrowok="t" o:connecttype="custom" o:connectlocs="0,0;121,0;121,131;0,0" o:connectangles="0,0,0,0"/>
                        </v:shape>
                        <v:shape id="Freeform 281" o:spid="_x0000_s1108" style="position:absolute;left:166;top:282;width:520;height:689;visibility:visible;mso-wrap-style:square;v-text-anchor:top" coordsize="520,6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Wcgb8A&#10;AADaAAAADwAAAGRycy9kb3ducmV2LnhtbESPQYvCMBSE74L/ITzBm031IFKNorIrizer6PXRPNti&#10;81KbbK3/3giCx2FmvmEWq85UoqXGlZYVjKMYBHFmdcm5gtPxdzQD4TyyxsoyKXiSg9Wy31tgou2D&#10;D9SmPhcBwi5BBYX3dSKlywoy6CJbEwfvahuDPsgml7rBR4CbSk7ieCoNlhwWCqxpW1B2S/+NApNd&#10;LjVO0o39ac15v8Ydbu87pYaDbj0H4anz3/Cn/acVTOF9JdwAuX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lZyBvwAAANoAAAAPAAAAAAAAAAAAAAAAAJgCAABkcnMvZG93bnJl&#10;di54bWxQSwUGAAAAAAQABAD1AAAAhAMAAAAA&#10;" path="m256,689r-135,l,558,,342,,,256,,520,r,339l520,689r-264,xe" fillcolor="#d8ebb3" strokeweight=".2pt">
                          <v:path arrowok="t" o:connecttype="custom" o:connectlocs="256,689;121,689;0,558;0,342;0,0;256,0;520,0;520,339;520,689;256,689" o:connectangles="0,0,0,0,0,0,0,0,0,0"/>
                        </v:shape>
                        <v:shape id="Freeform 282" o:spid="_x0000_s1109" style="position:absolute;left:166;top:840;width:121;height:131;visibility:visible;mso-wrap-style:square;v-text-anchor:top" coordsize="121,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c7kcQA&#10;AADaAAAADwAAAGRycy9kb3ducmV2LnhtbESPQWuDQBSE74H+h+UVekvW5tCozSaUFqUtOajpD3i4&#10;Lypx34q7MfbfdwOFHIeZ+YbZ7mfTi4lG11lW8LyKQBDXVnfcKPg5ZssYhPPIGnvLpOCXHOx3D4st&#10;ptpeuaSp8o0IEHYpKmi9H1IpXd2SQbeyA3HwTnY06IMcG6lHvAa46eU6il6kwY7DQosDvbdUn6uL&#10;UdDHSf5hsuTwVZV5kRWx+07iWqmnx/ntFYSn2d/D/+1PrWADtyvhBs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3O5HEAAAA2gAAAA8AAAAAAAAAAAAAAAAAmAIAAGRycy9k&#10;b3ducmV2LnhtbFBLBQYAAAAABAAEAPUAAACJAwAAAAA=&#10;" path="m,l121,r,131l,xe" fillcolor="#d8ebb3" strokeweight=".2pt">
                          <v:path arrowok="t" o:connecttype="custom" o:connectlocs="0,0;121,0;121,131;0,0" o:connectangles="0,0,0,0"/>
                        </v:shape>
                      </v:group>
                      <v:rect id="Rectangle 284" o:spid="_x0000_s1110" style="position:absolute;left:263;top:496;width:334;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14:paraId="001FD8E2" w14:textId="77777777" w:rsidR="00C151F2" w:rsidRDefault="00C151F2">
                              <w:r>
                                <w:rPr>
                                  <w:rFonts w:ascii="Verdana" w:hAnsi="Verdana" w:cs="Verdana"/>
                                  <w:color w:val="000000"/>
                                  <w:sz w:val="16"/>
                                  <w:szCs w:val="16"/>
                                  <w:lang w:val="en-US"/>
                                </w:rPr>
                                <w:t>XML</w:t>
                              </w:r>
                            </w:p>
                          </w:txbxContent>
                        </v:textbox>
                      </v:rect>
                      <v:rect id="Rectangle 285" o:spid="_x0000_s1111" style="position:absolute;left:611;top:496;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14:paraId="001FD8E3" w14:textId="77777777" w:rsidR="00C151F2" w:rsidRDefault="00C151F2">
                              <w:pPr>
                                <w:ind w:firstLine="57"/>
                              </w:pPr>
                            </w:p>
                          </w:txbxContent>
                        </v:textbox>
                      </v:rect>
                    </v:group>
                    <v:group id="Group 297" o:spid="_x0000_s1112" style="position:absolute;left:2806;top:7194;width:14764;height:3321" coordorigin="442,1133" coordsize="2325,5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Line 287" o:spid="_x0000_s1113" style="position:absolute;visibility:visible;mso-wrap-style:square" from="442,1364" to="1011,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CQ18MAAADbAAAADwAAAGRycy9kb3ducmV2LnhtbERPyWrDMBC9B/oPYgq9JXJSSF03SjCG&#10;lJwKWaDXwZpaTqyRsVTb8ddXhUJv83jrbHajbURPna8dK1guEhDEpdM1Vwou5/08BeEDssbGMSm4&#10;k4fd9mG2wUy7gY/Un0IlYgj7DBWYENpMSl8asugXriWO3JfrLIYIu0rqDocYbhu5SpK1tFhzbDDY&#10;UmGovJ2+rYJivB73/fv0Mn2sLqV5fq0+12mu1NPjmL+BCDSGf/Gf+6Dj/CX8/hI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AkNfDAAAA2wAAAA8AAAAAAAAAAAAA&#10;AAAAoQIAAGRycy9kb3ducmV2LnhtbFBLBQYAAAAABAAEAPkAAACRAwAAAAA=&#10;" strokeweight=".5pt">
                        <v:stroke endcap="round"/>
                      </v:line>
                      <v:rect id="Rectangle 288" o:spid="_x0000_s1114" style="position:absolute;left:800;top:1380;width:9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001FD8E4" w14:textId="77777777" w:rsidR="00C151F2" w:rsidRDefault="00C151F2">
                              <w:r>
                                <w:rPr>
                                  <w:rFonts w:ascii="Verdana" w:hAnsi="Verdana" w:cs="Verdana"/>
                                  <w:color w:val="000000"/>
                                  <w:sz w:val="14"/>
                                  <w:szCs w:val="14"/>
                                  <w:lang w:val="en-US"/>
                                </w:rPr>
                                <w:t>1</w:t>
                              </w:r>
                            </w:p>
                          </w:txbxContent>
                        </v:textbox>
                      </v:rect>
                      <v:rect id="Rectangle 289" o:spid="_x0000_s1115" style="position:absolute;left:884;top:1380;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001FD8E5" w14:textId="77777777" w:rsidR="00C151F2" w:rsidRDefault="00C151F2">
                              <w:pPr>
                                <w:ind w:firstLine="48"/>
                              </w:pPr>
                            </w:p>
                          </w:txbxContent>
                        </v:textbox>
                      </v:rect>
                      <v:group id="Group 296" o:spid="_x0000_s1116" style="position:absolute;left:1011;top:1133;width:1756;height:479" coordorigin="1011,1133" coordsize="1756,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group id="Group 292" o:spid="_x0000_s1117" style="position:absolute;left:1058;top:1259;width:237;height:242" coordorigin="1058,1259" coordsize="237,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290" o:spid="_x0000_s1118" style="position:absolute;left:1058;top:1259;width:237;height:242;visibility:visible;mso-wrap-style:square;v-text-anchor:top" coordsize="45,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K02rwA&#10;AADbAAAADwAAAGRycy9kb3ducmV2LnhtbERPTYvCMBC9C/6HMMLeNFFQpGsUEQSPtup9thnbYjOp&#10;SdT67zcLC97m8T5nteltK57kQ+NYw3SiQBCXzjRcaTif9uMliBCRDbaOScObAmzWw8EKM+NenNOz&#10;iJVIIRwy1FDH2GVShrImi2HiOuLEXZ23GBP0lTQeXynctnKm1EJabDg11NjRrqbyVjysBquO0Xf3&#10;3elS+P4n91a181xp/TXqt98gIvXxI/53H0yav4C/X9IBcv0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4rTavAAAANsAAAAPAAAAAAAAAAAAAAAAAJgCAABkcnMvZG93bnJldi54&#10;bWxQSwUGAAAAAAQABAD1AAAAgQMAAAAA&#10;" path="m45,27v-10,,-20,,-30,c16,30,16,32,17,33v2,2,4,3,6,3c25,36,26,36,27,35v1,-1,2,-2,3,-3c35,33,40,33,45,34v-3,4,-5,7,-9,9c33,45,29,46,23,46,18,46,13,45,10,43,8,42,5,39,3,36,1,32,,28,,23,,16,2,11,6,7,10,2,15,,22,v6,,10,1,14,3c39,5,41,8,43,11v2,4,2,9,2,14c45,26,45,27,45,27xm30,19v,-3,-1,-5,-2,-7c27,11,25,10,23,10v-2,,-4,1,-6,3c16,15,16,17,15,19v5,,10,,15,xe" fillcolor="#69f" strokeweight="0">
                            <v:path arrowok="t" o:connecttype="custom" o:connectlocs="237,142;79,142;90,174;121,189;142,184;158,168;237,179;190,226;121,242;53,226;16,189;0,121;32,37;116,0;190,16;226,58;237,132;237,142;158,100;147,63;121,53;90,68;79,100;158,100" o:connectangles="0,0,0,0,0,0,0,0,0,0,0,0,0,0,0,0,0,0,0,0,0,0,0,0"/>
                            <o:lock v:ext="edit" verticies="t"/>
                          </v:shape>
                          <v:shape id="Freeform 291" o:spid="_x0000_s1119" style="position:absolute;left:1058;top:1259;width:237;height:242;visibility:visible;mso-wrap-style:square;v-text-anchor:top" coordsize="45,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U5mcIA&#10;AADbAAAADwAAAGRycy9kb3ducmV2LnhtbERPTWsCMRC9F/ofwhS8iGbrodXVKKVUEDyUqqDHYTNu&#10;FjeTJYka/fVNoeBtHu9zZotkW3EhHxrHCl6HBQjiyumGawW77XIwBhEissbWMSm4UYDF/PlphqV2&#10;V/6hyybWIodwKFGBibErpQyVIYth6DrizB2dtxgz9LXUHq853LZyVBRv0mLDucFgR5+GqtPmbBWs&#10;mu099at+In+YrLud4fPX916p3kv6mIKIlOJD/O9e6Tz/Hf5+yQf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FTmZwgAAANsAAAAPAAAAAAAAAAAAAAAAAJgCAABkcnMvZG93&#10;bnJldi54bWxQSwUGAAAAAAQABAD1AAAAhwMAAAAA&#10;" path="m45,27v-10,,-20,,-30,c16,30,16,32,17,33v2,2,4,3,6,3c25,36,26,36,27,35v1,-1,2,-2,3,-3c35,33,40,33,45,34v-3,4,-5,7,-9,9c33,45,29,46,23,46,18,46,13,45,10,43,8,42,5,39,3,36,1,32,,28,,23,,16,2,11,6,7,10,2,15,,22,v6,,10,1,14,3c39,5,41,8,43,11v2,4,2,9,2,14c45,26,45,27,45,27xm30,19v,-3,-1,-5,-2,-7c27,11,25,10,23,10v-2,,-4,1,-6,3c16,15,16,17,15,19v5,,10,,15,xe" filled="f" strokeweight=".5pt">
                            <v:stroke endcap="round"/>
                            <v:path arrowok="t" o:connecttype="custom" o:connectlocs="237,142;79,142;90,174;121,189;142,184;158,168;237,179;190,226;121,242;53,226;16,189;0,121;32,37;116,0;190,16;226,58;237,132;237,142;158,100;147,63;121,53;90,68;79,100;158,100" o:connectangles="0,0,0,0,0,0,0,0,0,0,0,0,0,0,0,0,0,0,0,0,0,0,0,0"/>
                            <o:lock v:ext="edit" verticies="t"/>
                          </v:shape>
                        </v:group>
                        <v:rect id="Rectangle 293" o:spid="_x0000_s1120" style="position:absolute;left:1011;top:1133;width:1669;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eDMcAA&#10;AADbAAAADwAAAGRycy9kb3ducmV2LnhtbESPQYvCMBCF74L/IYywN031IGvXKCKIHt0qex6asSk2&#10;k9LEtvvvdw7C3mZ4b977ZrsffaN66mId2MBykYEiLoOtuTJwv53mn6BiQrbYBCYDvxRhv5tOtpjb&#10;MPA39UWqlIRwzNGAS6nNtY6lI49xEVpi0R6h85hk7SptOxwk3Dd6lWVr7bFmaXDY0tFR+Sxe3sA1&#10;8z9DsTxe+mcVhsN546J7OGM+ZuPhC1SiMf2b39cXK/gCK7/IAHr3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1eDMcAAAADbAAAADwAAAAAAAAAAAAAAAACYAgAAZHJzL2Rvd25y&#10;ZXYueG1sUEsFBgAAAAAEAAQA9QAAAIUDAAAAAA==&#10;" filled="f" strokeweight=".5pt">
                          <v:stroke endcap="round"/>
                        </v:rect>
                        <v:rect id="Rectangle 294" o:spid="_x0000_s1121" style="position:absolute;left:1421;top:1265;width:1064;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001FD8E6" w14:textId="77777777" w:rsidR="00C151F2" w:rsidRDefault="00C151F2">
                                <w:r>
                                  <w:rPr>
                                    <w:rFonts w:ascii="Verdana" w:hAnsi="Verdana" w:cs="Verdana"/>
                                    <w:color w:val="000000"/>
                                    <w:sz w:val="16"/>
                                    <w:szCs w:val="16"/>
                                    <w:lang w:val="en-US"/>
                                  </w:rPr>
                                  <w:t xml:space="preserve">Relationships </w:t>
                                </w:r>
                              </w:p>
                            </w:txbxContent>
                          </v:textbox>
                        </v:rect>
                        <v:rect id="Rectangle 295" o:spid="_x0000_s1122" style="position:absolute;left:2601;top:1265;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001FD8E7" w14:textId="77777777" w:rsidR="00C151F2" w:rsidRDefault="00C151F2">
                                <w:pPr>
                                  <w:ind w:firstLine="57"/>
                                </w:pPr>
                              </w:p>
                            </w:txbxContent>
                          </v:textbox>
                        </v:rect>
                      </v:group>
                    </v:group>
                    <v:rect id="Rectangle 298" o:spid="_x0000_s1123" style="position:absolute;left:698;top:336;width:5810;height:10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001FD8E8" w14:textId="77777777" w:rsidR="00C151F2" w:rsidRDefault="00C151F2">
                            <w:r>
                              <w:rPr>
                                <w:rFonts w:ascii="Verdana" w:hAnsi="Verdana" w:cs="Verdana"/>
                                <w:color w:val="000000"/>
                                <w:sz w:val="14"/>
                                <w:szCs w:val="14"/>
                                <w:lang w:val="en-US"/>
                              </w:rPr>
                              <w:t>relations.xml</w:t>
                            </w:r>
                          </w:p>
                        </w:txbxContent>
                      </v:textbox>
                    </v:rect>
                    <v:rect id="Rectangle 299" o:spid="_x0000_s1124" style="position:absolute;left:6019;top:336;width:997;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001FD8E9" w14:textId="77777777" w:rsidR="00C151F2" w:rsidRDefault="00C151F2">
                            <w:pPr>
                              <w:ind w:firstLine="48"/>
                            </w:pPr>
                          </w:p>
                        </w:txbxContent>
                      </v:textbox>
                    </v:rect>
                    <v:rect id="Rectangle 300" o:spid="_x0000_s1125" style="position:absolute;left:18586;top:8096;width:698;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001FD8EA" w14:textId="77777777" w:rsidR="00C151F2" w:rsidRDefault="00C151F2">
                            <w:r>
                              <w:rPr>
                                <w:rFonts w:ascii="Verdana" w:hAnsi="Verdana" w:cs="Verdana"/>
                                <w:color w:val="000000"/>
                                <w:sz w:val="16"/>
                                <w:szCs w:val="16"/>
                                <w:lang w:val="en-US"/>
                              </w:rPr>
                              <w:t>Š</w:t>
                            </w:r>
                          </w:p>
                        </w:txbxContent>
                      </v:textbox>
                    </v:rect>
                    <v:rect id="Rectangle 301" o:spid="_x0000_s1126" style="position:absolute;left:19253;top:8096;width:22612;height:1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14:paraId="001FD8EB" w14:textId="77777777" w:rsidR="00C151F2" w:rsidRDefault="00C151F2">
                            <w:r>
                              <w:rPr>
                                <w:rFonts w:ascii="Verdana" w:hAnsi="Verdana" w:cs="Verdana"/>
                                <w:color w:val="000000"/>
                                <w:sz w:val="16"/>
                                <w:szCs w:val="16"/>
                                <w:lang w:val="en-US"/>
                              </w:rPr>
                              <w:t xml:space="preserve">akninis ryšių aprašo rinkmenos elementas </w:t>
                            </w:r>
                          </w:p>
                        </w:txbxContent>
                      </v:textbox>
                    </v:rect>
                    <v:line id="Line 303" o:spid="_x0000_s1127" style="position:absolute;visibility:visible;mso-wrap-style:square" from="7556,10267" to="7556,12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dcacQAAADbAAAADwAAAGRycy9kb3ducmV2LnhtbESPT4vCMBTE7wt+h/AEb2tqZdWtRhHB&#10;ZU+Cf2Cvj+bZdLd5KU2sXT+9EQSPw8z8hlmsOluJlhpfOlYwGiYgiHOnSy4UnI7b9xkIH5A1Vo5J&#10;wT95WC17bwvMtLvyntpDKESEsM9QgQmhzqT0uSGLfuhq4uidXWMxRNkUUjd4jXBbyTRJJtJiyXHB&#10;YE0bQ/nf4WIVbLrf/bb9uk1vu/SUm/Fn8TOZrZUa9Lv1HESgLrzCz/a3VpB+wONL/AF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l1xpxAAAANsAAAAPAAAAAAAAAAAA&#10;AAAAAKECAABkcnMvZG93bnJldi54bWxQSwUGAAAAAAQABAD5AAAAkgMAAAAA&#10;" strokeweight=".5pt">
                      <v:stroke endcap="round"/>
                    </v:line>
                    <v:group id="Group 321" o:spid="_x0000_s1128" style="position:absolute;left:7658;top:11239;width:14840;height:3645" coordorigin="1206,1770" coordsize="2337,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group id="Group 306" o:spid="_x0000_s1129" style="position:absolute;left:1874;top:1865;width:1669;height:479" coordorigin="1874,1865" coordsize="1669,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304" o:spid="_x0000_s1130" style="position:absolute;left:1874;top:1865;width:1669;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rect id="Rectangle 305" o:spid="_x0000_s1131" style="position:absolute;left:1874;top:1865;width:1669;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fsF8EA&#10;AADbAAAADwAAAGRycy9kb3ducmV2LnhtbESPQWuEMBSE74X9D+EVeqvRPZSuNS6LsOweW1v2/DBP&#10;I5oXMVm1/74pFHocZuYbpjhudhQLzb53rCBLUhDEjdM9dwq+Ps/PryB8QNY4OiYF3+ThWO4eCsy1&#10;W/mDljp0IkLY56jAhDDlUvrGkEWfuIk4eq2bLYYo507qGdcIt6Pcp+mLtNhzXDA4UWWoGeq7VfCe&#10;2ttaZ9V1GTq3ni4H401rlHp63E5vIAJt4T/8175qBfsD/H6JP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37BfBAAAA2wAAAA8AAAAAAAAAAAAAAAAAmAIAAGRycy9kb3du&#10;cmV2LnhtbFBLBQYAAAAABAAEAPUAAACGAwAAAAA=&#10;" filled="f" strokeweight=".5pt">
                          <v:stroke endcap="round"/>
                        </v:rect>
                      </v:group>
                      <v:group id="Group 309" o:spid="_x0000_s1132" style="position:absolute;left:1827;top:1817;width:1669;height:480" coordorigin="1827,1817" coordsize="1669,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Rectangle 307" o:spid="_x0000_s1133" style="position:absolute;left:1827;top:1817;width:166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rect id="Rectangle 308" o:spid="_x0000_s1134" style="position:absolute;left:1827;top:1817;width:166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rou8AA&#10;AADbAAAADwAAAGRycy9kb3ducmV2LnhtbESPQYvCMBSE74L/IbwFb5rqgrjdRhFhWY9aZc+P5tmU&#10;Ni+liW333xtB8DjMzDdMthttI3rqfOVYwXKRgCAunK64VHC9/Mw3IHxA1tg4JgX/5GG3nU4yTLUb&#10;+Ex9HkoRIexTVGBCaFMpfWHIol+4ljh6N9dZDFF2pdQdDhFuG7lKkrW0WHFcMNjSwVBR53er4JTY&#10;vyFfHo59Xbph//tlvLkZpWYf4/4bRKAxvMOv9lEr+FzB80v8AX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Qrou8AAAADbAAAADwAAAAAAAAAAAAAAAACYAgAAZHJzL2Rvd25y&#10;ZXYueG1sUEsFBgAAAAAEAAQA9QAAAIUDAAAAAA==&#10;" filled="f" strokeweight=".5pt">
                          <v:stroke endcap="round"/>
                        </v:rect>
                      </v:group>
                      <v:group id="Group 312" o:spid="_x0000_s1135" style="position:absolute;left:1774;top:1770;width:1674;height:479" coordorigin="1774,1770" coordsize="1674,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310" o:spid="_x0000_s1136" style="position:absolute;left:1774;top:1770;width:1674;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bBRcUA&#10;AADbAAAADwAAAGRycy9kb3ducmV2LnhtbESPzWrDMBCE74W8g9hAbo3UODWNE8WUgCHQ9pAf6HWx&#10;NraptXItOXHfvioUchxm5htmk4+2FVfqfeNYw9NcgSAunWm40nA+FY8vIHxANtg6Jg0/5CHfTh42&#10;mBl34wNdj6ESEcI+Qw11CF0mpS9rsujnriOO3sX1FkOUfSVNj7cIt61cKJVKiw3HhRo72tVUfh0H&#10;qwHTpfn+uCTvp7chxVU1quL5U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sFFxQAAANsAAAAPAAAAAAAAAAAAAAAAAJgCAABkcnMv&#10;ZG93bnJldi54bWxQSwUGAAAAAAQABAD1AAAAigMAAAAA&#10;" stroked="f"/>
                        <v:rect id="Rectangle 311" o:spid="_x0000_s1137" style="position:absolute;left:1774;top:1770;width:1674;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Nwz8AA&#10;AADbAAAADwAAAGRycy9kb3ducmV2LnhtbESPQYvCMBSE7wv+h/AEb2uq4qLVKCIsenSreH40z6bY&#10;vJQm29Z/bwTB4zAz3zDrbW8r0VLjS8cKJuMEBHHudMmFgsv593sBwgdkjZVjUvAgD9vN4GuNqXYd&#10;/1GbhUJECPsUFZgQ6lRKnxuy6MeuJo7ezTUWQ5RNIXWDXYTbSk6T5EdaLDkuGKxpbyi/Z/9WwSmx&#10;1y6b7I/tvXDd7rA03tyMUqNhv1uBCNSHT/jdPmoFszm8vsQfID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uNwz8AAAADbAAAADwAAAAAAAAAAAAAAAACYAgAAZHJzL2Rvd25y&#10;ZXYueG1sUEsFBgAAAAAEAAQA9QAAAIUDAAAAAA==&#10;" filled="f" strokeweight=".5pt">
                          <v:stroke endcap="round"/>
                        </v:rect>
                      </v:group>
                      <v:line id="Line 313" o:spid="_x0000_s1138" style="position:absolute;visibility:visible;mso-wrap-style:square" from="1206,2002" to="1774,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xUw8MAAADbAAAADwAAAGRycy9kb3ducmV2LnhtbESPT4vCMBTE7wt+h/AEb2uqQnW7RhFB&#10;2ZPgH9jro3nbVJuX0sTa9dMbQfA4zMxvmPmys5VoqfGlYwWjYQKCOHe65ELB6bj5nIHwAVlj5ZgU&#10;/JOH5aL3McdMuxvvqT2EQkQI+wwVmBDqTEqfG7Loh64mjt6fayyGKJtC6gZvEW4rOU6SVFosOS4Y&#10;rGltKL8crlbBujvvN+32Pr3vxqfcTL6K33S2UmrQ71bfIAJ14R1+tX+0gkkKzy/xB8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cVMPDAAAA2wAAAA8AAAAAAAAAAAAA&#10;AAAAoQIAAGRycy9kb3ducmV2LnhtbFBLBQYAAAAABAAEAPkAAACRAwAAAAA=&#10;" strokeweight=".5pt">
                        <v:stroke endcap="round"/>
                      </v:line>
                      <v:rect id="Rectangle 314" o:spid="_x0000_s1139" style="position:absolute;left:1358;top:2012;width:296;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001FD8EC" w14:textId="77777777" w:rsidR="00C151F2" w:rsidRDefault="00C151F2">
                              <w:r>
                                <w:rPr>
                                  <w:rFonts w:ascii="Verdana" w:hAnsi="Verdana" w:cs="Verdana"/>
                                  <w:color w:val="000000"/>
                                  <w:sz w:val="14"/>
                                  <w:szCs w:val="14"/>
                                  <w:lang w:val="en-US"/>
                                </w:rPr>
                                <w:t>1..N</w:t>
                              </w:r>
                            </w:p>
                          </w:txbxContent>
                        </v:textbox>
                      </v:rect>
                      <v:rect id="Rectangle 315" o:spid="_x0000_s1140" style="position:absolute;left:1653;top:2012;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001FD8ED" w14:textId="77777777" w:rsidR="00C151F2" w:rsidRDefault="00C151F2">
                              <w:pPr>
                                <w:ind w:firstLine="48"/>
                              </w:pPr>
                            </w:p>
                          </w:txbxContent>
                        </v:textbox>
                      </v:rect>
                      <v:group id="Group 318" o:spid="_x0000_s1141" style="position:absolute;left:1822;top:1896;width:242;height:237" coordorigin="1822,1896" coordsize="242,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Freeform 316" o:spid="_x0000_s1142" style="position:absolute;left:1822;top:1896;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TwsAA&#10;AADbAAAADwAAAGRycy9kb3ducmV2LnhtbERPyWrDMBC9B/oPYgq9JXJDKcWNEtKCIdCDs0HobbAm&#10;lok1ciXVy99Hh0KPj7evNqNtRU8+NI4VPC8yEMSV0w3XCs6nYv4GIkRkja1jUjBRgM36YbbCXLuB&#10;D9QfYy1SCIccFZgYu1zKUBmyGBauI07c1XmLMUFfS+1xSOG2lcsse5UWG04NBjv6NFTdjr9WgZ7w&#10;Wu4NFdPhbD9C+fNF3xev1NPjuH0HEWmM/+I/904reEnr05f0A+T6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8gTwsAAAADbAAAADwAAAAAAAAAAAAAAAACYAgAAZHJzL2Rvd25y&#10;ZXYueG1sUEsFBgAAAAAEAAQA9QAAAIUDAAAAAA==&#10;" path="m46,27v-10,,-20,,-30,c16,29,17,31,18,33v1,2,3,3,5,3c25,36,26,35,28,34v,,1,-1,2,-2c35,32,40,33,45,33v-2,4,-5,8,-8,9c34,44,29,45,23,45v-5,,-9,,-12,-2c8,41,5,39,3,35,1,32,,28,,23,,16,2,11,6,6,10,2,16,,23,v5,,10,1,13,3c39,5,42,7,43,11v2,4,3,8,3,14c46,26,46,26,46,27xm31,19c30,16,29,13,28,12,27,11,25,10,23,10v-2,,-4,1,-6,3c17,14,16,16,16,19v5,,10,,15,xe" fillcolor="#69f" strokeweight="0">
                          <v:path arrowok="t" o:connecttype="custom" o:connectlocs="242,142;84,142;95,174;121,190;147,179;158,169;237,174;195,221;121,237;58,226;16,184;0,121;32,32;121,0;189,16;226,58;242,132;242,142;163,100;147,63;121,53;89,68;84,100;163,100" o:connectangles="0,0,0,0,0,0,0,0,0,0,0,0,0,0,0,0,0,0,0,0,0,0,0,0"/>
                          <o:lock v:ext="edit" verticies="t"/>
                        </v:shape>
                        <v:shape id="Freeform 317" o:spid="_x0000_s1143" style="position:absolute;left:1822;top:1896;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rS8IA&#10;AADbAAAADwAAAGRycy9kb3ducmV2LnhtbESPQYvCMBSE74L/ITxhL6JpF12kGkUFYcGTVfb8bN62&#10;YZuX2kSt/34jCB6HmfmGWaw6W4sbtd44VpCOExDEhdOGSwWn4240A+EDssbaMSl4kIfVst9bYKbd&#10;nQ90y0MpIoR9hgqqEJpMSl9UZNGPXUMcvV/XWgxRtqXULd4j3NbyM0m+pEXDcaHChrYVFX/51Soo&#10;08fwMtybJv/RBjf+UrvpeafUx6Bbz0EE6sI7/Gp/awWTFJ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BmtLwgAAANsAAAAPAAAAAAAAAAAAAAAAAJgCAABkcnMvZG93&#10;bnJldi54bWxQSwUGAAAAAAQABAD1AAAAhwMAAAAA&#10;" path="m46,27v-10,,-20,,-30,c16,29,17,31,18,33v1,2,3,3,5,3c25,36,26,35,28,34v,,1,-1,2,-2c35,32,40,33,45,33v-2,4,-5,8,-8,9c34,44,29,45,23,45v-5,,-9,,-12,-2c8,41,5,39,3,35,1,32,,28,,23,,16,2,11,6,6,10,2,16,,23,v5,,10,1,13,3c39,5,42,7,43,11v2,4,3,8,3,14c46,26,46,26,46,27xm31,19c30,16,29,13,28,12,27,11,25,10,23,10v-2,,-4,1,-6,3c17,14,16,16,16,19v5,,10,,15,xe" filled="f" strokeweight=".5pt">
                          <v:stroke endcap="round"/>
                          <v:path arrowok="t" o:connecttype="custom" o:connectlocs="242,142;84,142;95,174;121,190;147,179;158,169;237,174;195,221;121,237;58,226;16,184;0,121;32,32;121,0;189,16;226,58;242,132;242,142;163,100;147,63;121,53;89,68;84,100;163,100" o:connectangles="0,0,0,0,0,0,0,0,0,0,0,0,0,0,0,0,0,0,0,0,0,0,0,0"/>
                          <o:lock v:ext="edit" verticies="t"/>
                        </v:shape>
                      </v:group>
                      <v:rect id="Rectangle 319" o:spid="_x0000_s1144" style="position:absolute;left:2180;top:1897;width:879;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001FD8EE" w14:textId="77777777" w:rsidR="00C151F2" w:rsidRDefault="00C151F2">
                              <w:r>
                                <w:rPr>
                                  <w:rFonts w:ascii="Verdana" w:hAnsi="Verdana" w:cs="Verdana"/>
                                  <w:color w:val="000000"/>
                                  <w:sz w:val="16"/>
                                  <w:szCs w:val="16"/>
                                  <w:lang w:val="en-US"/>
                                </w:rPr>
                                <w:t xml:space="preserve">SourcePart  </w:t>
                              </w:r>
                            </w:p>
                          </w:txbxContent>
                        </v:textbox>
                      </v:rect>
                      <v:rect id="Rectangle 320" o:spid="_x0000_s1145" style="position:absolute;left:3222;top:1897;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001FD8EF" w14:textId="77777777" w:rsidR="00C151F2" w:rsidRDefault="00C151F2">
                              <w:pPr>
                                <w:ind w:firstLine="57"/>
                              </w:pPr>
                            </w:p>
                          </w:txbxContent>
                        </v:textbox>
                      </v:rect>
                    </v:group>
                    <v:rect id="Rectangle 322" o:spid="_x0000_s1146" style="position:absolute;left:23666;top:10972;width:17062;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14:paraId="001FD8F0" w14:textId="77777777" w:rsidR="00C151F2" w:rsidRDefault="00C151F2">
                            <w:r>
                              <w:rPr>
                                <w:rFonts w:ascii="Verdana" w:hAnsi="Verdana" w:cs="Verdana"/>
                                <w:color w:val="000000"/>
                                <w:sz w:val="16"/>
                                <w:szCs w:val="16"/>
                                <w:lang w:val="en-US"/>
                              </w:rPr>
                              <w:t>Pakuotė arba ryšių turinčią doku-</w:t>
                            </w:r>
                          </w:p>
                        </w:txbxContent>
                      </v:textbox>
                    </v:rect>
                    <v:rect id="Rectangle 323" o:spid="_x0000_s1147" style="position:absolute;left:23666;top:12109;width:16510;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001FD8F1" w14:textId="77777777" w:rsidR="00C151F2" w:rsidRDefault="00C151F2">
                            <w:r>
                              <w:rPr>
                                <w:rFonts w:ascii="Verdana" w:hAnsi="Verdana" w:cs="Verdana"/>
                                <w:color w:val="000000"/>
                                <w:sz w:val="16"/>
                                <w:szCs w:val="16"/>
                                <w:lang w:val="en-US"/>
                              </w:rPr>
                              <w:t>mento rinkmeną nurodantis ele-</w:t>
                            </w:r>
                          </w:p>
                        </w:txbxContent>
                      </v:textbox>
                    </v:rect>
                    <v:rect id="Rectangle 324" o:spid="_x0000_s1148" style="position:absolute;left:23666;top:13315;width:3778;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14:paraId="001FD8F2" w14:textId="77777777" w:rsidR="00C151F2" w:rsidRDefault="00C151F2">
                            <w:r>
                              <w:rPr>
                                <w:rFonts w:ascii="Verdana" w:hAnsi="Verdana" w:cs="Verdana"/>
                                <w:color w:val="000000"/>
                                <w:sz w:val="16"/>
                                <w:szCs w:val="16"/>
                                <w:lang w:val="en-US"/>
                              </w:rPr>
                              <w:t>mentas</w:t>
                            </w:r>
                          </w:p>
                        </w:txbxContent>
                      </v:textbox>
                    </v:rect>
                    <v:rect id="Rectangle 325" o:spid="_x0000_s1149" style="position:absolute;left:27412;top:13315;width:1055;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001FD8F3" w14:textId="77777777" w:rsidR="00C151F2" w:rsidRDefault="00C151F2">
                            <w:pPr>
                              <w:ind w:firstLine="57"/>
                            </w:pPr>
                          </w:p>
                        </w:txbxContent>
                      </v:textbox>
                    </v:rect>
                    <v:line id="Line 326" o:spid="_x0000_s1150" style="position:absolute;visibility:visible;mso-wrap-style:square" from="12401,14585" to="12401,20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kWV8EAAADbAAAADwAAAGRycy9kb3ducmV2LnhtbERPTYvCMBC9L/gfwgje1lRdXK1GEUHZ&#10;k2BX8Do0Y1NtJqWJtfrrzWFhj4/3vVx3thItNb50rGA0TEAQ506XXCg4/e4+ZyB8QNZYOSYFT/Kw&#10;XvU+lphq9+AjtVkoRAxhn6ICE0KdSulzQxb90NXEkbu4xmKIsCmkbvARw20lx0kylRZLjg0Ga9oa&#10;ym/Z3SrYdtfjrt2/vl+H8Sk3k3lxns42Sg363WYBIlAX/sV/7h+t4CuOjV/iD5Cr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SRZXwQAAANsAAAAPAAAAAAAAAAAAAAAA&#10;AKECAABkcnMvZG93bnJldi54bWxQSwUGAAAAAAQABAD5AAAAjwMAAAAA&#10;" strokeweight=".5pt">
                      <v:stroke endcap="round"/>
                    </v:line>
                    <v:group id="Group 338" o:spid="_x0000_s1151" style="position:absolute;left:12401;top:15786;width:14243;height:3295" coordorigin="1953,2486" coordsize="2243,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line id="Line 327" o:spid="_x0000_s1152" style="position:absolute;visibility:visible;mso-wrap-style:square" from="1953,2718" to="2522,2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MjMEAAADbAAAADwAAAGRycy9kb3ducmV2LnhtbERPTYvCMBC9L/gfwgje1lRlXa1GEUHZ&#10;k2BX8Do0Y1NtJqWJtfrrzWFhj4/3vVx3thItNb50rGA0TEAQ506XXCg4/e4+ZyB8QNZYOSYFT/Kw&#10;XvU+lphq9+AjtVkoRAxhn6ICE0KdSulzQxb90NXEkbu4xmKIsCmkbvARw20lx0kylRZLjg0Ga9oa&#10;ym/Z3SrYdtfjrt2/vl+H8Sk3k3lxns42Sg363WYBIlAX/sV/7h+t4Cuuj1/iD5Cr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5oyMwQAAANsAAAAPAAAAAAAAAAAAAAAA&#10;AKECAABkcnMvZG93bnJldi54bWxQSwUGAAAAAAQABAD5AAAAjwMAAAAA&#10;" strokeweight=".5pt">
                        <v:stroke endcap="round"/>
                      </v:line>
                      <v:rect id="Rectangle 328" o:spid="_x0000_s1153" style="position:absolute;left:2316;top:2729;width:9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01FD8F4" w14:textId="77777777" w:rsidR="00C151F2" w:rsidRDefault="00C151F2">
                              <w:r>
                                <w:rPr>
                                  <w:rFonts w:ascii="Verdana" w:hAnsi="Verdana" w:cs="Verdana"/>
                                  <w:color w:val="000000"/>
                                  <w:sz w:val="14"/>
                                  <w:szCs w:val="14"/>
                                  <w:lang w:val="en-US"/>
                                </w:rPr>
                                <w:t>1</w:t>
                              </w:r>
                            </w:p>
                          </w:txbxContent>
                        </v:textbox>
                      </v:rect>
                      <v:rect id="Rectangle 329" o:spid="_x0000_s1154" style="position:absolute;left:2401;top:2729;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14:paraId="001FD8F5" w14:textId="77777777" w:rsidR="00C151F2" w:rsidRDefault="00C151F2">
                              <w:pPr>
                                <w:ind w:firstLine="48"/>
                              </w:pPr>
                            </w:p>
                          </w:txbxContent>
                        </v:textbox>
                      </v:rect>
                      <v:group id="Group 332" o:spid="_x0000_s1155" style="position:absolute;left:2569;top:2613;width:242;height:237" coordorigin="2569,2613" coordsize="242,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Freeform 330" o:spid="_x0000_s1156" style="position:absolute;left:2569;top:2613;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rsjMUA&#10;AADbAAAADwAAAGRycy9kb3ducmV2LnhtbESPS2vDMBCE74X+B7GF3BK5oSnBsRJKaZr00EMeBHJb&#10;rPUjsVZGUmz331eFQI/DzHzDZKvBNKIj52vLCp4nCQji3OqaSwXHw3o8B+EDssbGMin4IQ+r5eND&#10;hqm2Pe+o24dSRAj7FBVUIbSplD6vyKCf2JY4eoV1BkOUrpTaYR/hppHTJHmVBmuOCxW29F5Rft3f&#10;jILL12eRmO/NLO9t10l054/j6azU6Gl4W4AINIT/8L291QpmL/D3Jf4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6uyMxQAAANsAAAAPAAAAAAAAAAAAAAAAAJgCAABkcnMv&#10;ZG93bnJldi54bWxQSwUGAAAAAAQABAD1AAAAigMAAAAA&#10;" path="m28,39v-4,2,-6,4,-9,5c16,45,13,45,11,45v-3,,-5,,-7,-1c2,43,1,41,1,39,,37,1,35,1,33,2,30,4,27,6,25v3,-2,6,-4,9,-4c16,21,18,20,20,20v3,-1,6,-1,8,-2c30,18,32,17,34,16v1,-3,1,-5,,-6c34,8,32,8,29,8v-3,,-5,,-6,1c21,10,20,11,18,13v-1,1,-2,2,-3,3c15,16,14,16,13,16v-2,,-2,,-3,-1c9,14,9,13,10,12v,-2,2,-4,3,-6c15,5,18,3,21,2,24,1,27,,32,v4,,7,1,10,2c44,3,45,5,45,7v1,3,,6,-1,10c43,20,42,22,42,24v-1,2,-1,4,-2,6c39,32,39,34,39,36v,3,,4,-1,5c38,42,37,43,36,44v-1,1,-3,1,-4,1c31,45,30,45,29,44v,-1,-1,-3,-1,-5xm32,23v-2,1,-4,1,-7,2c22,26,20,26,18,26v-1,1,-2,1,-3,2c13,29,12,30,12,32v-1,2,-1,3,,4c13,37,14,38,16,38v2,,4,,7,-1c24,36,26,34,27,33v2,-2,3,-5,4,-8c32,24,32,24,32,23xe" fillcolor="#f60" strokeweight="0">
                          <v:path arrowok="t" o:connecttype="custom" o:connectlocs="147,205;100,232;58,237;21,232;5,205;5,174;32,132;79,111;105,105;147,95;179,84;179,53;153,42;121,47;95,68;79,84;68,84;53,79;53,63;68,32;110,11;168,0;221,11;237,37;231,90;221,126;210,158;205,190;200,216;189,232;168,237;153,232;147,205;168,121;132,132;95,137;79,147;63,169;63,190;84,200;121,195;142,174;163,132;168,121" o:connectangles="0,0,0,0,0,0,0,0,0,0,0,0,0,0,0,0,0,0,0,0,0,0,0,0,0,0,0,0,0,0,0,0,0,0,0,0,0,0,0,0,0,0,0,0"/>
                          <o:lock v:ext="edit" verticies="t"/>
                        </v:shape>
                        <v:shape id="Freeform 331" o:spid="_x0000_s1157" style="position:absolute;left:2569;top:2613;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PdmcUA&#10;AADbAAAADwAAAGRycy9kb3ducmV2LnhtbESPT4vCMBTE7wt+h/CEvSyaruIfqlFkWcGDIKsiens0&#10;z7TYvJQm1u633wjCHoeZ+Q0zX7a2FA3VvnCs4LOfgCDOnC7YKDge1r0pCB+QNZaOScEveVguOm9z&#10;TLV78A81+2BEhLBPUUEeQpVK6bOcLPq+q4ijd3W1xRBlbaSu8RHhtpSDJBlLiwXHhRwr+sopu+3v&#10;VkHZXNrz+Xs9nOD0YzveGbsxg5NS7912NQMRqA3/4Vd7oxWMRvD8En+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Q92ZxQAAANsAAAAPAAAAAAAAAAAAAAAAAJgCAABkcnMv&#10;ZG93bnJldi54bWxQSwUGAAAAAAQABAD1AAAAigMAAAAA&#10;" path="m28,39v-4,2,-6,4,-9,5c16,45,13,45,11,45v-3,,-5,,-7,-1c2,43,1,41,1,39,,37,1,35,1,33,2,30,4,27,6,25v3,-2,6,-4,9,-4c16,21,18,20,20,20v3,-1,6,-1,8,-2c30,18,32,17,34,16v1,-3,1,-5,,-6c34,8,32,8,29,8v-3,,-5,,-6,1c21,10,20,11,18,13v-1,1,-2,2,-3,3c15,16,14,16,13,16v-2,,-2,,-3,-1c9,14,9,13,10,12v,-2,2,-4,3,-6c15,5,18,3,21,2,24,1,27,,32,v4,,7,1,10,2c44,3,45,5,45,7v1,3,,6,-1,10c43,20,42,22,42,24v-1,2,-1,4,-2,6c39,32,39,34,39,36v,3,,4,-1,5c38,42,37,43,36,44v-1,1,-3,1,-4,1c31,45,30,45,29,44v,-1,-1,-3,-1,-5xm32,23v-2,1,-4,1,-7,2c22,26,20,26,18,26v-1,1,-2,1,-3,2c13,29,12,30,12,32v-1,2,-1,3,,4c13,37,14,38,16,38v2,,4,,7,-1c24,36,26,34,27,33v2,-2,3,-5,4,-8c32,24,32,24,32,23xe" filled="f" strokecolor="white" strokeweight=".5pt">
                          <v:stroke endcap="round"/>
                          <v:path arrowok="t" o:connecttype="custom" o:connectlocs="147,205;100,232;58,237;21,232;5,205;5,174;32,132;79,111;105,105;147,95;179,84;179,53;153,42;121,47;95,68;79,84;68,84;53,79;53,63;68,32;110,11;168,0;221,11;237,37;231,90;221,126;210,158;205,190;200,216;189,232;168,237;153,232;147,205;168,121;132,132;95,137;79,147;63,169;63,190;84,200;121,195;142,174;163,132;168,121" o:connectangles="0,0,0,0,0,0,0,0,0,0,0,0,0,0,0,0,0,0,0,0,0,0,0,0,0,0,0,0,0,0,0,0,0,0,0,0,0,0,0,0,0,0,0,0"/>
                          <o:lock v:ext="edit" verticies="t"/>
                        </v:shape>
                      </v:group>
                      <v:rect id="Rectangle 333" o:spid="_x0000_s1158" style="position:absolute;left:2522;top:2486;width:1674;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LGMAA&#10;AADbAAAADwAAAGRycy9kb3ducmV2LnhtbESPQYvCMBSE74L/IbyFvWmqsOJ2G0UEWY9aZc+P5tmU&#10;Ni+liW333xtB8DjMzDdMth1tI3rqfOVYwWKegCAunK64VHC9HGZrED4ga2wck4J/8rDdTCcZptoN&#10;fKY+D6WIEPYpKjAhtKmUvjBk0c9dSxy9m+sshii7UuoOhwi3jVwmyUparDguGGxpb6io87tVcErs&#10;35Av9se+Lt2w+/023tyMUp8f4+4HRKAxvMOv9lEr+FrB80v8A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4LGMAAAADbAAAADwAAAAAAAAAAAAAAAACYAgAAZHJzL2Rvd25y&#10;ZXYueG1sUEsFBgAAAAAEAAQA9QAAAIUDAAAAAA==&#10;" filled="f" strokeweight=".5pt">
                        <v:stroke endcap="round"/>
                      </v:rect>
                      <v:rect id="Rectangle 334" o:spid="_x0000_s1159" style="position:absolute;left:2927;top:2613;width:246;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001FD8F6" w14:textId="77777777" w:rsidR="00C151F2" w:rsidRDefault="00C151F2">
                              <w:r>
                                <w:rPr>
                                  <w:rFonts w:ascii="Verdana" w:hAnsi="Verdana" w:cs="Verdana"/>
                                  <w:color w:val="000000"/>
                                  <w:sz w:val="16"/>
                                  <w:szCs w:val="16"/>
                                  <w:lang w:val="en-US"/>
                                </w:rPr>
                                <w:t>full</w:t>
                              </w:r>
                            </w:p>
                          </w:txbxContent>
                        </v:textbox>
                      </v:rect>
                      <v:rect id="Rectangle 335" o:spid="_x0000_s1160" style="position:absolute;left:3201;top:2613;width:7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14:paraId="001FD8F7" w14:textId="77777777" w:rsidR="00C151F2" w:rsidRDefault="00C151F2">
                              <w:r>
                                <w:rPr>
                                  <w:rFonts w:ascii="Verdana" w:hAnsi="Verdana" w:cs="Verdana"/>
                                  <w:color w:val="000000"/>
                                  <w:sz w:val="16"/>
                                  <w:szCs w:val="16"/>
                                  <w:lang w:val="en-US"/>
                                </w:rPr>
                                <w:t>-</w:t>
                              </w:r>
                            </w:p>
                          </w:txbxContent>
                        </v:textbox>
                      </v:rect>
                      <v:rect id="Rectangle 336" o:spid="_x0000_s1161" style="position:absolute;left:3275;top:2613;width:361;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001FD8F8" w14:textId="77777777" w:rsidR="00C151F2" w:rsidRDefault="00C151F2">
                              <w:r>
                                <w:rPr>
                                  <w:rFonts w:ascii="Verdana" w:hAnsi="Verdana" w:cs="Verdana"/>
                                  <w:color w:val="000000"/>
                                  <w:sz w:val="16"/>
                                  <w:szCs w:val="16"/>
                                  <w:lang w:val="en-US"/>
                                </w:rPr>
                                <w:t xml:space="preserve">path  </w:t>
                              </w:r>
                            </w:p>
                          </w:txbxContent>
                        </v:textbox>
                      </v:rect>
                      <v:rect id="Rectangle 337" o:spid="_x0000_s1162" style="position:absolute;left:3759;top:2613;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14:paraId="001FD8F9" w14:textId="77777777" w:rsidR="00C151F2" w:rsidRDefault="00C151F2">
                              <w:pPr>
                                <w:ind w:firstLine="57"/>
                              </w:pPr>
                            </w:p>
                          </w:txbxContent>
                        </v:textbox>
                      </v:rect>
                    </v:group>
                    <v:rect id="Rectangle 339" o:spid="_x0000_s1163" style="position:absolute;left:28149;top:16052;width:12624;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14:paraId="001FD8FA" w14:textId="77777777" w:rsidR="00C151F2" w:rsidRDefault="00C151F2">
                            <w:r>
                              <w:rPr>
                                <w:rFonts w:ascii="Verdana" w:hAnsi="Verdana" w:cs="Verdana"/>
                                <w:color w:val="000000"/>
                                <w:sz w:val="16"/>
                                <w:szCs w:val="16"/>
                                <w:lang w:val="en-US"/>
                              </w:rPr>
                              <w:t xml:space="preserve">IRI nuoroda į pakuotę ar </w:t>
                            </w:r>
                          </w:p>
                        </w:txbxContent>
                      </v:textbox>
                    </v:rect>
                    <v:rect id="Rectangle 340" o:spid="_x0000_s1164" style="position:absolute;left:28149;top:17195;width:5271;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14:paraId="001FD8FB" w14:textId="77777777" w:rsidR="00C151F2" w:rsidRDefault="00C151F2">
                            <w:r>
                              <w:rPr>
                                <w:rFonts w:ascii="Verdana" w:hAnsi="Verdana" w:cs="Verdana"/>
                                <w:color w:val="000000"/>
                                <w:sz w:val="16"/>
                                <w:szCs w:val="16"/>
                                <w:lang w:val="en-US"/>
                              </w:rPr>
                              <w:t>rinkmeną)</w:t>
                            </w:r>
                          </w:p>
                        </w:txbxContent>
                      </v:textbox>
                    </v:rect>
                    <v:group id="Group 359" o:spid="_x0000_s1165" style="position:absolute;left:12401;top:19431;width:14929;height:3651" coordorigin="1953,3060" coordsize="2351,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group id="Group 344" o:spid="_x0000_s1166" style="position:absolute;left:2622;top:3155;width:1669;height:480" coordorigin="2622,3155" coordsize="1669,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rect id="Rectangle 342" o:spid="_x0000_s1167" style="position:absolute;left:2622;top:3155;width:166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lLw8QA&#10;AADbAAAADwAAAGRycy9kb3ducmV2LnhtbESPQWvCQBSE7wX/w/IEb3XXaoJNXUMRBKHtoSr0+sg+&#10;k9Ds25jdmPTfu4VCj8PMfMNs8tE24kadrx1rWMwVCOLCmZpLDefT/nENwgdkg41j0vBDHvLt5GGD&#10;mXEDf9LtGEoRIewz1FCF0GZS+qIii37uWuLoXVxnMUTZldJ0OES4beSTUqm0WHNcqLClXUXF97G3&#10;GjBdmevHZfl+eutTfC5HtU++lNaz6fj6AiLQGP7Df+2D0ZAm8Psl/g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ZS8PEAAAA2wAAAA8AAAAAAAAAAAAAAAAAmAIAAGRycy9k&#10;b3ducmV2LnhtbFBLBQYAAAAABAAEAPUAAACJAwAAAAA=&#10;" stroked="f"/>
                        <v:rect id="Rectangle 343" o:spid="_x0000_s1168" style="position:absolute;left:2622;top:3155;width:166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LBpcAA&#10;AADbAAAADwAAAGRycy9kb3ducmV2LnhtbESPQYvCMBSE7wv+h/AEb2uqh7LbNS0iiB61K3t+NM+m&#10;2LyUJrb13xthweMwM98wm2KyrRio941jBatlAoK4crrhWsHld//5BcIHZI2tY1LwIA9FPvvYYKbd&#10;yGcaylCLCGGfoQITQpdJ6StDFv3SdcTRu7reYoiyr6XucYxw28p1kqTSYsNxwWBHO0PVrbxbBafE&#10;/o3lanccbrUbt4dv483VKLWYT9sfEIGm8A7/t49aQZrC60v8ATJ/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LBpcAAAADbAAAADwAAAAAAAAAAAAAAAACYAgAAZHJzL2Rvd25y&#10;ZXYueG1sUEsFBgAAAAAEAAQA9QAAAIUDAAAAAA==&#10;" filled="f" strokeweight=".5pt">
                          <v:stroke endcap="round"/>
                        </v:rect>
                      </v:group>
                      <v:group id="Group 347" o:spid="_x0000_s1169" style="position:absolute;left:2574;top:3108;width:1669;height:479" coordorigin="2574,3108" coordsize="1669,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ect id="Rectangle 345" o:spid="_x0000_s1170" style="position:absolute;left:2574;top:3108;width:1669;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jkXcEA&#10;AADbAAAADwAAAGRycy9kb3ducmV2LnhtbERPz2vCMBS+D/wfwhN2m4nOFa2mZQjCQHeYDrw+mmdb&#10;bF66Jrbdf28Ogx0/vt/bfLSN6KnztWMN85kCQVw4U3Op4fu8f1mB8AHZYOOYNPyShzybPG0xNW7g&#10;L+pPoRQxhH2KGqoQ2lRKX1Rk0c9cSxy5q+sshgi7UpoOhxhuG7lQKpEWa44NFba0q6i4ne5WAyZL&#10;8/N5fT2eD/cE1+Wo9m8XpfXzdHzfgAg0hn/xn/vDaEji2Pgl/g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5F3BAAAA2wAAAA8AAAAAAAAAAAAAAAAAmAIAAGRycy9kb3du&#10;cmV2LnhtbFBLBQYAAAAABAAEAPUAAACGAwAAAAA=&#10;" stroked="f"/>
                        <v:rect id="Rectangle 346" o:spid="_x0000_s1171" style="position:absolute;left:2574;top:3108;width:1669;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1V18EA&#10;AADbAAAADwAAAGRycy9kb3ducmV2LnhtbESPQWvCQBSE7wX/w/KE3upGD6FG1xAEaY6aFs+P7DMb&#10;zL4N2W0S/71bEHocZuYbZp/PthMjDb51rGC9SkAQ10633Cj4+T59fILwAVlj55gUPMhDfli87THT&#10;buILjVVoRISwz1CBCaHPpPS1IYt+5Xri6N3cYDFEOTRSDzhFuO3kJklSabHluGCwp6Oh+l79WgXn&#10;xF6nan0sx3vjpuJra7y5GaXel3OxAxFoDv/hV7vUCtIt/H2JP0Ae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dVdfBAAAA2wAAAA8AAAAAAAAAAAAAAAAAmAIAAGRycy9kb3du&#10;cmV2LnhtbFBLBQYAAAAABAAEAPUAAACGAwAAAAA=&#10;" filled="f" strokeweight=".5pt">
                          <v:stroke endcap="round"/>
                        </v:rect>
                      </v:group>
                      <v:group id="Group 350" o:spid="_x0000_s1172" style="position:absolute;left:2522;top:3060;width:1674;height:480" coordorigin="2522,3060" coordsize="1674,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ect id="Rectangle 348" o:spid="_x0000_s1173" style="position:absolute;left:2522;top:3060;width:1674;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vbHcMA&#10;AADbAAAADwAAAGRycy9kb3ducmV2LnhtbESPQWsCMRSE74X+h/AK3jSx6lZXo4ggCOqhKnh9bJ67&#10;i5uX7Sbq9t83gtDjMDPfMLNFaytxp8aXjjX0ewoEceZMybmG03HdHYPwAdlg5Zg0/JKHxfz9bYap&#10;cQ/+pvsh5CJC2KeooQihTqX0WUEWfc/VxNG7uMZiiLLJpWnwEeG2kp9KJdJiyXGhwJpWBWXXw81q&#10;wGRofvaXwe64vSU4yVu1Hp2V1p2PdjkFEagN/+FXe2M0fPXh+S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vbHcMAAADbAAAADwAAAAAAAAAAAAAAAACYAgAAZHJzL2Rv&#10;d25yZXYueG1sUEsFBgAAAAAEAAQA9QAAAIgDAAAAAA==&#10;" stroked="f"/>
                        <v:rect id="Rectangle 349" o:spid="_x0000_s1174" style="position:absolute;left:2522;top:3060;width:1674;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BRe8AA&#10;AADbAAAADwAAAGRycy9kb3ducmV2LnhtbESPQYvCMBSE74L/IbwFb5rqYXW7jSLCsh61yp4fzbMp&#10;bV5KE9vuvzeC4HGYmW+YbDfaRvTU+cqxguUiAUFcOF1xqeB6+ZlvQPiArLFxTAr+ycNuO51kmGo3&#10;8Jn6PJQiQtinqMCE0KZS+sKQRb9wLXH0bq6zGKLsSqk7HCLcNnKVJJ/SYsVxwWBLB0NFnd+tglNi&#10;/4Z8eTj2demG/e+X8eZmlJp9jPtvEIHG8A6/2ketYL2C55f4A+T2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BRe8AAAADbAAAADwAAAAAAAAAAAAAAAACYAgAAZHJzL2Rvd25y&#10;ZXYueG1sUEsFBgAAAAAEAAQA9QAAAIUDAAAAAA==&#10;" filled="f" strokeweight=".5pt">
                          <v:stroke endcap="round"/>
                        </v:rect>
                      </v:group>
                      <v:line id="Line 351" o:spid="_x0000_s1175" style="position:absolute;visibility:visible;mso-wrap-style:square" from="1953,3292" to="2522,3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FOm8UAAADbAAAADwAAAGRycy9kb3ducmV2LnhtbESPQWvCQBSE74X+h+UVequbKiQxuooI&#10;lp4KiYLXR/aZjc2+DdltTP313UKhx2FmvmHW28l2YqTBt44VvM4SEMS10y03Ck7Hw0sOwgdkjZ1j&#10;UvBNHrabx4c1FtrduKSxCo2IEPYFKjAh9IWUvjZk0c9cTxy9ixsshiiHRuoBbxFuOzlPklRabDku&#10;GOxpb6j+rL6sgv10LQ/j2z27f8xPtVksm3Oa75R6fpp2KxCBpvAf/mu/awXZAn6/xB8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IFOm8UAAADbAAAADwAAAAAAAAAA&#10;AAAAAAChAgAAZHJzL2Rvd25yZXYueG1sUEsFBgAAAAAEAAQA+QAAAJMDAAAAAA==&#10;" strokeweight=".5pt">
                        <v:stroke endcap="round"/>
                      </v:line>
                      <v:rect id="Rectangle 352" o:spid="_x0000_s1176" style="position:absolute;left:2106;top:3308;width:296;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14:paraId="001FD8FC" w14:textId="77777777" w:rsidR="00C151F2" w:rsidRDefault="00C151F2">
                              <w:r>
                                <w:rPr>
                                  <w:rFonts w:ascii="Verdana" w:hAnsi="Verdana" w:cs="Verdana"/>
                                  <w:color w:val="000000"/>
                                  <w:sz w:val="14"/>
                                  <w:szCs w:val="14"/>
                                  <w:lang w:val="en-US"/>
                                </w:rPr>
                                <w:t>1..N</w:t>
                              </w:r>
                            </w:p>
                          </w:txbxContent>
                        </v:textbox>
                      </v:rect>
                      <v:rect id="Rectangle 353" o:spid="_x0000_s1177" style="position:absolute;left:2401;top:3308;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QusEA&#10;AADbAAAADwAAAGRycy9kb3ducmV2LnhtbESPzYoCMRCE74LvEFrwphkFd2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eULrBAAAA2wAAAA8AAAAAAAAAAAAAAAAAmAIAAGRycy9kb3du&#10;cmV2LnhtbFBLBQYAAAAABAAEAPUAAACGAwAAAAA=&#10;" filled="f" stroked="f">
                        <v:textbox style="mso-fit-shape-to-text:t" inset="0,0,0,0">
                          <w:txbxContent>
                            <w:p w14:paraId="001FD8FD" w14:textId="77777777" w:rsidR="00C151F2" w:rsidRDefault="00C151F2">
                              <w:pPr>
                                <w:ind w:firstLine="48"/>
                              </w:pPr>
                            </w:p>
                          </w:txbxContent>
                        </v:textbox>
                      </v:rect>
                      <v:group id="Group 356" o:spid="_x0000_s1178" style="position:absolute;left:2569;top:3187;width:242;height:237" coordorigin="2569,3187" coordsize="242,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Freeform 354" o:spid="_x0000_s1179" style="position:absolute;left:2569;top:3187;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BC8MA&#10;AADbAAAADwAAAGRycy9kb3ducmV2LnhtbESPT2sCMRTE7wW/Q3iCt5rVg5atUaogCD34b0F6e2ye&#10;m6WblzVJdffbm0Khx2FmfsMsVp1txJ18qB0rmIwzEMSl0zVXCorz9vUNRIjIGhvHpKCnAKvl4GWB&#10;uXYPPtL9FCuRIBxyVGBibHMpQ2nIYhi7ljh5V+ctxiR9JbXHR4LbRk6zbCYt1pwWDLa0MVR+n36s&#10;At3jdX8wtO2PhV2H/e2Tvi5eqdGw+3gHEamL/+G/9k4rmM/h90v6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BC8MAAADbAAAADwAAAAAAAAAAAAAAAACYAgAAZHJzL2Rv&#10;d25yZXYueG1sUEsFBgAAAAAEAAQA9QAAAIgDAAAAAA==&#10;" path="m46,27v-10,,-20,,-30,c16,29,17,31,18,33v1,1,3,2,5,2c25,35,26,35,27,34v1,,2,-1,3,-3c35,32,40,32,45,33v-2,4,-5,7,-8,9c34,44,29,45,23,45v-5,,-9,-1,-12,-2c8,41,5,39,3,35,1,31,,27,,23,,16,2,10,6,6,10,2,16,,23,v5,,10,1,13,3c39,5,42,7,43,11v2,3,3,8,3,14c46,25,46,26,46,27xm30,19v,-4,-1,-6,-2,-7c27,10,25,10,23,10v-2,,-4,1,-6,3c17,14,16,16,16,19v5,,10,,14,xe" fillcolor="#69f" strokeweight="0">
                          <v:path arrowok="t" o:connecttype="custom" o:connectlocs="242,142;84,142;95,174;121,184;142,179;158,163;237,174;195,221;121,237;58,226;16,184;0,121;32,32;121,0;189,16;226,58;242,132;242,142;158,100;147,63;121,53;89,68;84,100;158,100" o:connectangles="0,0,0,0,0,0,0,0,0,0,0,0,0,0,0,0,0,0,0,0,0,0,0,0"/>
                          <o:lock v:ext="edit" verticies="t"/>
                        </v:shape>
                        <v:shape id="Freeform 355" o:spid="_x0000_s1180" style="position:absolute;left:2569;top:3187;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AIa8EA&#10;AADbAAAADwAAAGRycy9kb3ducmV2LnhtbERPyWrDMBC9F/oPYgK9hFhOoAuuZdMEDIWc6pSeJ9bU&#10;FrFGjqU4zt9Hh0KPj7fn5Wx7MdHojWMF6yQFQdw4bbhV8H2oVm8gfEDW2DsmBTfyUBaPDzlm2l35&#10;i6Y6tCKGsM9QQRfCkEnpm44s+sQNxJH7daPFEOHYSj3iNYbbXm7S9EVaNBwbOhxo11Fzqi9WQbu+&#10;Lc/LvRnqH21w68+9ez5WSj0t5o93EIHm8C/+c39qBa9xbPwSf4As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QCGvBAAAA2wAAAA8AAAAAAAAAAAAAAAAAmAIAAGRycy9kb3du&#10;cmV2LnhtbFBLBQYAAAAABAAEAPUAAACGAwAAAAA=&#10;" path="m46,27v-10,,-20,,-30,c16,29,17,31,18,33v1,1,3,2,5,2c25,35,26,35,27,34v1,,2,-1,3,-3c35,32,40,32,45,33v-2,4,-5,7,-8,9c34,44,29,45,23,45v-5,,-9,-1,-12,-2c8,41,5,39,3,35,1,31,,27,,23,,16,2,10,6,6,10,2,16,,23,v5,,10,1,13,3c39,5,42,7,43,11v2,3,3,8,3,14c46,25,46,26,46,27xm30,19v,-4,-1,-6,-2,-7c27,10,25,10,23,10v-2,,-4,1,-6,3c17,14,16,16,16,19v5,,10,,14,xe" filled="f" strokeweight=".5pt">
                          <v:stroke endcap="round"/>
                          <v:path arrowok="t" o:connecttype="custom" o:connectlocs="242,142;84,142;95,174;121,184;142,179;158,163;237,174;195,221;121,237;58,226;16,184;0,121;32,32;121,0;189,16;226,58;242,132;242,142;158,100;147,63;121,53;89,68;84,100;158,100" o:connectangles="0,0,0,0,0,0,0,0,0,0,0,0,0,0,0,0,0,0,0,0,0,0,0,0"/>
                          <o:lock v:ext="edit" verticies="t"/>
                        </v:shape>
                      </v:group>
                      <v:rect id="Rectangle 357" o:spid="_x0000_s1181" style="position:absolute;left:2927;top:3182;width:981;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14:paraId="001FD8FE" w14:textId="77777777" w:rsidR="00C151F2" w:rsidRDefault="00C151F2">
                              <w:r>
                                <w:rPr>
                                  <w:rFonts w:ascii="Verdana" w:hAnsi="Verdana" w:cs="Verdana"/>
                                  <w:color w:val="000000"/>
                                  <w:sz w:val="16"/>
                                  <w:szCs w:val="16"/>
                                  <w:lang w:val="en-US"/>
                                </w:rPr>
                                <w:t xml:space="preserve">Relationship   </w:t>
                              </w:r>
                            </w:p>
                          </w:txbxContent>
                        </v:textbox>
                      </v:rect>
                      <v:rect id="Rectangle 358" o:spid="_x0000_s1182" style="position:absolute;left:4138;top:3182;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01FD8FF" w14:textId="77777777" w:rsidR="00C151F2" w:rsidRDefault="00C151F2">
                              <w:pPr>
                                <w:ind w:firstLine="57"/>
                              </w:pPr>
                            </w:p>
                          </w:txbxContent>
                        </v:textbox>
                      </v:rect>
                    </v:group>
                    <v:rect id="Rectangle 360" o:spid="_x0000_s1183" style="position:absolute;left:28213;top:20002;width:12617;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001FD900" w14:textId="77777777" w:rsidR="00C151F2" w:rsidRDefault="00C151F2">
                            <w:r>
                              <w:rPr>
                                <w:rFonts w:ascii="Verdana" w:hAnsi="Verdana" w:cs="Verdana"/>
                                <w:color w:val="000000"/>
                                <w:sz w:val="16"/>
                                <w:szCs w:val="16"/>
                                <w:lang w:val="en-US"/>
                              </w:rPr>
                              <w:t xml:space="preserve">Ryšio su kita dokumento </w:t>
                            </w:r>
                          </w:p>
                        </w:txbxContent>
                      </v:textbox>
                    </v:rect>
                    <v:rect id="Rectangle 361" o:spid="_x0000_s1184" style="position:absolute;left:28213;top:21139;width:10756;height:1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hca8UA&#10;AADbAAAADwAAAGRycy9kb3ducmV2LnhtbESPQWvCQBSE7wX/w/IEb81GDyWmWUVqizm2Rki9PbLP&#10;JDT7NmS3JvbXdwsFj8PMfMNk28l04kqDay0rWEYxCOLK6pZrBafi7TEB4Tyyxs4yKbiRg+1m9pBh&#10;qu3IH3Q9+loECLsUFTTe96mUrmrIoItsTxy8ix0M+iCHWuoBxwA3nVzF8ZM02HJYaLCnl4aqr+O3&#10;UXBI+t1nbn/Guns9H8r3cr0v1l6pxXzaPYPwNPl7+L+dawXJCv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aFxrxQAAANsAAAAPAAAAAAAAAAAAAAAAAJgCAABkcnMv&#10;ZG93bnJldi54bWxQSwUGAAAAAAQABAD1AAAAigMAAAAA&#10;" filled="f" stroked="f">
                      <v:textbox inset="0,0,0,0">
                        <w:txbxContent>
                          <w:p w14:paraId="001FD901" w14:textId="77777777" w:rsidR="00C151F2" w:rsidRDefault="00C151F2">
                            <w:r>
                              <w:rPr>
                                <w:rFonts w:ascii="Verdana" w:hAnsi="Verdana" w:cs="Verdana"/>
                                <w:color w:val="000000"/>
                                <w:sz w:val="16"/>
                                <w:szCs w:val="16"/>
                                <w:lang w:val="en-US"/>
                              </w:rPr>
                              <w:t>rinkmena elementas</w:t>
                            </w:r>
                          </w:p>
                        </w:txbxContent>
                      </v:textbox>
                    </v:rect>
                    <v:rect id="Rectangle 362" o:spid="_x0000_s1185" style="position:absolute;left:38379;top:21139;width:1054;height:17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001FD902" w14:textId="77777777" w:rsidR="00C151F2" w:rsidRDefault="00C151F2">
                            <w:pPr>
                              <w:ind w:firstLine="57"/>
                            </w:pPr>
                          </w:p>
                        </w:txbxContent>
                      </v:textbox>
                    </v:rect>
                    <v:line id="Line 363" o:spid="_x0000_s1186" style="position:absolute;visibility:visible;mso-wrap-style:square" from="2876,6191" to="2876,8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2myMQAAADbAAAADwAAAGRycy9kb3ducmV2LnhtbESPT4vCMBTE74LfIbyFvWm67qK1GkUE&#10;ZU8L/gGvj+bZVJuX0sRa/fSbhQWPw8z8hpkvO1uJlhpfOlbwMUxAEOdOl1woOB42gxSED8gaK8ek&#10;4EEelot+b46ZdnfeUbsPhYgQ9hkqMCHUmZQ+N2TRD11NHL2zayyGKJtC6gbvEW4rOUqSsbRYclww&#10;WNPaUH7d36yCdXfZbdrtc/L8GR1z8zktTuN0pdT7W7eagQjUhVf4v/2tFaRf8Pcl/g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vabIxAAAANsAAAAPAAAAAAAAAAAA&#10;AAAAAKECAABkcnMvZG93bnJldi54bWxQSwUGAAAAAAQABAD5AAAAkgMAAAAA&#10;" strokeweight=".5pt">
                      <v:stroke endcap="round"/>
                    </v:line>
                    <v:group id="Group 375" o:spid="_x0000_s1187" style="position:absolute;left:17151;top:23615;width:14237;height:3289" coordorigin="2701,3719" coordsize="2242,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line id="Line 364" o:spid="_x0000_s1188" style="position:absolute;visibility:visible;mso-wrap-style:square" from="2701,3951" to="3269,3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OdJMQAAADbAAAADwAAAGRycy9kb3ducmV2LnhtbESPQWvCQBSE70L/w/IK3nRThZhGVxFB&#10;6amgDfT6yL5mY7NvQ3aNqb++Kwgeh5n5hlltBtuInjpfO1bwNk1AEJdO11wpKL72kwyED8gaG8ek&#10;4I88bNYvoxXm2l35SP0pVCJC2OeowITQ5lL60pBFP3UtcfR+XGcxRNlVUnd4jXDbyFmSpNJizXHB&#10;YEs7Q+Xv6WIV7Ibzcd8fbovb56wozfy9+k6zrVLj12G7BBFoCM/wo/2hFWQp3L/EH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I50kxAAAANsAAAAPAAAAAAAAAAAA&#10;AAAAAKECAABkcnMvZG93bnJldi54bWxQSwUGAAAAAAQABAD5AAAAkgMAAAAA&#10;" strokeweight=".5pt">
                        <v:stroke endcap="round"/>
                      </v:line>
                      <v:rect id="Rectangle 365" o:spid="_x0000_s1189" style="position:absolute;left:3064;top:3961;width:9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01FD903" w14:textId="77777777" w:rsidR="00C151F2" w:rsidRDefault="00C151F2">
                              <w:r>
                                <w:rPr>
                                  <w:rFonts w:ascii="Verdana" w:hAnsi="Verdana" w:cs="Verdana"/>
                                  <w:color w:val="000000"/>
                                  <w:sz w:val="14"/>
                                  <w:szCs w:val="14"/>
                                  <w:lang w:val="en-US"/>
                                </w:rPr>
                                <w:t>1</w:t>
                              </w:r>
                            </w:p>
                          </w:txbxContent>
                        </v:textbox>
                      </v:rect>
                      <v:rect id="Rectangle 366" o:spid="_x0000_s1190" style="position:absolute;left:3148;top:3961;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001FD904" w14:textId="77777777" w:rsidR="00C151F2" w:rsidRDefault="00C151F2">
                              <w:pPr>
                                <w:ind w:firstLine="48"/>
                              </w:pPr>
                            </w:p>
                          </w:txbxContent>
                        </v:textbox>
                      </v:rect>
                      <v:group id="Group 369" o:spid="_x0000_s1191" style="position:absolute;left:3317;top:3845;width:242;height:237" coordorigin="3317,3845" coordsize="242,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shape id="Freeform 367" o:spid="_x0000_s1192" style="position:absolute;left:3317;top:3845;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hQFcIA&#10;AADbAAAADwAAAGRycy9kb3ducmV2LnhtbERPy2rCQBTdC/2H4Ra600kLFY0ZpYh9uOjCB0J2l8w1&#10;iWbuhJlpEv/eWRRcHs47Ww2mER05X1tW8DpJQBAXVtdcKjgePsczED4ga2wsk4IbeVgtn0YZptr2&#10;vKNuH0oRQ9inqKAKoU2l9EVFBv3EtsSRO1tnMEToSqkd9jHcNPItSabSYM2xocKW1hUV1/2fUXDZ&#10;fp0T8/v9XvS26yS6fHM85Uq9PA8fCxCBhvAQ/7t/tIJ5XB+/xB8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aFAVwgAAANsAAAAPAAAAAAAAAAAAAAAAAJgCAABkcnMvZG93&#10;bnJldi54bWxQSwUGAAAAAAQABAD1AAAAhwMAAAAA&#10;" path="m28,39v-4,2,-7,3,-9,5c16,45,13,45,11,45v-3,,-5,,-7,-2c2,42,1,41,1,39,,37,1,35,1,33,2,29,4,27,6,25v3,-2,6,-4,9,-5c16,20,18,20,20,19v3,,5,-1,7,-1c29,17,32,17,34,16v1,-3,1,-5,,-6c34,8,32,8,29,8v-3,,-5,,-6,1c21,9,20,11,18,12v-1,2,-2,3,-3,3c15,16,14,16,13,16v-2,,-3,,-3,-1c9,14,9,13,10,12v,-2,2,-4,3,-6c15,4,18,3,21,2,24,,27,,31,v5,,8,,11,1c44,3,45,5,45,7v1,2,,6,-1,10c43,20,42,22,42,24v-1,1,-1,3,-2,6c39,32,39,34,39,36v,2,-1,4,-1,5c38,42,37,43,36,44v-1,1,-3,1,-4,1c31,45,30,45,29,43v,-1,-1,-2,-1,-4xm32,23v-2,,-4,1,-7,2c22,25,19,26,18,26v-1,,-2,1,-3,2c13,29,12,30,12,32v-1,1,-1,3,,4c13,37,14,38,16,38v2,,4,-1,6,-2c24,35,26,34,27,33v2,-2,3,-5,4,-9c32,24,32,23,32,23xe" fillcolor="#f60" strokeweight="0">
                          <v:path arrowok="t" o:connecttype="custom" o:connectlocs="147,205;100,232;58,237;21,226;5,205;5,174;32,132;79,105;105,100;142,95;179,84;179,53;153,42;121,47;95,63;79,79;68,84;53,79;53,63;68,32;110,11;163,0;221,5;237,37;231,90;221,126;210,158;205,190;200,216;189,232;168,237;153,226;147,205;168,121;132,132;95,137;79,147;63,169;63,190;84,200;116,190;142,174;163,126;168,121" o:connectangles="0,0,0,0,0,0,0,0,0,0,0,0,0,0,0,0,0,0,0,0,0,0,0,0,0,0,0,0,0,0,0,0,0,0,0,0,0,0,0,0,0,0,0,0"/>
                          <o:lock v:ext="edit" verticies="t"/>
                        </v:shape>
                        <v:shape id="Freeform 368" o:spid="_x0000_s1193" style="position:absolute;left:3317;top:3845;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FhAMYA&#10;AADbAAAADwAAAGRycy9kb3ducmV2LnhtbESPQWvCQBSE7wX/w/IKvRSz0YLVmFWkVPBQkEYRvT2y&#10;z01o9m3IbmP677tCocdhZr5h8vVgG9FT52vHCiZJCoK4dLpmo+B42I7nIHxA1tg4JgU/5GG9Gj3k&#10;mGl340/qi2BEhLDPUEEVQptJ6cuKLPrEtcTRu7rOYoiyM1J3eItw28hpms6kxZrjQoUtvVVUfhXf&#10;VkHTX4bz+X378orz54/Z3tidmZ6UenocNksQgYbwH/5r77SCxQTuX+IP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FhAMYAAADbAAAADwAAAAAAAAAAAAAAAACYAgAAZHJz&#10;L2Rvd25yZXYueG1sUEsFBgAAAAAEAAQA9QAAAIsDAAAAAA==&#10;" path="m28,39v-4,2,-7,3,-9,5c16,45,13,45,11,45v-3,,-5,,-7,-2c2,42,1,41,1,39,,37,1,35,1,33,2,29,4,27,6,25v3,-2,6,-4,9,-5c16,20,18,20,20,19v3,,5,-1,7,-1c29,17,32,17,34,16v1,-3,1,-5,,-6c34,8,32,8,29,8v-3,,-5,,-6,1c21,9,20,11,18,12v-1,2,-2,3,-3,3c15,16,14,16,13,16v-2,,-3,,-3,-1c9,14,9,13,10,12v,-2,2,-4,3,-6c15,4,18,3,21,2,24,,27,,31,v5,,8,,11,1c44,3,45,5,45,7v1,2,,6,-1,10c43,20,42,22,42,24v-1,1,-1,3,-2,6c39,32,39,34,39,36v,2,-1,4,-1,5c38,42,37,43,36,44v-1,1,-3,1,-4,1c31,45,30,45,29,43v,-1,-1,-2,-1,-4xm32,23v-2,,-4,1,-7,2c22,25,19,26,18,26v-1,,-2,1,-3,2c13,29,12,30,12,32v-1,1,-1,3,,4c13,37,14,38,16,38v2,,4,-1,6,-2c24,35,26,34,27,33v2,-2,3,-5,4,-9c32,24,32,23,32,23xe" filled="f" strokecolor="white" strokeweight=".5pt">
                          <v:stroke endcap="round"/>
                          <v:path arrowok="t" o:connecttype="custom" o:connectlocs="147,205;100,232;58,237;21,226;5,205;5,174;32,132;79,105;105,100;142,95;179,84;179,53;153,42;121,47;95,63;79,79;68,84;53,79;53,63;68,32;110,11;163,0;221,5;237,37;231,90;221,126;210,158;205,190;200,216;189,232;168,237;153,226;147,205;168,121;132,132;95,137;79,147;63,169;63,190;84,200;116,190;142,174;163,126;168,121" o:connectangles="0,0,0,0,0,0,0,0,0,0,0,0,0,0,0,0,0,0,0,0,0,0,0,0,0,0,0,0,0,0,0,0,0,0,0,0,0,0,0,0,0,0,0,0"/>
                          <o:lock v:ext="edit" verticies="t"/>
                        </v:shape>
                      </v:group>
                      <v:rect id="Rectangle 370" o:spid="_x0000_s1194" style="position:absolute;left:3269;top:3719;width:1674;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y3gcEA&#10;AADbAAAADwAAAGRycy9kb3ducmV2LnhtbESPQWuEMBSE74X9D+EVeqvRPZSuNS6LsOweW1v2/DBP&#10;I5oXMVm1/74pFHocZuYbpjhudhQLzb53rCBLUhDEjdM9dwq+Ps/PryB8QNY4OiYF3+ThWO4eCsy1&#10;W/mDljp0IkLY56jAhDDlUvrGkEWfuIk4eq2bLYYo507qGdcIt6Pcp+mLtNhzXDA4UWWoGeq7VfCe&#10;2ttaZ9V1GTq3ni4H401rlHp63E5vIAJt4T/8175qBYc9/H6JP0CW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st4HBAAAA2wAAAA8AAAAAAAAAAAAAAAAAmAIAAGRycy9kb3du&#10;cmV2LnhtbFBLBQYAAAAABAAEAPUAAACGAwAAAAA=&#10;" filled="f" strokeweight=".5pt">
                        <v:stroke endcap="round"/>
                      </v:rect>
                      <v:rect id="Rectangle 371" o:spid="_x0000_s1195" style="position:absolute;left:3675;top:3846;width:246;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Lr8EA&#10;AADbAAAADwAAAGRycy9kb3ducmV2LnhtbESPzYoCMRCE7wu+Q2jB25pRYd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3i6/BAAAA2wAAAA8AAAAAAAAAAAAAAAAAmAIAAGRycy9kb3du&#10;cmV2LnhtbFBLBQYAAAAABAAEAPUAAACGAwAAAAA=&#10;" filled="f" stroked="f">
                        <v:textbox style="mso-fit-shape-to-text:t" inset="0,0,0,0">
                          <w:txbxContent>
                            <w:p w14:paraId="001FD905" w14:textId="77777777" w:rsidR="00C151F2" w:rsidRDefault="00C151F2">
                              <w:r>
                                <w:rPr>
                                  <w:rFonts w:ascii="Verdana" w:hAnsi="Verdana" w:cs="Verdana"/>
                                  <w:color w:val="000000"/>
                                  <w:sz w:val="16"/>
                                  <w:szCs w:val="16"/>
                                  <w:lang w:val="en-US"/>
                                </w:rPr>
                                <w:t>full</w:t>
                              </w:r>
                            </w:p>
                          </w:txbxContent>
                        </v:textbox>
                      </v:rect>
                      <v:rect id="Rectangle 372" o:spid="_x0000_s1196" style="position:absolute;left:3948;top:3846;width:7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14:paraId="001FD906" w14:textId="77777777" w:rsidR="00C151F2" w:rsidRDefault="00C151F2">
                              <w:r>
                                <w:rPr>
                                  <w:rFonts w:ascii="Verdana" w:hAnsi="Verdana" w:cs="Verdana"/>
                                  <w:color w:val="000000"/>
                                  <w:sz w:val="16"/>
                                  <w:szCs w:val="16"/>
                                  <w:lang w:val="en-US"/>
                                </w:rPr>
                                <w:t>-</w:t>
                              </w:r>
                            </w:p>
                          </w:txbxContent>
                        </v:textbox>
                      </v:rect>
                      <v:rect id="Rectangle 373" o:spid="_x0000_s1197" style="position:absolute;left:4022;top:3846;width:361;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2QMEA&#10;AADbAAAADwAAAGRycy9kb3ducmV2LnhtbESPzYoCMRCE7wu+Q2jB25pRc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StkDBAAAA2wAAAA8AAAAAAAAAAAAAAAAAmAIAAGRycy9kb3du&#10;cmV2LnhtbFBLBQYAAAAABAAEAPUAAACGAwAAAAA=&#10;" filled="f" stroked="f">
                        <v:textbox style="mso-fit-shape-to-text:t" inset="0,0,0,0">
                          <w:txbxContent>
                            <w:p w14:paraId="001FD907" w14:textId="77777777" w:rsidR="00C151F2" w:rsidRDefault="00C151F2">
                              <w:r>
                                <w:rPr>
                                  <w:rFonts w:ascii="Verdana" w:hAnsi="Verdana" w:cs="Verdana"/>
                                  <w:color w:val="000000"/>
                                  <w:sz w:val="16"/>
                                  <w:szCs w:val="16"/>
                                  <w:lang w:val="en-US"/>
                                </w:rPr>
                                <w:t xml:space="preserve">path  </w:t>
                              </w:r>
                            </w:p>
                          </w:txbxContent>
                        </v:textbox>
                      </v:rect>
                      <v:rect id="Rectangle 374" o:spid="_x0000_s1198" style="position:absolute;left:4506;top:3846;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14:paraId="001FD908" w14:textId="77777777" w:rsidR="00C151F2" w:rsidRDefault="00C151F2">
                              <w:pPr>
                                <w:ind w:firstLine="57"/>
                              </w:pPr>
                            </w:p>
                          </w:txbxContent>
                        </v:textbox>
                      </v:rect>
                    </v:group>
                    <v:rect id="Rectangle 376" o:spid="_x0000_s1199" style="position:absolute;left:32359;top:23882;width:6757;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NrMEA&#10;AADbAAAADwAAAGRycy9kb3ducmV2LnhtbESPzYoCMRCE7wu+Q2jB25rRg6ujUUQQVPbi6AM0k54f&#10;TDpDknVm394IC3ssquorarMbrBFP8qF1rGA2zUAQl063XCu4346fSxAhIms0jknBLwXYbUcfG8y1&#10;6/lKzyLWIkE45KigibHLpQxlQxbD1HXEyauctxiT9LXUHvsEt0bOs2whLbacFhrs6NBQ+Sh+rAJ5&#10;K479sjA+c5d59W3Op2tFTqnJeNivQUQa4n/4r33SClZf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jazBAAAA2wAAAA8AAAAAAAAAAAAAAAAAmAIAAGRycy9kb3du&#10;cmV2LnhtbFBLBQYAAAAABAAEAPUAAACGAwAAAAA=&#10;" filled="f" stroked="f">
                      <v:textbox style="mso-fit-shape-to-text:t" inset="0,0,0,0">
                        <w:txbxContent>
                          <w:p w14:paraId="001FD909" w14:textId="77777777" w:rsidR="00C151F2" w:rsidRDefault="00C151F2">
                            <w:r>
                              <w:rPr>
                                <w:rFonts w:ascii="Verdana" w:hAnsi="Verdana" w:cs="Verdana"/>
                                <w:color w:val="000000"/>
                                <w:sz w:val="16"/>
                                <w:szCs w:val="16"/>
                                <w:lang w:val="en-US"/>
                              </w:rPr>
                              <w:t xml:space="preserve">IRI nuoroda į </w:t>
                            </w:r>
                          </w:p>
                        </w:txbxContent>
                      </v:textbox>
                    </v:rect>
                    <v:rect id="Rectangle 377" o:spid="_x0000_s1200" style="position:absolute;left:32359;top:25019;width:4807;height:12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14:paraId="001FD90A" w14:textId="77777777" w:rsidR="00C151F2" w:rsidRDefault="00C151F2">
                            <w:r>
                              <w:rPr>
                                <w:rFonts w:ascii="Verdana" w:hAnsi="Verdana" w:cs="Verdana"/>
                                <w:color w:val="000000"/>
                                <w:sz w:val="16"/>
                                <w:szCs w:val="16"/>
                                <w:lang w:val="en-US"/>
                              </w:rPr>
                              <w:t>rinkmeną</w:t>
                            </w:r>
                          </w:p>
                        </w:txbxContent>
                      </v:textbox>
                    </v:rect>
                    <v:rect id="Rectangle 378" o:spid="_x0000_s1201" style="position:absolute;left:37039;top:25019;width:1054;height:17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14:paraId="001FD90B" w14:textId="77777777" w:rsidR="00C151F2" w:rsidRDefault="00C151F2">
                            <w:pPr>
                              <w:ind w:firstLine="57"/>
                            </w:pPr>
                          </w:p>
                        </w:txbxContent>
                      </v:textbox>
                    </v:rect>
                    <v:line id="Line 379" o:spid="_x0000_s1202" style="position:absolute;flip:x;visibility:visible;mso-wrap-style:square" from="17113,22777" to="17183,35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uET8QAAADcAAAADwAAAGRycy9kb3ducmV2LnhtbESPT0sDQQzF74LfYYjQm52pgsjaaZGC&#10;IHqxfw56CztxdnEns+yk3W0/vTkI3hLey3u/LNdT6syJhtJm9rCYOzDEdQ4tRw+H/cvtI5giyAG7&#10;zOThTAXWq+urJVYhj7yl006i0RAuFXpoRPrK2lI3lLDMc0+s2nceEoquQ7RhwFHDU2fvnHuwCVvW&#10;hgZ72jRU/+yOyUN85/NnPUVxX/tejm77cf92Gb2f3UzPT2CEJvk3/12/BsV3iq/P6AR2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i4RPxAAAANwAAAAPAAAAAAAAAAAA&#10;AAAAAKECAABkcnMvZG93bnJldi54bWxQSwUGAAAAAAQABAD5AAAAkgMAAAAA&#10;" strokeweight=".5pt">
                      <v:stroke endcap="round"/>
                    </v:line>
                    <v:group id="Group 389" o:spid="_x0000_s1203" style="position:absolute;left:17151;top:26993;width:14237;height:3258" coordorigin="2701,4251" coordsize="2242,5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line id="Line 380" o:spid="_x0000_s1204" style="position:absolute;visibility:visible;mso-wrap-style:square" from="2701,4483" to="3275,4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74QMIAAADcAAAADwAAAGRycy9kb3ducmV2LnhtbERPS4vCMBC+L/gfwgje1tQK6naNIoLi&#10;acEHeB2a2aZrMylNrNVfvxEEb/PxPWe+7GwlWmp86VjBaJiAIM6dLrlQcDpuPmcgfEDWWDkmBXfy&#10;sFz0PuaYaXfjPbWHUIgYwj5DBSaEOpPS54Ys+qGriSP36xqLIcKmkLrBWwy3lUyTZCItlhwbDNa0&#10;NpRfDlerYN397Tft9jF9/KSn3Iy/ivNktlJq0O9W3yACdeEtfrl3Os5PUng+Ey+Q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T74QMIAAADcAAAADwAAAAAAAAAAAAAA&#10;AAChAgAAZHJzL2Rvd25yZXYueG1sUEsFBgAAAAAEAAQA+QAAAJADAAAAAA==&#10;" strokeweight=".5pt">
                        <v:stroke endcap="round"/>
                      </v:line>
                      <v:rect id="Rectangle 381" o:spid="_x0000_s1205" style="position:absolute;left:3064;top:4488;width:9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hmb8A&#10;AADcAAAADwAAAGRycy9kb3ducmV2LnhtbERP22oCMRB9F/oPYQp9cxMt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ySGZvwAAANwAAAAPAAAAAAAAAAAAAAAAAJgCAABkcnMvZG93bnJl&#10;di54bWxQSwUGAAAAAAQABAD1AAAAhAMAAAAA&#10;" filled="f" stroked="f">
                        <v:textbox style="mso-fit-shape-to-text:t" inset="0,0,0,0">
                          <w:txbxContent>
                            <w:p w14:paraId="001FD90C" w14:textId="77777777" w:rsidR="00C151F2" w:rsidRDefault="00C151F2">
                              <w:r>
                                <w:rPr>
                                  <w:rFonts w:ascii="Verdana" w:hAnsi="Verdana" w:cs="Verdana"/>
                                  <w:color w:val="000000"/>
                                  <w:sz w:val="14"/>
                                  <w:szCs w:val="14"/>
                                  <w:lang w:val="en-US"/>
                                </w:rPr>
                                <w:t>1</w:t>
                              </w:r>
                            </w:p>
                          </w:txbxContent>
                        </v:textbox>
                      </v:rect>
                      <v:rect id="Rectangle 382" o:spid="_x0000_s1206" style="position:absolute;left:3148;top:4488;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001FD90D" w14:textId="77777777" w:rsidR="00C151F2" w:rsidRDefault="00C151F2">
                              <w:pPr>
                                <w:ind w:firstLine="48"/>
                              </w:pPr>
                            </w:p>
                          </w:txbxContent>
                        </v:textbox>
                      </v:rect>
                      <v:group id="Group 385" o:spid="_x0000_s1207" style="position:absolute;left:3322;top:4377;width:237;height:237" coordorigin="3322,4377" coordsize="237,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Freeform 383" o:spid="_x0000_s1208" style="position:absolute;left:3322;top:4377;width:237;height:237;visibility:visible;mso-wrap-style:square;v-text-anchor:top" coordsize="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xF8EA&#10;AADcAAAADwAAAGRycy9kb3ducmV2LnhtbERPTWvCQBC9C/6HZQRvZpMeUk1dpQgWi70keuhxyE6z&#10;wexsyK6a/nu3UPA2j/c56+1oO3GjwbeOFWRJCoK4drrlRsH5tF8sQfiArLFzTAp+ycN2M52ssdDu&#10;ziXdqtCIGMK+QAUmhL6Q0teGLPrE9cSR+3GDxRDh0Eg94D2G206+pGkuLbYcGwz2tDNUX6qrVbD6&#10;/iix+/o0lQ3t9XgpM85fM6Xms/H9DUSgMTzF/+6DjvPTHP6ei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EsRfBAAAA3AAAAA8AAAAAAAAAAAAAAAAAmAIAAGRycy9kb3du&#10;cmV2LnhtbFBLBQYAAAAABAAEAPUAAACGAwAAAAA=&#10;" path="m27,39v-3,2,-6,3,-9,4c16,44,13,45,10,45,7,45,5,44,3,43,2,42,1,41,,39,,37,,35,1,32,2,29,3,27,6,25v2,-3,5,-4,8,-5c15,20,17,20,20,19v2,,5,-1,7,-1c29,17,31,17,33,16v1,-3,1,-5,1,-7c33,8,31,7,28,7v-2,,-4,1,-6,2c21,9,19,10,18,12v-2,2,-3,3,-3,3c14,16,13,16,12,16v-1,,-2,,-3,-1c9,14,9,13,9,12v1,-2,2,-4,4,-6c15,4,17,3,20,1,23,,27,,31,v4,,8,,10,1c43,3,45,4,45,7v,2,,6,-2,10c42,19,42,22,41,23v,2,-1,4,-2,6c39,32,38,34,38,36v,2,,4,,4c37,42,36,43,35,43v-1,1,-2,2,-4,2c30,45,29,44,29,43,28,42,27,41,27,39xm31,23v-1,,-4,1,-7,1c21,25,19,26,18,26v-2,,-3,1,-4,2c13,29,12,30,11,32v,1,,3,1,4c12,37,14,38,16,38v2,,4,-1,6,-2c24,35,26,34,27,32v1,-1,3,-4,4,-8c31,24,31,23,31,23xe" fillcolor="#f60" strokeweight="0">
                          <v:path arrowok="t" o:connecttype="custom" o:connectlocs="142,205;95,226;53,237;16,226;0,205;5,169;32,132;74,105;105,100;142,95;174,84;179,47;147,37;116,47;95,63;79,79;63,84;47,79;47,63;68,32;105,5;163,0;216,5;237,37;226,90;216,121;205,153;200,190;200,211;184,226;163,237;153,226;142,205;163,121;126,126;95,137;74,147;58,169;63,190;84,200;116,190;142,169;163,126;163,121" o:connectangles="0,0,0,0,0,0,0,0,0,0,0,0,0,0,0,0,0,0,0,0,0,0,0,0,0,0,0,0,0,0,0,0,0,0,0,0,0,0,0,0,0,0,0,0"/>
                          <o:lock v:ext="edit" verticies="t"/>
                        </v:shape>
                        <v:shape id="Freeform 384" o:spid="_x0000_s1209" style="position:absolute;left:3322;top:4377;width:237;height:237;visibility:visible;mso-wrap-style:square;v-text-anchor:top" coordsize="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OJzcEA&#10;AADcAAAADwAAAGRycy9kb3ducmV2LnhtbERPy6rCMBDdC/5DGMGNaKqISjWKSAUX14WPhcuxGdti&#10;M6lN1N6/NxcuuJvDec5i1ZhSvKh2hWUFw0EEgji1uuBMwfm07c9AOI+ssbRMCn7JwWrZbi0w1vbN&#10;B3odfSZCCLsYFeTeV7GULs3JoBvYijhwN1sb9AHWmdQ1vkO4KeUoiibSYMGhIceKNjml9+PTKLhf&#10;e0nqx462w/HjJ5kmWmaXvVLdTrOeg/DU+K/4373TYX40hb9nwgV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Tic3BAAAA3AAAAA8AAAAAAAAAAAAAAAAAmAIAAGRycy9kb3du&#10;cmV2LnhtbFBLBQYAAAAABAAEAPUAAACGAwAAAAA=&#10;" path="m27,39v-3,2,-6,3,-9,4c16,44,13,45,10,45,7,45,5,44,3,43,2,42,1,41,,39,,37,,35,1,32,2,29,3,27,6,25v2,-3,5,-4,8,-5c15,20,17,20,20,19v2,,5,-1,7,-1c29,17,31,17,33,16v1,-3,1,-5,1,-7c33,8,31,7,28,7v-2,,-4,1,-6,2c21,9,19,10,18,12v-2,2,-3,3,-3,3c14,16,13,16,12,16v-1,,-2,,-3,-1c9,14,9,13,9,12v1,-2,2,-4,4,-6c15,4,17,3,20,1,23,,27,,31,v4,,8,,10,1c43,3,45,4,45,7v,2,,6,-2,10c42,19,42,22,41,23v,2,-1,4,-2,6c39,32,38,34,38,36v,2,,4,,4c37,42,36,43,35,43v-1,1,-2,2,-4,2c30,45,29,44,29,43,28,42,27,41,27,39xm31,23v-1,,-4,1,-7,1c21,25,19,26,18,26v-2,,-3,1,-4,2c13,29,12,30,11,32v,1,,3,1,4c12,37,14,38,16,38v2,,4,-1,6,-2c24,35,26,34,27,32v1,-1,3,-4,4,-8c31,24,31,23,31,23xe" filled="f" strokecolor="white" strokeweight=".5pt">
                          <v:stroke endcap="round"/>
                          <v:path arrowok="t" o:connecttype="custom" o:connectlocs="142,205;95,226;53,237;16,226;0,205;5,169;32,132;74,105;105,100;142,95;174,84;179,47;147,37;116,47;95,63;79,79;63,84;47,79;47,63;68,32;105,5;163,0;216,5;237,37;226,90;216,121;205,153;200,190;200,211;184,226;163,237;153,226;142,205;163,121;126,126;95,137;74,147;58,169;63,190;84,200;116,190;142,169;163,126;163,121" o:connectangles="0,0,0,0,0,0,0,0,0,0,0,0,0,0,0,0,0,0,0,0,0,0,0,0,0,0,0,0,0,0,0,0,0,0,0,0,0,0,0,0,0,0,0,0"/>
                          <o:lock v:ext="edit" verticies="t"/>
                        </v:shape>
                      </v:group>
                      <v:rect id="Rectangle 386" o:spid="_x0000_s1210" style="position:absolute;left:3275;top:4251;width:1668;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IIA8IA&#10;AADcAAAADwAAAGRycy9kb3ducmV2LnhtbESPQWvDMAyF74P+B6NCb6vdHcaW1QmlMNbjmo2dRazG&#10;obEcYi9J//10GPQm8Z7e+7SvltCricbURbaw2xpQxE10HbcWvr/eH19ApYzssI9MFm6UoCpXD3ss&#10;XJz5TFOdWyUhnAq04HMeCq1T4ylg2saBWLRLHANmWcdWuxFnCQ+9fjLmWQfsWBo8DnT01Fzr32Dh&#10;04Sfud4dT9O1jfPh49Unf/HWbtbL4Q1UpiXfzf/XJyf4RmjlGZlA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gDwgAAANwAAAAPAAAAAAAAAAAAAAAAAJgCAABkcnMvZG93&#10;bnJldi54bWxQSwUGAAAAAAQABAD1AAAAhwMAAAAA&#10;" filled="f" strokeweight=".5pt">
                        <v:stroke endcap="round"/>
                      </v:rect>
                      <v:rect id="Rectangle 387" o:spid="_x0000_s1211" style="position:absolute;left:3685;top:4373;width:35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14:paraId="001FD90E" w14:textId="77777777" w:rsidR="00C151F2" w:rsidRDefault="00C151F2">
                              <w:r>
                                <w:rPr>
                                  <w:rFonts w:ascii="Verdana" w:hAnsi="Verdana" w:cs="Verdana"/>
                                  <w:color w:val="000000"/>
                                  <w:sz w:val="16"/>
                                  <w:szCs w:val="16"/>
                                  <w:lang w:val="en-US"/>
                                </w:rPr>
                                <w:t xml:space="preserve">type  </w:t>
                              </w:r>
                            </w:p>
                          </w:txbxContent>
                        </v:textbox>
                      </v:rect>
                      <v:rect id="Rectangle 388" o:spid="_x0000_s1212" style="position:absolute;left:4180;top:4373;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14:paraId="001FD90F" w14:textId="77777777" w:rsidR="00C151F2" w:rsidRDefault="00C151F2">
                              <w:pPr>
                                <w:ind w:firstLine="57"/>
                              </w:pPr>
                            </w:p>
                          </w:txbxContent>
                        </v:textbox>
                      </v:rect>
                    </v:group>
                    <v:rect id="Rectangle 390" o:spid="_x0000_s1213" style="position:absolute;left:32359;top:27895;width:5544;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001FD910" w14:textId="77777777" w:rsidR="00C151F2" w:rsidRDefault="00C151F2">
                            <w:r>
                              <w:rPr>
                                <w:rFonts w:ascii="Verdana" w:hAnsi="Verdana" w:cs="Verdana"/>
                                <w:color w:val="000000"/>
                                <w:sz w:val="16"/>
                                <w:szCs w:val="16"/>
                                <w:lang w:val="en-US"/>
                              </w:rPr>
                              <w:t>Ryšio tipas</w:t>
                            </w:r>
                          </w:p>
                        </w:txbxContent>
                      </v:textbox>
                    </v:rect>
                    <v:rect id="Rectangle 391" o:spid="_x0000_s1214" style="position:absolute;left:37706;top:27895;width:1054;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14:paraId="001FD911" w14:textId="77777777" w:rsidR="00C151F2" w:rsidRDefault="00C151F2">
                            <w:pPr>
                              <w:ind w:firstLine="57"/>
                            </w:pPr>
                          </w:p>
                        </w:txbxContent>
                      </v:textbox>
                    </v:rect>
                    <v:group id="Group 401" o:spid="_x0000_s1215" style="position:absolute;left:17151;top:30340;width:14237;height:3321" coordorigin="2701,4778" coordsize="2242,5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line id="Line 392" o:spid="_x0000_s1216" style="position:absolute;visibility:visible;mso-wrap-style:square" from="2701,5010" to="3275,5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JTcsIAAADcAAAADwAAAGRycy9kb3ducmV2LnhtbERPS4vCMBC+L/gfwix4W1MfuFqNIoLi&#10;acEH7HVoxqZuMylNrNVfvxEEb/PxPWe+bG0pGqp94VhBv5eAIM6cLjhXcDpuviYgfEDWWDomBXfy&#10;sFx0PuaYanfjPTWHkIsYwj5FBSaEKpXSZ4Ys+p6riCN3drXFEGGdS13jLYbbUg6SZCwtFhwbDFa0&#10;NpT9Ha5Wwbq97DfN9vH9+BmcMjOc5r/jyUqp7me7moEI1Ia3+OXe6Ti/P4LnM/EC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JTcsIAAADcAAAADwAAAAAAAAAAAAAA&#10;AAChAgAAZHJzL2Rvd25yZXYueG1sUEsFBgAAAAAEAAQA+QAAAJADAAAAAA==&#10;" strokeweight=".5pt">
                        <v:stroke endcap="round"/>
                      </v:line>
                      <v:rect id="Rectangle 393" o:spid="_x0000_s1217" style="position:absolute;left:2864;top:5025;width:28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14:paraId="001FD912" w14:textId="77777777" w:rsidR="00C151F2" w:rsidRDefault="00C151F2">
                              <w:r>
                                <w:rPr>
                                  <w:rFonts w:ascii="Verdana" w:hAnsi="Verdana" w:cs="Verdana"/>
                                  <w:color w:val="000000"/>
                                  <w:sz w:val="14"/>
                                  <w:szCs w:val="14"/>
                                  <w:lang w:val="en-US"/>
                                </w:rPr>
                                <w:t>0..1</w:t>
                              </w:r>
                            </w:p>
                          </w:txbxContent>
                        </v:textbox>
                      </v:rect>
                      <v:rect id="Rectangle 394" o:spid="_x0000_s1218" style="position:absolute;left:3148;top:5025;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U3L4A&#10;AADcAAAADwAAAGRycy9kb3ducmV2LnhtbERPy6rCMBDdC/5DGOHuNNWFSDWKCIJX7sbqBwzN9IHJ&#10;pCTR9v69EQR3czjP2ewGa8STfGgdK5jPMhDEpdMt1wpu1+N0BSJEZI3GMSn4pwC77Xi0wVy7ni/0&#10;LGItUgiHHBU0MXa5lKFsyGKYuY44cZXzFmOCvpbaY5/CrZGLLFtKiy2nhgY7OjRU3ouHVSCvxbFf&#10;FcZn7ryo/szv6VKRU+pnMuzXICIN8Sv+uE86zZ8v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1nFNy+AAAA3AAAAA8AAAAAAAAAAAAAAAAAmAIAAGRycy9kb3ducmV2&#10;LnhtbFBLBQYAAAAABAAEAPUAAACDAwAAAAA=&#10;" filled="f" stroked="f">
                        <v:textbox style="mso-fit-shape-to-text:t" inset="0,0,0,0">
                          <w:txbxContent>
                            <w:p w14:paraId="001FD913" w14:textId="77777777" w:rsidR="00C151F2" w:rsidRDefault="00C151F2">
                              <w:pPr>
                                <w:ind w:firstLine="48"/>
                              </w:pPr>
                            </w:p>
                          </w:txbxContent>
                        </v:textbox>
                      </v:rect>
                      <v:group id="Group 397" o:spid="_x0000_s1219" style="position:absolute;left:3322;top:4904;width:237;height:242" coordorigin="3322,4904" coordsize="237,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shape id="Freeform 395" o:spid="_x0000_s1220" style="position:absolute;left:3322;top:4904;width:237;height:242;visibility:visible;mso-wrap-style:square;v-text-anchor:top" coordsize="45,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9lscIA&#10;AADcAAAADwAAAGRycy9kb3ducmV2LnhtbESPzYoCQQyE74Lv0ETYm/YorLiztiILLutF0PEBwnTm&#10;B6fTzXSvjm9vDoK3hKpUfVlvB9epG/Wx9WxgPstAEZfetlwbuBT76QpUTMgWO89k4EERtpvxaI25&#10;9Xc+0e2caiUhHHM00KQUcq1j2ZDDOPOBWLTK9w6TrH2tbY93CXedXmTZUjtsWRoaDPTTUHk9/zsD&#10;lS797yMGWxUr/jqe6qDx82DMx2TYfYNKNKS3+XX9ZwV/LrTyjEy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r2WxwgAAANwAAAAPAAAAAAAAAAAAAAAAAJgCAABkcnMvZG93&#10;bnJldi54bWxQSwUGAAAAAAQABAD1AAAAhwMAAAAA&#10;" path="m27,39v-3,3,-6,4,-8,5c16,45,13,46,10,46,8,46,5,45,4,44,2,43,1,41,1,39,,38,,35,1,33,2,30,4,28,6,25v3,-2,5,-3,9,-4c16,21,17,21,20,20v3,-1,5,-1,7,-2c29,18,31,17,34,17v1,-3,1,-5,,-7c34,9,32,8,29,8v-3,,-5,1,-6,1c21,10,19,11,18,13v-1,1,-2,2,-3,3c14,16,14,17,12,17v-1,,-2,-1,-2,-1c9,15,9,14,9,12v1,-2,2,-3,4,-5c15,5,17,3,21,2,24,1,27,,31,v5,,8,1,10,2c44,3,45,5,45,8v,2,,5,-1,10c43,20,42,22,42,24v-1,2,-2,4,-2,6c39,32,39,35,38,37v,2,,4,,4c38,42,37,43,36,44v-2,1,-3,2,-4,2c31,46,30,45,29,44,28,43,28,41,27,39xm32,23v-2,1,-4,2,-8,2c21,26,19,26,18,27v-1,,-2,1,-4,2c13,29,12,31,12,32v-1,2,-1,3,,5c13,38,14,38,16,38v2,,4,,6,-1c24,36,26,35,27,33v2,-1,3,-4,4,-8c31,24,32,24,32,23xe" fillcolor="#f60" strokeweight="0">
                          <v:path arrowok="t" o:connecttype="custom" o:connectlocs="142,205;100,231;53,242;21,231;5,205;5,174;32,132;79,110;105,105;142,95;179,89;179,53;153,42;121,47;95,68;79,84;63,89;53,84;47,63;68,37;111,11;163,0;216,11;237,42;232,95;221,126;211,158;200,195;200,216;190,231;169,242;153,231;142,205;169,121;126,132;95,142;74,153;63,168;63,195;84,200;116,195;142,174;163,132;169,121" o:connectangles="0,0,0,0,0,0,0,0,0,0,0,0,0,0,0,0,0,0,0,0,0,0,0,0,0,0,0,0,0,0,0,0,0,0,0,0,0,0,0,0,0,0,0,0"/>
                          <o:lock v:ext="edit" verticies="t"/>
                        </v:shape>
                        <v:shape id="Freeform 396" o:spid="_x0000_s1221" style="position:absolute;left:3322;top:4904;width:237;height:242;visibility:visible;mso-wrap-style:square;v-text-anchor:top" coordsize="45,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rp5cIA&#10;AADcAAAADwAAAGRycy9kb3ducmV2LnhtbERPzWrCQBC+F3yHZQRvdWORUlNXkVDFHiwY+wBDdkyi&#10;2dmwu4nx7V2h0Nt8fL+zXA+mET05X1tWMJsmIIgLq2suFfyetq8fIHxA1thYJgV38rBejV6WmGp7&#10;4yP1eShFDGGfooIqhDaV0hcVGfRT2xJH7mydwRChK6V2eIvhppFvSfIuDdYcGypsKauouOadUVB2&#10;34eLm2dN3+3u8ufEX5nNEqUm42HzCSLQEP7Ff+69jvNnC3g+Ey+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unlwgAAANwAAAAPAAAAAAAAAAAAAAAAAJgCAABkcnMvZG93&#10;bnJldi54bWxQSwUGAAAAAAQABAD1AAAAhwMAAAAA&#10;" path="m27,39v-3,3,-6,4,-8,5c16,45,13,46,10,46,8,46,5,45,4,44,2,43,1,41,1,39,,38,,35,1,33,2,30,4,28,6,25v3,-2,5,-3,9,-4c16,21,17,21,20,20v3,-1,5,-1,7,-2c29,18,31,17,34,17v1,-3,1,-5,,-7c34,9,32,8,29,8v-3,,-5,1,-6,1c21,10,19,11,18,13v-1,1,-2,2,-3,3c14,16,14,17,12,17v-1,,-2,-1,-2,-1c9,15,9,14,9,12v1,-2,2,-3,4,-5c15,5,17,3,21,2,24,1,27,,31,v5,,8,1,10,2c44,3,45,5,45,8v,2,,5,-1,10c43,20,42,22,42,24v-1,2,-2,4,-2,6c39,32,39,35,38,37v,2,,4,,4c38,42,37,43,36,44v-2,1,-3,2,-4,2c31,46,30,45,29,44,28,43,28,41,27,39xm32,23v-2,1,-4,2,-8,2c21,26,19,26,18,27v-1,,-2,1,-4,2c13,29,12,31,12,32v-1,2,-1,3,,5c13,38,14,38,16,38v2,,4,,6,-1c24,36,26,35,27,33v2,-1,3,-4,4,-8c31,24,32,24,32,23xe" filled="f" strokecolor="white" strokeweight=".5pt">
                          <v:stroke endcap="round"/>
                          <v:path arrowok="t" o:connecttype="custom" o:connectlocs="142,205;100,231;53,242;21,231;5,205;5,174;32,132;79,110;105,105;142,95;179,89;179,53;153,42;121,47;95,68;79,84;63,89;53,84;47,63;68,37;111,11;163,0;216,11;237,42;232,95;221,126;211,158;200,195;200,216;190,231;169,242;153,231;142,205;169,121;126,132;95,142;74,153;63,168;63,195;84,200;116,195;142,174;163,132;169,121" o:connectangles="0,0,0,0,0,0,0,0,0,0,0,0,0,0,0,0,0,0,0,0,0,0,0,0,0,0,0,0,0,0,0,0,0,0,0,0,0,0,0,0,0,0,0,0"/>
                          <o:lock v:ext="edit" verticies="t"/>
                        </v:shape>
                      </v:group>
                      <v:rect id="Rectangle 398" o:spid="_x0000_s1222" style="position:absolute;left:3275;top:4778;width:1668;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FYZcEA&#10;AADcAAAADwAAAGRycy9kb3ducmV2LnhtbESPQYvCMBCF7wv+hzCCtzXVg6zVKCLIetQqnodmbIrN&#10;pDTZtvvvdw7C3mZ4b977ZrsffaN66mId2MBinoEiLoOtuTJwv50+v0DFhGyxCUwGfinCfjf52GJu&#10;w8BX6otUKQnhmKMBl1Kbax1LRx7jPLTEoj1D5zHJ2lXadjhIuG/0MstW2mPN0uCwpaOj8lX8eAOX&#10;zD+GYnE8968qDIfvtYvu6YyZTcfDBlSiMf2b39dnK/hLwZdnZAK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BWGXBAAAA3AAAAA8AAAAAAAAAAAAAAAAAmAIAAGRycy9kb3du&#10;cmV2LnhtbFBLBQYAAAAABAAEAPUAAACGAwAAAAA=&#10;" filled="f" strokeweight=".5pt">
                        <v:stroke endcap="round"/>
                      </v:rect>
                      <v:rect id="Rectangle 399" o:spid="_x0000_s1223" style="position:absolute;left:3685;top:4910;width:144;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001FD914" w14:textId="77777777" w:rsidR="00C151F2" w:rsidRDefault="00C151F2">
                              <w:r>
                                <w:rPr>
                                  <w:rFonts w:ascii="Verdana" w:hAnsi="Verdana" w:cs="Verdana"/>
                                  <w:color w:val="000000"/>
                                  <w:sz w:val="16"/>
                                  <w:szCs w:val="16"/>
                                  <w:lang w:val="en-US"/>
                                </w:rPr>
                                <w:t>id</w:t>
                              </w:r>
                            </w:p>
                          </w:txbxContent>
                        </v:textbox>
                      </v:rect>
                      <v:rect id="Rectangle 400" o:spid="_x0000_s1224" style="position:absolute;left:3843;top:4910;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YYr8A&#10;AADcAAAADwAAAGRycy9kb3ducmV2LnhtbERPzYrCMBC+C75DGGFvNt0eFqlGkQXBXbxYfYChmf5g&#10;MilJ1nbf3giCt/n4fmezm6wRd/Khd6zgM8tBENdO99wquF4OyxWIEJE1Gsek4J8C7Lbz2QZL7UY+&#10;072KrUghHEpU0MU4lFKGuiOLIXMDceIa5y3GBH0rtccxhVsjizz/khZ7Tg0dDvTdUX2r/qwCeakO&#10;46oyPne/RXMyP8dzQ06pj8W0X4OINMW3+OU+6jS/KOD5TLpAb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MNhivwAAANwAAAAPAAAAAAAAAAAAAAAAAJgCAABkcnMvZG93bnJl&#10;di54bWxQSwUGAAAAAAQABAD1AAAAhAMAAAAA&#10;" filled="f" stroked="f">
                        <v:textbox style="mso-fit-shape-to-text:t" inset="0,0,0,0">
                          <w:txbxContent>
                            <w:p w14:paraId="001FD915" w14:textId="77777777" w:rsidR="00C151F2" w:rsidRDefault="00C151F2">
                              <w:pPr>
                                <w:ind w:firstLine="57"/>
                              </w:pPr>
                            </w:p>
                          </w:txbxContent>
                        </v:textbox>
                      </v:rect>
                    </v:group>
                    <v:rect id="Rectangle 402" o:spid="_x0000_s1225" style="position:absolute;left:32359;top:30841;width:8242;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001FD916" w14:textId="77777777" w:rsidR="00C151F2" w:rsidRDefault="00C151F2">
                            <w:r>
                              <w:rPr>
                                <w:rFonts w:ascii="Verdana" w:hAnsi="Verdana" w:cs="Verdana"/>
                                <w:color w:val="000000"/>
                                <w:sz w:val="16"/>
                                <w:szCs w:val="16"/>
                                <w:lang w:val="en-US"/>
                              </w:rPr>
                              <w:t>Ryšio identifika-</w:t>
                            </w:r>
                          </w:p>
                        </w:txbxContent>
                      </v:textbox>
                    </v:rect>
                    <v:rect id="Rectangle 403" o:spid="_x0000_s1226" style="position:absolute;left:32359;top:31978;width:2902;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001FD917" w14:textId="77777777" w:rsidR="00C151F2" w:rsidRDefault="00C151F2">
                            <w:r>
                              <w:rPr>
                                <w:rFonts w:ascii="Verdana" w:hAnsi="Verdana" w:cs="Verdana"/>
                                <w:color w:val="000000"/>
                                <w:sz w:val="16"/>
                                <w:szCs w:val="16"/>
                                <w:lang w:val="en-US"/>
                              </w:rPr>
                              <w:t>torius</w:t>
                            </w:r>
                          </w:p>
                        </w:txbxContent>
                      </v:textbox>
                    </v:rect>
                    <v:rect id="Rectangle 404" o:spid="_x0000_s1227" style="position:absolute;left:35166;top:31978;width:1054;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lAFr8A&#10;AADcAAAADwAAAGRycy9kb3ducmV2LnhtbERP24rCMBB9F/yHMMK+aWrB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2UAWvwAAANwAAAAPAAAAAAAAAAAAAAAAAJgCAABkcnMvZG93bnJl&#10;di54bWxQSwUGAAAAAAQABAD1AAAAhAMAAAAA&#10;" filled="f" stroked="f">
                      <v:textbox style="mso-fit-shape-to-text:t" inset="0,0,0,0">
                        <w:txbxContent>
                          <w:p w14:paraId="001FD918" w14:textId="77777777" w:rsidR="00C151F2" w:rsidRDefault="00C151F2">
                            <w:pPr>
                              <w:ind w:firstLine="57"/>
                            </w:pPr>
                          </w:p>
                        </w:txbxContent>
                      </v:textbox>
                    </v:rect>
                    <v:rect id="Rectangle 405" o:spid="_x0000_s1228" style="position:absolute;left:6686;top:3409;width:14859;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001FD919" w14:textId="77777777" w:rsidR="00C151F2" w:rsidRDefault="00C151F2">
                            <w:r>
                              <w:rPr>
                                <w:rFonts w:ascii="Verdana" w:hAnsi="Verdana" w:cs="Verdana"/>
                                <w:color w:val="000000"/>
                                <w:sz w:val="16"/>
                                <w:szCs w:val="16"/>
                                <w:lang w:val="en-US"/>
                              </w:rPr>
                              <w:t xml:space="preserve">Ryšių aprašo rinkmena (xml) </w:t>
                            </w:r>
                          </w:p>
                        </w:txbxContent>
                      </v:textbox>
                    </v:rect>
                    <v:rect id="Rectangle 408" o:spid="_x0000_s1229" style="position:absolute;left:21393;top:3409;width:1054;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d7+r8A&#10;AADcAAAADwAAAGRycy9kb3ducmV2LnhtbERPzYrCMBC+C75DGGFvmtqDK12jiCCo7MW6DzA00x9M&#10;JiWJtr69WVjY23x8v7PZjdaIJ/nQOVawXGQgiCunO24U/NyO8zWIEJE1Gsek4EUBdtvpZIOFdgNf&#10;6VnGRqQQDgUqaGPsCylD1ZLFsHA9ceJq5y3GBH0jtcchhVsj8yxbSYsdp4YWezq0VN3Lh1Ugb+Vx&#10;WJfGZ+6S19/mfLrW5JT6mI37LxCRxvgv/nOfdJqff8L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R3v6vwAAANwAAAAPAAAAAAAAAAAAAAAAAJgCAABkcnMvZG93bnJl&#10;di54bWxQSwUGAAAAAAQABAD1AAAAhAMAAAAA&#10;" filled="f" stroked="f">
                      <v:textbox style="mso-fit-shape-to-text:t" inset="0,0,0,0">
                        <w:txbxContent>
                          <w:p w14:paraId="001FD91A" w14:textId="77777777" w:rsidR="00C151F2" w:rsidRDefault="00C151F2">
                            <w:pPr>
                              <w:ind w:firstLine="57"/>
                            </w:pPr>
                          </w:p>
                        </w:txbxContent>
                      </v:textbox>
                    </v:rect>
                    <v:group id="Group 426" o:spid="_x0000_s1230" style="position:absolute;left:17183;top:33985;width:14840;height:3645" coordorigin="2706,5352" coordsize="2337,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411" o:spid="_x0000_s1231" style="position:absolute;left:3375;top:5447;width:1668;height:479" coordorigin="3375,5447" coordsize="1668,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rect id="Rectangle 409" o:spid="_x0000_s1232" style="position:absolute;left:3375;top:5447;width:1668;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RqjcUA&#10;AADcAAAADwAAAGRycy9kb3ducmV2LnhtbESPQWvCQBCF7wX/wzJCb3XXakONrlIKQsH2oBa8Dtkx&#10;CWZnY3bV9N93DoK3Gd6b975ZrHrfqCt1sQ5sYTwyoIiL4GouLfzu1y/voGJCdtgEJgt/FGG1HDwt&#10;MHfhxlu67lKpJIRjjhaqlNpc61hU5DGOQkss2jF0HpOsXaldhzcJ941+NSbTHmuWhgpb+qyoOO0u&#10;3gJmU3f+OU6+95tLhrOyN+u3g7H2edh/zEEl6tPDfL/+coI/EXx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ZGqNxQAAANwAAAAPAAAAAAAAAAAAAAAAAJgCAABkcnMv&#10;ZG93bnJldi54bWxQSwUGAAAAAAQABAD1AAAAigMAAAAA&#10;" stroked="f"/>
                        <v:rect id="Rectangle 410" o:spid="_x0000_s1233" style="position:absolute;left:3375;top:5447;width:1668;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RrI8AA&#10;AADcAAAADwAAAGRycy9kb3ducmV2LnhtbERPTWuDQBC9F/Iflgn01qw2UBrjJgQh1GNqS8+DO7oS&#10;d1bcjZp/3w0UepvH+5z8uNheTDT6zrGCdJOAIK6d7rhV8P11fnkH4QOyxt4xKbiTh+Nh9ZRjpt3M&#10;nzRVoRUxhH2GCkwIQyalrw1Z9Bs3EEeucaPFEOHYSj3iHMNtL1+T5E1a7Dg2GByoMFRfq5tVcEns&#10;z1ylRTldWzefPnbGm8Yo9bxeTnsQgZbwL/5zlzrO36bweCZeI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ZRrI8AAAADcAAAADwAAAAAAAAAAAAAAAACYAgAAZHJzL2Rvd25y&#10;ZXYueG1sUEsFBgAAAAAEAAQA9QAAAIUDAAAAAA==&#10;" filled="f" strokeweight=".5pt">
                          <v:stroke endcap="round"/>
                        </v:rect>
                      </v:group>
                      <v:group id="Group 414" o:spid="_x0000_s1234" style="position:absolute;left:3327;top:5399;width:1669;height:480" coordorigin="3327,5399" coordsize="1669,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rect id="Rectangle 412" o:spid="_x0000_s1235" style="position:absolute;left:3327;top:5399;width:166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413" o:spid="_x0000_s1236" style="position:absolute;left:3327;top:5399;width:166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PIu8AA&#10;AADcAAAADwAAAGRycy9kb3ducmV2LnhtbERPTWuDQBC9B/oflgn0FlfbElqTjYgQmmNjSs+DO3El&#10;7qy4G7X/vlso9DaP9zn7YrG9mGj0nWMFWZKCIG6c7rhV8Hk5bl5B+ICssXdMCr7JQ3F4WO0x127m&#10;M011aEUMYZ+jAhPCkEvpG0MWfeIG4shd3WgxRDi2Uo84x3Dby6c03UqLHccGgwNVhppbfbcKPlL7&#10;NddZdZpurZvL9zfjzdUo9bheyh2IQEv4F/+5TzrOf36B32fiBfLw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ePIu8AAAADcAAAADwAAAAAAAAAAAAAAAACYAgAAZHJzL2Rvd25y&#10;ZXYueG1sUEsFBgAAAAAEAAQA9QAAAIUDAAAAAA==&#10;" filled="f" strokeweight=".5pt">
                          <v:stroke endcap="round"/>
                        </v:rect>
                      </v:group>
                      <v:group id="Group 417" o:spid="_x0000_s1237" style="position:absolute;left:3275;top:5352;width:1674;height:474" coordorigin="3275,5352" coordsize="1674,4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rect id="Rectangle 415" o:spid="_x0000_s1238" style="position:absolute;left:3275;top:5352;width:1674;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XYsMA&#10;AADcAAAADwAAAGRycy9kb3ducmV2LnhtbERPS2vCQBC+F/oflhG8NbtqDTVmIyIIhdZDteB1yE4e&#10;mJ1Ns6um/75bKPQ2H99z8s1oO3GjwbeONcwSBYK4dKblWsPnaf/0AsIHZIOdY9LwTR42xeNDjplx&#10;d/6g2zHUIoawz1BDE0KfSenLhiz6xPXEkavcYDFEONTSDHiP4baTc6VSabHl2NBgT7uGysvxajVg&#10;+my+DtXi/fR2TXFVj2q/PCutp5NxuwYRaAz/4j/3q4nzFyn8PhMv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FXYsMAAADcAAAADwAAAAAAAAAAAAAAAACYAgAAZHJzL2Rv&#10;d25yZXYueG1sUEsFBgAAAAAEAAQA9QAAAIgDAAAAAA==&#10;" stroked="f"/>
                        <v:rect id="Rectangle 416" o:spid="_x0000_s1239" style="position:absolute;left:3275;top:5352;width:1674;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FWzMAA&#10;AADcAAAADwAAAGRycy9kb3ducmV2LnhtbERPTWuDQBC9B/oflgn0FldbaFqTjYgQmmNjSs+DO3El&#10;7qy4G7X/vlso9DaP9zn7YrG9mGj0nWMFWZKCIG6c7rhV8Hk5bl5B+ICssXdMCr7JQ3F4WO0x127m&#10;M011aEUMYZ+jAhPCkEvpG0MWfeIG4shd3WgxRDi2Uo84x3Dby6c0fZEWO44NBgeqDDW3+m4VfKT2&#10;a66z6jTdWjeX72/Gm6tR6nG9lDsQgZbwL/5zn3Sc/7yF32fiBfLw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TFWzMAAAADcAAAADwAAAAAAAAAAAAAAAACYAgAAZHJzL2Rvd25y&#10;ZXYueG1sUEsFBgAAAAAEAAQA9QAAAIUDAAAAAA==&#10;" filled="f" strokeweight=".5pt">
                          <v:stroke endcap="round"/>
                        </v:rect>
                      </v:group>
                      <v:line id="Line 418" o:spid="_x0000_s1240" style="position:absolute;visibility:visible;mso-wrap-style:square" from="2706,5584" to="3275,5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FF8UAAADcAAAADwAAAGRycy9kb3ducmV2LnhtbESPT2vCQBDF74V+h2UK3uqmCv6JriKC&#10;xVNBK/Q6ZMdsbHY2ZLcx+umdQ8HbDO/Ne79Zrntfq47aWAU28DHMQBEXwVZcGjh9795noGJCtlgH&#10;JgM3irBevb4sMbfhygfqjqlUEsIxRwMupSbXOhaOPMZhaIhFO4fWY5K1LbVt8SrhvtajLJtojxVL&#10;g8OGto6K3+OfN7DtL4dd93mf3r9Gp8KN5+XPZLYxZvDWbxagEvXpaf6/3lvBHwutPCMT6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oFF8UAAADcAAAADwAAAAAAAAAA&#10;AAAAAAChAgAAZHJzL2Rvd25yZXYueG1sUEsFBgAAAAAEAAQA+QAAAJMDAAAAAA==&#10;" strokeweight=".5pt">
                        <v:stroke endcap="round"/>
                      </v:line>
                      <v:rect id="Rectangle 419" o:spid="_x0000_s1241" style="position:absolute;left:2853;top:5594;width:296;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14:paraId="001FD91B" w14:textId="77777777" w:rsidR="00C151F2" w:rsidRDefault="00C151F2">
                              <w:r>
                                <w:rPr>
                                  <w:rFonts w:ascii="Verdana" w:hAnsi="Verdana" w:cs="Verdana"/>
                                  <w:color w:val="000000"/>
                                  <w:sz w:val="14"/>
                                  <w:szCs w:val="14"/>
                                  <w:lang w:val="en-US"/>
                                </w:rPr>
                                <w:t>0..N</w:t>
                              </w:r>
                            </w:p>
                          </w:txbxContent>
                        </v:textbox>
                      </v:rect>
                      <v:rect id="Rectangle 420" o:spid="_x0000_s1242" style="position:absolute;left:3148;top:5594;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14:paraId="001FD91C" w14:textId="77777777" w:rsidR="00C151F2" w:rsidRDefault="00C151F2">
                              <w:pPr>
                                <w:ind w:firstLine="48"/>
                              </w:pPr>
                            </w:p>
                          </w:txbxContent>
                        </v:textbox>
                      </v:rect>
                      <v:group id="Group 423" o:spid="_x0000_s1243" style="position:absolute;left:3322;top:5478;width:242;height:237" coordorigin="3322,5478" coordsize="242,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Freeform 421" o:spid="_x0000_s1244" style="position:absolute;left:3322;top:5478;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8GccEA&#10;AADcAAAADwAAAGRycy9kb3ducmV2LnhtbERPS2sCMRC+C/0PYQq9abZSRFajWEEQevAJ4m3YjJvF&#10;zWRNou7++6ZQ8DYf33Om89bW4kE+VI4VfA4yEMSF0xWXCo6HVX8MIkRkjbVjUtBRgPnsrTfFXLsn&#10;7+ixj6VIIRxyVGBibHIpQ2HIYhi4hjhxF+ctxgR9KbXHZwq3tRxm2UharDg1GGxoaai47u9Wge7w&#10;stkaWnW7o/0Om9sPnU9eqY/3djEBEamNL/G/e63T/K8h/D2TLpCz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BnHBAAAA3AAAAA8AAAAAAAAAAAAAAAAAmAIAAGRycy9kb3du&#10;cmV2LnhtbFBLBQYAAAAABAAEAPUAAACGAwAAAAA=&#10;" path="m46,26v-10,,-20,,-30,c16,29,17,31,18,32v1,2,3,3,5,3c25,35,26,35,27,34v1,-1,2,-1,3,-3c35,32,40,32,45,33v-2,4,-5,7,-8,9c33,44,29,45,23,45v-5,,-9,-1,-12,-2c8,41,5,38,3,35,1,31,,27,,22,,16,2,10,6,6,10,2,16,,22,v6,,11,1,14,2c39,4,41,7,43,11v2,3,3,8,3,14c46,25,46,26,46,26xm30,18v,-3,-1,-5,-2,-6c27,10,25,9,23,9v-2,,-4,2,-6,4c16,14,16,16,16,18v5,,10,,14,xe" fillcolor="#69f" strokeweight="0">
                          <v:path arrowok="t" o:connecttype="custom" o:connectlocs="242,137;84,137;95,169;121,184;142,179;158,163;237,174;195,221;121,237;58,226;16,184;0,116;32,32;116,0;189,11;226,58;242,132;242,137;158,95;147,63;121,47;89,68;84,95;158,95" o:connectangles="0,0,0,0,0,0,0,0,0,0,0,0,0,0,0,0,0,0,0,0,0,0,0,0"/>
                          <o:lock v:ext="edit" verticies="t"/>
                        </v:shape>
                        <v:shape id="Freeform 422" o:spid="_x0000_s1245" style="position:absolute;left:3322;top:5478;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gTsIA&#10;AADcAAAADwAAAGRycy9kb3ducmV2LnhtbERPTWvCQBC9C/6HZQq9iG5sVUp0I7YQKPRkLD1Ps2Oy&#10;NDsbs9uY/PtuQfA2j/c5u/1gG9FT541jBctFAoK4dNpwpeDzlM9fQPiArLFxTApG8rDPppMdptpd&#10;+Uh9ESoRQ9inqKAOoU2l9GVNFv3CtcSRO7vOYoiwq6Tu8BrDbSOfkmQjLRqODTW29FZT+VP8WgXV&#10;cpxdZh+mLb60wVd/adz6O1fq8WE4bEEEGsJdfHO/6zh/9Qz/z8QLZ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6mBOwgAAANwAAAAPAAAAAAAAAAAAAAAAAJgCAABkcnMvZG93&#10;bnJldi54bWxQSwUGAAAAAAQABAD1AAAAhwMAAAAA&#10;" path="m46,26v-10,,-20,,-30,c16,29,17,31,18,32v1,2,3,3,5,3c25,35,26,35,27,34v1,-1,2,-1,3,-3c35,32,40,32,45,33v-2,4,-5,7,-8,9c33,44,29,45,23,45v-5,,-9,-1,-12,-2c8,41,5,38,3,35,1,31,,27,,22,,16,2,10,6,6,10,2,16,,22,v6,,11,1,14,2c39,4,41,7,43,11v2,3,3,8,3,14c46,25,46,26,46,26xm30,18v,-3,-1,-5,-2,-6c27,10,25,9,23,9v-2,,-4,2,-6,4c16,14,16,16,16,18v5,,10,,14,xe" filled="f" strokeweight=".5pt">
                          <v:stroke endcap="round"/>
                          <v:path arrowok="t" o:connecttype="custom" o:connectlocs="242,137;84,137;95,169;121,184;142,179;158,163;237,174;195,221;121,237;58,226;16,184;0,116;32,32;116,0;189,11;226,58;242,132;242,137;158,95;147,63;121,47;89,68;84,95;158,95" o:connectangles="0,0,0,0,0,0,0,0,0,0,0,0,0,0,0,0,0,0,0,0,0,0,0,0"/>
                          <o:lock v:ext="edit" verticies="t"/>
                        </v:shape>
                      </v:group>
                      <v:rect id="Rectangle 424" o:spid="_x0000_s1246" style="position:absolute;left:3685;top:5479;width:656;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14:paraId="001FD91D" w14:textId="77777777" w:rsidR="00C151F2" w:rsidRDefault="00C151F2">
                              <w:r>
                                <w:rPr>
                                  <w:rFonts w:ascii="Verdana" w:hAnsi="Verdana" w:cs="Verdana"/>
                                  <w:color w:val="000000"/>
                                  <w:sz w:val="16"/>
                                  <w:szCs w:val="16"/>
                                  <w:lang w:val="en-US"/>
                                </w:rPr>
                                <w:t xml:space="preserve">Element   </w:t>
                              </w:r>
                            </w:p>
                          </w:txbxContent>
                        </v:textbox>
                      </v:rect>
                      <v:rect id="Rectangle 425" o:spid="_x0000_s1247" style="position:absolute;left:4549;top:5479;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14:paraId="001FD91E" w14:textId="77777777" w:rsidR="00C151F2" w:rsidRDefault="00C151F2">
                              <w:pPr>
                                <w:ind w:firstLine="57"/>
                              </w:pPr>
                            </w:p>
                          </w:txbxContent>
                        </v:textbox>
                      </v:rect>
                    </v:group>
                    <v:rect id="Rectangle 427" o:spid="_x0000_s1248" style="position:absolute;left:32962;top:34588;width:9049;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14:paraId="001FD91F" w14:textId="77777777" w:rsidR="00C151F2" w:rsidRDefault="00C151F2">
                            <w:r>
                              <w:rPr>
                                <w:rFonts w:ascii="Verdana" w:hAnsi="Verdana" w:cs="Verdana"/>
                                <w:color w:val="000000"/>
                                <w:sz w:val="16"/>
                                <w:szCs w:val="16"/>
                                <w:lang w:val="en-US"/>
                              </w:rPr>
                              <w:t>Ryšio su XML ele-</w:t>
                            </w:r>
                          </w:p>
                        </w:txbxContent>
                      </v:textbox>
                    </v:rect>
                    <v:rect id="Rectangle 428" o:spid="_x0000_s1249" style="position:absolute;left:32962;top:35725;width:8903;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14:paraId="001FD920" w14:textId="77777777" w:rsidR="00C151F2" w:rsidRDefault="00C151F2">
                            <w:r>
                              <w:rPr>
                                <w:rFonts w:ascii="Verdana" w:hAnsi="Verdana" w:cs="Verdana"/>
                                <w:color w:val="000000"/>
                                <w:sz w:val="16"/>
                                <w:szCs w:val="16"/>
                                <w:lang w:val="en-US"/>
                              </w:rPr>
                              <w:t>mentu elementas</w:t>
                            </w:r>
                          </w:p>
                        </w:txbxContent>
                      </v:textbox>
                    </v:rect>
                    <v:rect id="Rectangle 429" o:spid="_x0000_s1250" style="position:absolute;left:41656;top:35725;width:1054;height:17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14:paraId="001FD921" w14:textId="77777777" w:rsidR="00C151F2" w:rsidRDefault="00C151F2">
                            <w:pPr>
                              <w:ind w:firstLine="57"/>
                            </w:pPr>
                          </w:p>
                        </w:txbxContent>
                      </v:textbox>
                    </v:rect>
                    <v:group id="Group 443" o:spid="_x0000_s1251" style="position:absolute;left:21932;top:38201;width:15291;height:3289" coordorigin="3454,6016" coordsize="2408,5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line id="Line 430" o:spid="_x0000_s1252" style="position:absolute;visibility:visible;mso-wrap-style:square" from="3454,6247" to="4022,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PsscYAAADcAAAADwAAAGRycy9kb3ducmV2LnhtbESPQWvCQBCF74X+h2UK3uqmSq2NriKC&#10;0lPBVOh1yI7ZaHY2ZLcx+us7h0JvM7w3732zXA++UT11sQ5s4GWcgSIug625MnD82j3PQcWEbLEJ&#10;TAZuFGG9enxYYm7DlQ/UF6lSEsIxRwMupTbXOpaOPMZxaIlFO4XOY5K1q7Tt8CrhvtGTLJtpjzVL&#10;g8OWto7KS/HjDWyH82HX7+9v98/JsXTT9+p7Nt8YM3oaNgtQiYb0b/67/rCC/yr48oxMo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0T7LHGAAAA3AAAAA8AAAAAAAAA&#10;AAAAAAAAoQIAAGRycy9kb3ducmV2LnhtbFBLBQYAAAAABAAEAPkAAACUAwAAAAA=&#10;" strokeweight=".5pt">
                        <v:stroke endcap="round"/>
                      </v:line>
                      <v:rect id="Rectangle 431" o:spid="_x0000_s1253" style="position:absolute;left:3812;top:6258;width:9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14:paraId="001FD922" w14:textId="77777777" w:rsidR="00C151F2" w:rsidRDefault="00C151F2">
                              <w:r>
                                <w:rPr>
                                  <w:rFonts w:ascii="Verdana" w:hAnsi="Verdana" w:cs="Verdana"/>
                                  <w:color w:val="000000"/>
                                  <w:sz w:val="14"/>
                                  <w:szCs w:val="14"/>
                                  <w:lang w:val="en-US"/>
                                </w:rPr>
                                <w:t>1</w:t>
                              </w:r>
                            </w:p>
                          </w:txbxContent>
                        </v:textbox>
                      </v:rect>
                      <v:rect id="Rectangle 432" o:spid="_x0000_s1254" style="position:absolute;left:3896;top:6258;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14:paraId="001FD923" w14:textId="77777777" w:rsidR="00C151F2" w:rsidRDefault="00C151F2">
                              <w:pPr>
                                <w:ind w:firstLine="48"/>
                              </w:pPr>
                            </w:p>
                          </w:txbxContent>
                        </v:textbox>
                      </v:rect>
                      <v:group id="Group 435" o:spid="_x0000_s1255" style="position:absolute;left:4070;top:6142;width:242;height:237" coordorigin="4070,6142" coordsize="242,2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shape id="Freeform 433" o:spid="_x0000_s1256" style="position:absolute;left:4070;top:6142;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47KsMA&#10;AADcAAAADwAAAGRycy9kb3ducmV2LnhtbERPS2sCMRC+C/0PYQrearalStlulFLaqgcPWil4Gzaz&#10;D91MliTurv/eCAVv8/E9J1sMphEdOV9bVvA8SUAQ51bXXCrY/34/vYHwAVljY5kUXMjDYv4wyjDV&#10;tuctdbtQihjCPkUFVQhtKqXPKzLoJ7YljlxhncEQoSuldtjHcNPIlySZSYM1x4YKW/qsKD/tzkbB&#10;cf1TJGaznOa97TqJ7vC1/zsoNX4cPt5BBBrCXfzvXuk4f/oKt2fiBX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47KsMAAADcAAAADwAAAAAAAAAAAAAAAACYAgAAZHJzL2Rv&#10;d25yZXYueG1sUEsFBgAAAAAEAAQA9QAAAIgDAAAAAA==&#10;" path="m28,39v-4,2,-6,3,-9,4c16,44,13,45,10,45,8,45,6,44,4,43,2,42,1,41,1,39,,37,,35,1,32,2,29,4,27,6,25v3,-3,6,-4,9,-5c16,20,18,20,20,19v3,,6,-1,8,-1c30,17,32,17,34,16v1,-3,1,-5,1,-7c34,8,32,7,29,7v-3,,-5,1,-6,2c21,9,20,10,18,12v-1,2,-2,3,-3,3c15,16,14,16,13,16v-2,,-3,,-3,-1c9,14,9,13,10,12v,-2,2,-4,3,-6c15,4,18,3,21,1,24,,28,,32,v4,,8,,10,1c44,3,45,4,46,7v,2,-1,6,-2,10c43,19,42,22,42,23v-1,2,-1,4,-2,6c39,32,39,34,39,36v,2,,4,-1,4c38,42,37,43,36,43v-1,1,-3,2,-4,2c31,45,30,44,29,43v,-1,-1,-2,-1,-4xm32,23v-2,,-4,1,-7,1c22,25,20,26,18,26v-1,,-2,1,-3,2c13,29,12,30,12,32v-1,1,-1,3,,4c13,37,14,38,16,38v2,,4,-1,7,-2c25,35,26,34,27,32v2,-1,3,-4,5,-8c32,24,32,23,32,23xe" fillcolor="#f60" strokeweight="0">
                          <v:path arrowok="t" o:connecttype="custom" o:connectlocs="147,205;100,226;53,237;21,226;5,205;5,169;32,132;79,105;105,100;147,95;179,84;184,47;153,37;121,47;95,63;79,79;68,84;53,79;53,63;68,32;110,5;168,0;221,5;242,37;231,90;221,121;210,153;205,190;200,211;189,226;168,237;153,226;147,205;168,121;132,126;95,137;79,147;63,169;63,190;84,200;121,190;142,169;168,126;168,121" o:connectangles="0,0,0,0,0,0,0,0,0,0,0,0,0,0,0,0,0,0,0,0,0,0,0,0,0,0,0,0,0,0,0,0,0,0,0,0,0,0,0,0,0,0,0,0"/>
                          <o:lock v:ext="edit" verticies="t"/>
                        </v:shape>
                        <v:shape id="Freeform 434" o:spid="_x0000_s1257" style="position:absolute;left:4070;top:6142;width:242;height:237;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sEsUA&#10;AADcAAAADwAAAGRycy9kb3ducmV2LnhtbERPS2vCQBC+F/oflin0UsxGiw9iVilSwYNQGkX0NmTH&#10;TWh2NmS3Mf33XaHQ23x8z8nXg21ET52vHSsYJykI4tLpmo2C42E7WoDwAVlj45gU/JCH9erxIcdM&#10;uxt/Ul8EI2II+wwVVCG0mZS+rMiiT1xLHLmr6yyGCDsjdYe3GG4bOUnTmbRYc2yosKVNReVX8W0V&#10;NP1lOJ/ft69zXLzsZx/G7szkpNTz0/C2BBFoCP/iP/dOx/nTKdyfiR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tqwSxQAAANwAAAAPAAAAAAAAAAAAAAAAAJgCAABkcnMv&#10;ZG93bnJldi54bWxQSwUGAAAAAAQABAD1AAAAigMAAAAA&#10;" path="m28,39v-4,2,-6,3,-9,4c16,44,13,45,10,45,8,45,6,44,4,43,2,42,1,41,1,39,,37,,35,1,32,2,29,4,27,6,25v3,-3,6,-4,9,-5c16,20,18,20,20,19v3,,6,-1,8,-1c30,17,32,17,34,16v1,-3,1,-5,1,-7c34,8,32,7,29,7v-3,,-5,1,-6,2c21,9,20,10,18,12v-1,2,-2,3,-3,3c15,16,14,16,13,16v-2,,-3,,-3,-1c9,14,9,13,10,12v,-2,2,-4,3,-6c15,4,18,3,21,1,24,,28,,32,v4,,8,,10,1c44,3,45,4,46,7v,2,-1,6,-2,10c43,19,42,22,42,23v-1,2,-1,4,-2,6c39,32,39,34,39,36v,2,,4,-1,4c38,42,37,43,36,43v-1,1,-3,2,-4,2c31,45,30,44,29,43v,-1,-1,-2,-1,-4xm32,23v-2,,-4,1,-7,1c22,25,20,26,18,26v-1,,-2,1,-3,2c13,29,12,30,12,32v-1,1,-1,3,,4c13,37,14,38,16,38v2,,4,-1,7,-2c25,35,26,34,27,32v2,-1,3,-4,5,-8c32,24,32,23,32,23xe" filled="f" strokecolor="white" strokeweight=".5pt">
                          <v:stroke endcap="round"/>
                          <v:path arrowok="t" o:connecttype="custom" o:connectlocs="147,205;100,226;53,237;21,226;5,205;5,169;32,132;79,105;105,100;147,95;179,84;184,47;153,37;121,47;95,63;79,79;68,84;53,79;53,63;68,32;110,5;168,0;221,5;242,37;231,90;221,121;210,153;205,190;200,211;189,226;168,237;153,226;147,205;168,121;132,126;95,137;79,147;63,169;63,190;84,200;121,190;142,169;168,126;168,121" o:connectangles="0,0,0,0,0,0,0,0,0,0,0,0,0,0,0,0,0,0,0,0,0,0,0,0,0,0,0,0,0,0,0,0,0,0,0,0,0,0,0,0,0,0,0,0"/>
                          <o:lock v:ext="edit" verticies="t"/>
                        </v:shape>
                      </v:group>
                      <v:rect id="Rectangle 436" o:spid="_x0000_s1258" style="position:absolute;left:4022;top:6016;width:1680;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IW98AA&#10;AADcAAAADwAAAGRycy9kb3ducmV2LnhtbERPTWvCQBC9F/wPywjemk0KSo2uEoSixzYVz0N2kg1m&#10;Z0N2TeK/7xYKvc3jfc7+ONtOjDT41rGCLElBEFdOt9wouH5/vL6D8AFZY+eYFDzJw/GweNljrt3E&#10;XzSWoRExhH2OCkwIfS6lrwxZ9InriSNXu8FiiHBopB5wiuG2k29pupEWW44NBns6Garu5cMq+Ezt&#10;bSqz02W8N24qzlvjTW2UWi3nYgci0Bz+xX/ui47z1xv4fSZeIA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6IW98AAAADcAAAADwAAAAAAAAAAAAAAAACYAgAAZHJzL2Rvd25y&#10;ZXYueG1sUEsFBgAAAAAEAAQA9QAAAIUDAAAAAA==&#10;" filled="f" strokeweight=".5pt">
                        <v:stroke endcap="round"/>
                      </v:rect>
                      <v:rect id="Rectangle 437" o:spid="_x0000_s1259" style="position:absolute;left:4433;top:6143;width:146;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EIh78A&#10;AADcAAAADwAAAGRycy9kb3ducmV2LnhtbERP24rCMBB9F/yHMIJvmiq4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QQiHvwAAANwAAAAPAAAAAAAAAAAAAAAAAJgCAABkcnMvZG93bnJl&#10;di54bWxQSwUGAAAAAAQABAD1AAAAhAMAAAAA&#10;" filled="f" stroked="f">
                        <v:textbox style="mso-fit-shape-to-text:t" inset="0,0,0,0">
                          <w:txbxContent>
                            <w:p w14:paraId="001FD924" w14:textId="77777777" w:rsidR="00C151F2" w:rsidRDefault="00C151F2">
                              <w:r>
                                <w:rPr>
                                  <w:rFonts w:ascii="Verdana" w:hAnsi="Verdana" w:cs="Verdana"/>
                                  <w:color w:val="000000"/>
                                  <w:sz w:val="16"/>
                                  <w:szCs w:val="16"/>
                                  <w:lang w:val="en-US"/>
                                </w:rPr>
                                <w:t>in</w:t>
                              </w:r>
                            </w:p>
                          </w:txbxContent>
                        </v:textbox>
                      </v:rect>
                      <v:rect id="Rectangle 438" o:spid="_x0000_s1260" style="position:absolute;left:4591;top:6143;width:7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c9c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6c9cMAAADcAAAADwAAAAAAAAAAAAAAAACYAgAAZHJzL2Rv&#10;d25yZXYueG1sUEsFBgAAAAAEAAQA9QAAAIgDAAAAAA==&#10;" filled="f" stroked="f">
                        <v:textbox style="mso-fit-shape-to-text:t" inset="0,0,0,0">
                          <w:txbxContent>
                            <w:p w14:paraId="001FD925" w14:textId="77777777" w:rsidR="00C151F2" w:rsidRDefault="00C151F2">
                              <w:r>
                                <w:rPr>
                                  <w:rFonts w:ascii="Verdana" w:hAnsi="Verdana" w:cs="Verdana"/>
                                  <w:color w:val="000000"/>
                                  <w:sz w:val="16"/>
                                  <w:szCs w:val="16"/>
                                  <w:lang w:val="en-US"/>
                                </w:rPr>
                                <w:t>-</w:t>
                              </w:r>
                            </w:p>
                          </w:txbxContent>
                        </v:textbox>
                      </v:rect>
                      <v:rect id="Rectangle 439" o:spid="_x0000_s1261" style="position:absolute;left:4664;top:6143;width:529;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14:paraId="001FD926" w14:textId="77777777" w:rsidR="00C151F2" w:rsidRDefault="00C151F2">
                              <w:r>
                                <w:rPr>
                                  <w:rFonts w:ascii="Verdana" w:hAnsi="Verdana" w:cs="Verdana"/>
                                  <w:color w:val="000000"/>
                                  <w:sz w:val="16"/>
                                  <w:szCs w:val="16"/>
                                  <w:lang w:val="en-US"/>
                                </w:rPr>
                                <w:t>source</w:t>
                              </w:r>
                            </w:p>
                          </w:txbxContent>
                        </v:textbox>
                      </v:rect>
                      <v:rect id="Rectangle 440" o:spid="_x0000_s1262" style="position:absolute;left:5222;top:6143;width:7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14:paraId="001FD927" w14:textId="77777777" w:rsidR="00C151F2" w:rsidRDefault="00C151F2">
                              <w:r>
                                <w:rPr>
                                  <w:rFonts w:ascii="Verdana" w:hAnsi="Verdana" w:cs="Verdana"/>
                                  <w:color w:val="000000"/>
                                  <w:sz w:val="16"/>
                                  <w:szCs w:val="16"/>
                                  <w:lang w:val="en-US"/>
                                </w:rPr>
                                <w:t>-</w:t>
                              </w:r>
                            </w:p>
                          </w:txbxContent>
                        </v:textbox>
                      </v:rect>
                      <v:rect id="Rectangle 441" o:spid="_x0000_s1263" style="position:absolute;left:5296;top:6143;width:328;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1b4A&#10;AADcAAAADwAAAGRycy9kb3ducmV2LnhtbERPy6rCMBDdC/5DGOHuNNWFSDWKCIJX7sbqBwzN9IHJ&#10;pCTR9v69EQR3czjP2ewGa8STfGgdK5jPMhDEpdMt1wpu1+N0BSJEZI3GMSn4pwC77Xi0wVy7ni/0&#10;LGItUgiHHBU0MXa5lKFsyGKYuY44cZXzFmOCvpbaY5/CrZGLLFtKiy2nhgY7OjRU3ouHVSCvxbFf&#10;FcZn7ryo/szv6VKRU+pnMuzXICIN8Sv+uE86zV/O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qI/9W+AAAA3AAAAA8AAAAAAAAAAAAAAAAAmAIAAGRycy9kb3ducmV2&#10;LnhtbFBLBQYAAAAABAAEAPUAAACDAwAAAAA=&#10;" filled="f" stroked="f">
                        <v:textbox style="mso-fit-shape-to-text:t" inset="0,0,0,0">
                          <w:txbxContent>
                            <w:p w14:paraId="001FD928" w14:textId="77777777" w:rsidR="00C151F2" w:rsidRDefault="00C151F2">
                              <w:r>
                                <w:rPr>
                                  <w:rFonts w:ascii="Verdana" w:hAnsi="Verdana" w:cs="Verdana"/>
                                  <w:color w:val="000000"/>
                                  <w:sz w:val="16"/>
                                  <w:szCs w:val="16"/>
                                  <w:lang w:val="en-US"/>
                                </w:rPr>
                                <w:t xml:space="preserve">part </w:t>
                              </w:r>
                            </w:p>
                          </w:txbxContent>
                        </v:textbox>
                      </v:rect>
                      <v:rect id="Rectangle 442" o:spid="_x0000_s1264" style="position:absolute;left:5696;top:6143;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14:paraId="001FD929" w14:textId="77777777" w:rsidR="00C151F2" w:rsidRDefault="00C151F2">
                              <w:pPr>
                                <w:ind w:firstLine="57"/>
                              </w:pPr>
                            </w:p>
                          </w:txbxContent>
                        </v:textbox>
                      </v:rect>
                    </v:group>
                    <v:rect id="Rectangle 444" o:spid="_x0000_s1265" style="position:absolute;left:37172;top:38468;width:7119;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fit-shape-to-text:t" inset="0,0,0,0">
                        <w:txbxContent>
                          <w:p w14:paraId="001FD92A" w14:textId="77777777" w:rsidR="00C151F2" w:rsidRDefault="00C151F2">
                            <w:r>
                              <w:rPr>
                                <w:rFonts w:ascii="Verdana" w:hAnsi="Verdana" w:cs="Verdana"/>
                                <w:color w:val="000000"/>
                                <w:sz w:val="16"/>
                                <w:szCs w:val="16"/>
                                <w:lang w:val="en-US"/>
                              </w:rPr>
                              <w:t>Kurios rinkme</w:t>
                            </w:r>
                          </w:p>
                        </w:txbxContent>
                      </v:textbox>
                    </v:rect>
                    <v:rect id="Rectangle 445" o:spid="_x0000_s1266" style="position:absolute;left:44062;top:38468;width:464;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cTb4A&#10;AADcAAAADwAAAGRycy9kb3ducmV2LnhtbERP24rCMBB9X/Afwgi+raki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XE2+AAAA3AAAAA8AAAAAAAAAAAAAAAAAmAIAAGRycy9kb3ducmV2&#10;LnhtbFBLBQYAAAAABAAEAPUAAACDAwAAAAA=&#10;" filled="f" stroked="f">
                      <v:textbox style="mso-fit-shape-to-text:t" inset="0,0,0,0">
                        <w:txbxContent>
                          <w:p w14:paraId="001FD92B" w14:textId="77777777" w:rsidR="00C151F2" w:rsidRDefault="00C151F2">
                            <w:r>
                              <w:rPr>
                                <w:rFonts w:ascii="Verdana" w:hAnsi="Verdana" w:cs="Verdana"/>
                                <w:color w:val="000000"/>
                                <w:sz w:val="16"/>
                                <w:szCs w:val="16"/>
                                <w:lang w:val="en-US"/>
                              </w:rPr>
                              <w:t>-</w:t>
                            </w:r>
                          </w:p>
                        </w:txbxContent>
                      </v:textbox>
                    </v:rect>
                    <v:rect id="Rectangle 446" o:spid="_x0000_s1267" style="position:absolute;left:37172;top:39604;width:7417;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14:paraId="001FD92C" w14:textId="77777777" w:rsidR="00C151F2" w:rsidRDefault="00C151F2">
                            <w:r>
                              <w:rPr>
                                <w:rFonts w:ascii="Verdana" w:hAnsi="Verdana" w:cs="Verdana"/>
                                <w:color w:val="000000"/>
                                <w:sz w:val="16"/>
                                <w:szCs w:val="16"/>
                                <w:lang w:val="en-US"/>
                              </w:rPr>
                              <w:t>nos elementas</w:t>
                            </w:r>
                          </w:p>
                        </w:txbxContent>
                      </v:textbox>
                    </v:rect>
                    <v:rect id="Rectangle 447" o:spid="_x0000_s1268" style="position:absolute;left:44392;top:39604;width:1054;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14:paraId="001FD92D" w14:textId="77777777" w:rsidR="00C151F2" w:rsidRDefault="00C151F2">
                            <w:pPr>
                              <w:ind w:firstLine="57"/>
                            </w:pPr>
                          </w:p>
                        </w:txbxContent>
                      </v:textbox>
                    </v:rect>
                    <v:group id="Group 459" o:spid="_x0000_s1269" style="position:absolute;left:21932;top:41541;width:14237;height:3296" coordorigin="3454,6542" coordsize="2242,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line id="Line 448" o:spid="_x0000_s1270" style="position:absolute;visibility:visible;mso-wrap-style:square" from="3454,6774" to="4022,6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kqCsYAAADcAAAADwAAAGRycy9kb3ducmV2LnhtbESPT2vCQBDF70K/wzIFb7qphWhTVxHB&#10;0pPgH+h1yE6zabOzIbuN0U/fOQjeZnhv3vvNcj34RvXUxTqwgZdpBoq4DLbmysD5tJssQMWEbLEJ&#10;TAauFGG9ehotsbDhwgfqj6lSEsKxQAMupbbQOpaOPMZpaIlF+w6dxyRrV2nb4UXCfaNnWZZrjzVL&#10;g8OWto7K3+OfN7Adfg67/uM2v+1n59K9vlVf+WJjzPh52LyDSjSkh/l+/WkFPxdaeUYm0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JKgrGAAAA3AAAAA8AAAAAAAAA&#10;AAAAAAAAoQIAAGRycy9kb3ducmV2LnhtbFBLBQYAAAAABAAEAPkAAACUAwAAAAA=&#10;" strokeweight=".5pt">
                        <v:stroke endcap="round"/>
                      </v:line>
                      <v:rect id="Rectangle 449" o:spid="_x0000_s1271" style="position:absolute;left:3812;top:6785;width:90;height:1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14:paraId="001FD92E" w14:textId="77777777" w:rsidR="00C151F2" w:rsidRDefault="00C151F2">
                              <w:r>
                                <w:rPr>
                                  <w:rFonts w:ascii="Verdana" w:hAnsi="Verdana" w:cs="Verdana"/>
                                  <w:color w:val="000000"/>
                                  <w:sz w:val="14"/>
                                  <w:szCs w:val="14"/>
                                  <w:lang w:val="en-US"/>
                                </w:rPr>
                                <w:t>1</w:t>
                              </w:r>
                            </w:p>
                          </w:txbxContent>
                        </v:textbox>
                      </v:rect>
                      <v:rect id="Rectangle 450" o:spid="_x0000_s1272" style="position:absolute;left:3896;top:6785;width:157;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14:paraId="001FD92F" w14:textId="77777777" w:rsidR="00C151F2" w:rsidRDefault="00C151F2">
                              <w:pPr>
                                <w:ind w:firstLine="48"/>
                              </w:pPr>
                            </w:p>
                          </w:txbxContent>
                        </v:textbox>
                      </v:rect>
                      <v:group id="Group 453" o:spid="_x0000_s1273" style="position:absolute;left:4075;top:6669;width:237;height:242" coordorigin="4075,6669" coordsize="237,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shape id="Freeform 451" o:spid="_x0000_s1274" style="position:absolute;left:4075;top:6669;width:237;height:242;visibility:visible;mso-wrap-style:square;v-text-anchor:top" coordsize="45,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i3+78A&#10;AADcAAAADwAAAGRycy9kb3ducmV2LnhtbERP24rCMBB9F/yHMIJvmip4q6ZFhJX1RfDyAUMzvWAz&#10;CU1W69+bhYV9m8O5zi7vTSue1PnGsoLZNAFBXFjdcKXgfvuarEH4gKyxtUwK3uQhz4aDHabavvhC&#10;z2uoRAxhn6KCOgSXSumLmgz6qXXEkSttZzBE2FVSd/iK4aaV8yRZSoMNx4YaHR1qKh7XH6OglIU9&#10;vr3T5W3Nm/OlchIXJ6XGo36/BRGoD//iP/e3jvNXc/h9Jl4g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mLf7vwAAANwAAAAPAAAAAAAAAAAAAAAAAJgCAABkcnMvZG93bnJl&#10;di54bWxQSwUGAAAAAAQABAD1AAAAhAMAAAAA&#10;" path="m27,39v-3,3,-6,4,-9,5c15,45,13,46,10,46,7,46,5,45,3,44,2,43,1,41,,39,,38,,35,1,33v,-3,2,-5,5,-8c8,23,11,22,14,21v1,,3,,6,-1c22,19,25,19,27,18v2,,4,-1,6,-1c34,14,34,12,34,10,33,9,31,8,28,8v-2,,-4,1,-6,1c21,10,19,11,18,13v-2,1,-3,2,-3,3c14,17,13,17,12,17v-1,,-2,-1,-3,-1c9,15,9,14,9,12v1,-1,2,-3,4,-5c14,5,17,3,20,2,23,1,27,,31,v4,,8,1,10,2c43,3,44,5,45,8v,2,,5,-2,10c42,20,42,22,41,24v,2,-1,4,-2,6c38,32,38,35,38,37v,2,,4,,4c37,42,36,43,35,44v-1,1,-2,2,-4,2c30,46,29,45,29,44,28,43,27,41,27,39xm31,23v-1,1,-4,2,-7,2c21,26,19,26,18,27v-2,,-3,1,-4,2c13,29,12,31,11,32v,2,,3,1,5c12,38,14,38,16,38v2,,4,,6,-1c24,36,25,35,27,33v1,-1,3,-4,4,-8c31,24,31,24,31,23xe" fillcolor="#f60" strokeweight="0">
                          <v:path arrowok="t" o:connecttype="custom" o:connectlocs="142,205;95,231;53,242;16,231;0,205;5,174;32,132;74,110;105,105;142,95;174,89;179,53;147,42;116,47;95,68;79,84;63,89;47,84;47,63;68,37;105,11;163,0;216,11;237,42;226,95;216,126;205,158;200,195;200,216;184,231;163,242;153,231;142,205;163,121;126,132;95,142;74,153;58,168;63,195;84,200;116,195;142,174;163,132;163,121" o:connectangles="0,0,0,0,0,0,0,0,0,0,0,0,0,0,0,0,0,0,0,0,0,0,0,0,0,0,0,0,0,0,0,0,0,0,0,0,0,0,0,0,0,0,0,0"/>
                          <o:lock v:ext="edit" verticies="t"/>
                        </v:shape>
                        <v:shape id="Freeform 452" o:spid="_x0000_s1275" style="position:absolute;left:4075;top:6669;width:237;height:242;visibility:visible;mso-wrap-style:square;v-text-anchor:top" coordsize="45,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07r8IA&#10;AADcAAAADwAAAGRycy9kb3ducmV2LnhtbERP22rCQBB9F/oPyxT6ppu2ohJdpQQt7YOClw8YsmMS&#10;m50Nu5sY/94tCL7N4VxnsepNLTpyvrKs4H2UgCDOra64UHA6boYzED4ga6wtk4IbeVgtXwYLTLW9&#10;8p66QyhEDGGfooIyhCaV0uclGfQj2xBH7mydwRChK6R2eI3hppYfSTKRBiuODSU2lJWU/x1ao6Bo&#10;f7cXN87qrv2+yd2R15nNEqXeXvuvOYhAfXiKH+4fHedPP+H/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TTuvwgAAANwAAAAPAAAAAAAAAAAAAAAAAJgCAABkcnMvZG93&#10;bnJldi54bWxQSwUGAAAAAAQABAD1AAAAhwMAAAAA&#10;" path="m27,39v-3,3,-6,4,-9,5c15,45,13,46,10,46,7,46,5,45,3,44,2,43,1,41,,39,,38,,35,1,33v,-3,2,-5,5,-8c8,23,11,22,14,21v1,,3,,6,-1c22,19,25,19,27,18v2,,4,-1,6,-1c34,14,34,12,34,10,33,9,31,8,28,8v-2,,-4,1,-6,1c21,10,19,11,18,13v-2,1,-3,2,-3,3c14,17,13,17,12,17v-1,,-2,-1,-3,-1c9,15,9,14,9,12v1,-1,2,-3,4,-5c14,5,17,3,20,2,23,1,27,,31,v4,,8,1,10,2c43,3,44,5,45,8v,2,,5,-2,10c42,20,42,22,41,24v,2,-1,4,-2,6c38,32,38,35,38,37v,2,,4,,4c37,42,36,43,35,44v-1,1,-2,2,-4,2c30,46,29,45,29,44,28,43,27,41,27,39xm31,23v-1,1,-4,2,-7,2c21,26,19,26,18,27v-2,,-3,1,-4,2c13,29,12,31,11,32v,2,,3,1,5c12,38,14,38,16,38v2,,4,,6,-1c24,36,25,35,27,33v1,-1,3,-4,4,-8c31,24,31,24,31,23xe" filled="f" strokecolor="white" strokeweight=".5pt">
                          <v:stroke endcap="round"/>
                          <v:path arrowok="t" o:connecttype="custom" o:connectlocs="142,205;95,231;53,242;16,231;0,205;5,174;32,132;74,110;105,105;142,95;174,89;179,53;147,42;116,47;95,68;79,84;63,89;47,84;47,63;68,37;105,11;163,0;216,11;237,42;226,95;216,126;205,158;200,195;200,216;184,231;163,242;153,231;142,205;163,121;126,132;95,142;74,153;58,168;63,195;84,200;116,195;142,174;163,132;163,121" o:connectangles="0,0,0,0,0,0,0,0,0,0,0,0,0,0,0,0,0,0,0,0,0,0,0,0,0,0,0,0,0,0,0,0,0,0,0,0,0,0,0,0,0,0,0,0"/>
                          <o:lock v:ext="edit" verticies="t"/>
                        </v:shape>
                      </v:group>
                      <v:rect id="Rectangle 454" o:spid="_x0000_s1276" style="position:absolute;left:4022;top:6542;width:1674;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lxe8AA&#10;AADcAAAADwAAAGRycy9kb3ducmV2LnhtbERPTWuDQBC9B/oflgn0FldLaVqTjYgQmmNjSs+DO3El&#10;7qy4G7X/vlso9DaP9zn7YrG9mGj0nWMFWZKCIG6c7rhV8Hk5bl5B+ICssXdMCr7JQ3F4WO0x127m&#10;M011aEUMYZ+jAhPCkEvpG0MWfeIG4shd3WgxRDi2Uo84x3Dby6c0fZEWO44NBgeqDDW3+m4VfKT2&#10;a66z6jTdWjeX72/Gm6tR6nG9lDsQgZbwL/5zn3Scv32G32fiBfLw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4lxe8AAAADcAAAADwAAAAAAAAAAAAAAAACYAgAAZHJzL2Rvd25y&#10;ZXYueG1sUEsFBgAAAAAEAAQA9QAAAIUDAAAAAA==&#10;" filled="f" strokeweight=".5pt">
                        <v:stroke endcap="round"/>
                      </v:rect>
                      <v:rect id="Rectangle 455" o:spid="_x0000_s1277" style="position:absolute;left:4433;top:6669;width:220;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vC78A&#10;AADcAAAADwAAAGRycy9kb3ducmV2LnhtbERP24rCMBB9F/yHMIJvmiq4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am8LvwAAANwAAAAPAAAAAAAAAAAAAAAAAJgCAABkcnMvZG93bnJl&#10;di54bWxQSwUGAAAAAAQABAD1AAAAhAMAAAAA&#10;" filled="f" stroked="f">
                        <v:textbox style="mso-fit-shape-to-text:t" inset="0,0,0,0">
                          <w:txbxContent>
                            <w:p w14:paraId="001FD930" w14:textId="77777777" w:rsidR="00C151F2" w:rsidRDefault="00C151F2">
                              <w:r>
                                <w:rPr>
                                  <w:rFonts w:ascii="Verdana" w:hAnsi="Verdana" w:cs="Verdana"/>
                                  <w:color w:val="000000"/>
                                  <w:sz w:val="16"/>
                                  <w:szCs w:val="16"/>
                                  <w:lang w:val="en-US"/>
                                </w:rPr>
                                <w:t>ref</w:t>
                              </w:r>
                            </w:p>
                          </w:txbxContent>
                        </v:textbox>
                      </v:rect>
                      <v:rect id="Rectangle 456" o:spid="_x0000_s1278" style="position:absolute;left:4664;top:6669;width:73;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xfL8A&#10;AADcAAAADwAAAGRycy9kb3ducmV2LnhtbERPzYrCMBC+L/gOYQRva6oHV6p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uPF8vwAAANwAAAAPAAAAAAAAAAAAAAAAAJgCAABkcnMvZG93bnJl&#10;di54bWxQSwUGAAAAAAQABAD1AAAAhAMAAAAA&#10;" filled="f" stroked="f">
                        <v:textbox style="mso-fit-shape-to-text:t" inset="0,0,0,0">
                          <w:txbxContent>
                            <w:p w14:paraId="001FD931" w14:textId="77777777" w:rsidR="00C151F2" w:rsidRDefault="00C151F2">
                              <w:r>
                                <w:rPr>
                                  <w:rFonts w:ascii="Verdana" w:hAnsi="Verdana" w:cs="Verdana"/>
                                  <w:color w:val="000000"/>
                                  <w:sz w:val="16"/>
                                  <w:szCs w:val="16"/>
                                  <w:lang w:val="en-US"/>
                                </w:rPr>
                                <w:t>-</w:t>
                              </w:r>
                            </w:p>
                          </w:txbxContent>
                        </v:textbox>
                      </v:rect>
                      <v:rect id="Rectangle 457" o:spid="_x0000_s1279" style="position:absolute;left:4738;top:6669;width:144;height: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578A&#10;AADcAAAADwAAAGRycy9kb3ducmV2LnhtbERPzYrCMBC+L/gOYQRva6oHlWoUEQRXvFh9gKGZ/mAy&#10;KUm03bc3wsLe5uP7nc1usEa8yIfWsYLZNANBXDrdcq3gfjt+r0CEiKzROCYFvxRgtx19bTDXrucr&#10;vYpYixTCIUcFTYxdLmUoG7IYpq4jTlzlvMWYoK+l9tincGvkPMsW0mLLqaHBjg4NlY/iaRXIW3Hs&#10;V4XxmTvPq4v5OV0rckpNxsN+DSLSEP/Ff+6TTvOXS/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FTnvwAAANwAAAAPAAAAAAAAAAAAAAAAAJgCAABkcnMvZG93bnJl&#10;di54bWxQSwUGAAAAAAQABAD1AAAAhAMAAAAA&#10;" filled="f" stroked="f">
                        <v:textbox style="mso-fit-shape-to-text:t" inset="0,0,0,0">
                          <w:txbxContent>
                            <w:p w14:paraId="001FD932" w14:textId="77777777" w:rsidR="00C151F2" w:rsidRDefault="00C151F2">
                              <w:r>
                                <w:rPr>
                                  <w:rFonts w:ascii="Verdana" w:hAnsi="Verdana" w:cs="Verdana"/>
                                  <w:color w:val="000000"/>
                                  <w:sz w:val="16"/>
                                  <w:szCs w:val="16"/>
                                  <w:lang w:val="en-US"/>
                                </w:rPr>
                                <w:t xml:space="preserve">id  </w:t>
                              </w:r>
                            </w:p>
                          </w:txbxContent>
                        </v:textbox>
                      </v:rect>
                      <v:rect id="Rectangle 458" o:spid="_x0000_s1280" style="position:absolute;left:5012;top:6669;width:166;height:27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AlcMA&#10;AADcAAAADwAAAGRycy9kb3ducmV2LnhtbESPT2sCMRDF70K/Q5hCb5qthypbo5SCoMWLqx9g2Mz+&#10;oclkSVJ3/fadg+Bthvfmvd9sdpN36kYx9YENvC8KUMR1sD23Bq6X/XwNKmVkiy4wGbhTgt32ZbbB&#10;0oaRz3SrcqskhFOJBrqch1LrVHfkMS3CQCxaE6LHLGtstY04Srh3elkUH9pjz9LQ4UDfHdW/1Z83&#10;oC/VflxXLhbhZ9mc3PFwbigY8/Y6fX2CyjTlp/lxfbCCvxJ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vAlcMAAADcAAAADwAAAAAAAAAAAAAAAACYAgAAZHJzL2Rv&#10;d25yZXYueG1sUEsFBgAAAAAEAAQA9QAAAIgDAAAAAA==&#10;" filled="f" stroked="f">
                        <v:textbox style="mso-fit-shape-to-text:t" inset="0,0,0,0">
                          <w:txbxContent>
                            <w:p w14:paraId="001FD933" w14:textId="77777777" w:rsidR="00C151F2" w:rsidRDefault="00C151F2">
                              <w:pPr>
                                <w:ind w:firstLine="57"/>
                              </w:pPr>
                            </w:p>
                          </w:txbxContent>
                        </v:textbox>
                      </v:rect>
                    </v:group>
                    <v:rect id="Rectangle 460" o:spid="_x0000_s1281" style="position:absolute;left:37172;top:42481;width:6350;height:1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14:paraId="001FD934" w14:textId="77777777" w:rsidR="00C151F2" w:rsidRDefault="00C151F2">
                            <w:r>
                              <w:rPr>
                                <w:rFonts w:ascii="Verdana" w:hAnsi="Verdana" w:cs="Verdana"/>
                                <w:color w:val="000000"/>
                                <w:sz w:val="16"/>
                                <w:szCs w:val="16"/>
                                <w:lang w:val="en-US"/>
                              </w:rPr>
                              <w:t>Elemento ID</w:t>
                            </w:r>
                          </w:p>
                        </w:txbxContent>
                      </v:textbox>
                    </v:rect>
                    <v:rect id="Rectangle 461" o:spid="_x0000_s1282" style="position:absolute;left:43256;top:42481;width:1054;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14:paraId="001FD935" w14:textId="77777777" w:rsidR="00C151F2" w:rsidRDefault="00C151F2">
                            <w:pPr>
                              <w:ind w:firstLine="57"/>
                            </w:pPr>
                          </w:p>
                        </w:txbxContent>
                      </v:textbox>
                    </v:rect>
                    <v:line id="Line 462" o:spid="_x0000_s1283" style="position:absolute;flip:x;visibility:visible;mso-wrap-style:square" from="21863,37230" to="21932,4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QijsIAAADcAAAADwAAAGRycy9kb3ducmV2LnhtbERPS2sCMRC+C/0PYQreNNFCka1RSqFQ&#10;7MXXwd6GzTS7dDNZNqO7+utNodDbfHzPWa6H0KgLdamObGE2NaCIy+hq9haOh/fJAlQSZIdNZLJw&#10;pQTr1cNoiYWLPe/oshevcginAi1UIm2hdSorCpimsSXO3HfsAkqGndeuwz6Hh0bPjXnWAWvODRW2&#10;9FZR+bM/Bwv+k6+ncvBivg6tnM1u+7S59daOH4fXF1BCg/yL/9wfLs9fzOD3mXyBXt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hQijsIAAADcAAAADwAAAAAAAAAAAAAA&#10;AAChAgAAZHJzL2Rvd25yZXYueG1sUEsFBgAAAAAEAAQA+QAAAJADAAAAAA==&#10;" strokeweight=".5pt">
                      <v:stroke endcap="round"/>
                    </v:line>
                    <w10:anchorlock/>
                  </v:group>
                </w:pict>
              </mc:Fallback>
            </mc:AlternateContent>
          </w:r>
          <w:r>
            <w:t xml:space="preserve"> </w:t>
          </w:r>
        </w:p>
        <w:p w14:paraId="001FCE86" w14:textId="77777777" w:rsidR="00E01481" w:rsidRDefault="00E01481">
          <w:pPr>
            <w:rPr>
              <w:szCs w:val="24"/>
            </w:rPr>
          </w:pPr>
        </w:p>
        <w:p w14:paraId="001FCE87" w14:textId="77777777" w:rsidR="00E01481" w:rsidRDefault="00E01481">
          <w:pPr>
            <w:rPr>
              <w:szCs w:val="24"/>
            </w:rPr>
          </w:pPr>
        </w:p>
        <w:p w14:paraId="001FCE88" w14:textId="7F743688" w:rsidR="00E01481" w:rsidRDefault="00F97B36">
          <w:pPr>
            <w:jc w:val="center"/>
            <w:rPr>
              <w:szCs w:val="24"/>
            </w:rPr>
          </w:pPr>
          <w:r>
            <w:rPr>
              <w:szCs w:val="24"/>
            </w:rPr>
            <w:t>__________________</w:t>
          </w:r>
        </w:p>
        <w:p w14:paraId="001FCE8A" w14:textId="348C2500" w:rsidR="00E01481" w:rsidRDefault="00C151F2">
          <w:pPr>
            <w:tabs>
              <w:tab w:val="center" w:pos="4819"/>
              <w:tab w:val="right" w:pos="9638"/>
            </w:tabs>
          </w:pPr>
        </w:p>
      </w:sdtContent>
    </w:sdt>
    <w:sdt>
      <w:sdtPr>
        <w:alias w:val="9 pr."/>
        <w:tag w:val="part_c359dd39615847f2a2e849da2ed1837c"/>
        <w:id w:val="-131796267"/>
        <w:lock w:val="sdtLocked"/>
      </w:sdtPr>
      <w:sdtContent>
        <w:p w14:paraId="5BC0923B" w14:textId="77777777" w:rsidR="00C151F2" w:rsidRDefault="00C151F2">
          <w:pPr>
            <w:ind w:left="4536"/>
          </w:pPr>
        </w:p>
        <w:p w14:paraId="50D8FFF8" w14:textId="77777777" w:rsidR="00C151F2" w:rsidRDefault="00C151F2">
          <w:r>
            <w:br w:type="page"/>
          </w:r>
        </w:p>
        <w:p w14:paraId="001FCE8B" w14:textId="05B6CCBC" w:rsidR="00E01481" w:rsidRDefault="00F97B36">
          <w:pPr>
            <w:ind w:left="4536"/>
            <w:rPr>
              <w:szCs w:val="24"/>
            </w:rPr>
          </w:pPr>
          <w:r>
            <w:rPr>
              <w:szCs w:val="24"/>
            </w:rPr>
            <w:lastRenderedPageBreak/>
            <w:t>Elektroniniu parašu pasirašyto elektroninio dokumento specifikacijos ADOC-V2.0</w:t>
          </w:r>
        </w:p>
        <w:p w14:paraId="001FCE8C" w14:textId="58349336" w:rsidR="00E01481" w:rsidRDefault="00C151F2">
          <w:pPr>
            <w:keepNext/>
            <w:tabs>
              <w:tab w:val="left" w:pos="4820"/>
            </w:tabs>
            <w:ind w:left="4536" w:right="-108"/>
            <w:rPr>
              <w:szCs w:val="24"/>
            </w:rPr>
          </w:pPr>
          <w:sdt>
            <w:sdtPr>
              <w:alias w:val="Numeris"/>
              <w:tag w:val="nr_c359dd39615847f2a2e849da2ed1837c"/>
              <w:id w:val="-1590683911"/>
              <w:lock w:val="sdtLocked"/>
            </w:sdtPr>
            <w:sdtContent>
              <w:r w:rsidR="00F97B36">
                <w:rPr>
                  <w:szCs w:val="24"/>
                </w:rPr>
                <w:t>9</w:t>
              </w:r>
            </w:sdtContent>
          </w:sdt>
          <w:r>
            <w:rPr>
              <w:szCs w:val="24"/>
            </w:rPr>
            <w:t xml:space="preserve"> </w:t>
          </w:r>
          <w:r w:rsidR="00F97B36">
            <w:rPr>
              <w:szCs w:val="24"/>
            </w:rPr>
            <w:t>priedas</w:t>
          </w:r>
        </w:p>
        <w:p w14:paraId="001FCE8D" w14:textId="77777777" w:rsidR="00E01481" w:rsidRDefault="00E01481">
          <w:pPr>
            <w:rPr>
              <w:bCs/>
              <w:szCs w:val="24"/>
            </w:rPr>
          </w:pPr>
        </w:p>
        <w:p w14:paraId="001FCE8E" w14:textId="77777777" w:rsidR="00E01481" w:rsidRDefault="00C151F2">
          <w:pPr>
            <w:jc w:val="center"/>
            <w:rPr>
              <w:b/>
              <w:bCs/>
              <w:caps/>
              <w:kern w:val="28"/>
              <w:szCs w:val="24"/>
            </w:rPr>
          </w:pPr>
          <w:sdt>
            <w:sdtPr>
              <w:alias w:val="Pavadinimas"/>
              <w:tag w:val="title_c359dd39615847f2a2e849da2ed1837c"/>
              <w:id w:val="-1895421609"/>
              <w:lock w:val="sdtLocked"/>
            </w:sdtPr>
            <w:sdtContent>
              <w:r w:rsidR="00F97B36">
                <w:rPr>
                  <w:b/>
                  <w:bCs/>
                  <w:caps/>
                  <w:kern w:val="28"/>
                  <w:szCs w:val="24"/>
                </w:rPr>
                <w:t>elektroninį dokumentą sudarančių rinkmenų tipai</w:t>
              </w:r>
            </w:sdtContent>
          </w:sdt>
        </w:p>
        <w:p w14:paraId="001FCE8F" w14:textId="77777777" w:rsidR="00E01481" w:rsidRDefault="00E01481">
          <w:pPr>
            <w:spacing w:line="360" w:lineRule="auto"/>
            <w:jc w:val="both"/>
            <w:rPr>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5846"/>
          </w:tblGrid>
          <w:tr w:rsidR="00E01481" w14:paraId="001FCE94" w14:textId="77777777">
            <w:trPr>
              <w:cantSplit/>
              <w:tblHeader/>
            </w:trPr>
            <w:tc>
              <w:tcPr>
                <w:tcW w:w="3760" w:type="dxa"/>
                <w:shd w:val="clear" w:color="auto" w:fill="D9D9D9"/>
              </w:tcPr>
              <w:p w14:paraId="001FCE90" w14:textId="77777777" w:rsidR="00E01481" w:rsidRDefault="00E01481">
                <w:pPr>
                  <w:rPr>
                    <w:sz w:val="6"/>
                    <w:szCs w:val="6"/>
                  </w:rPr>
                </w:pPr>
              </w:p>
              <w:p w14:paraId="001FCE91" w14:textId="77777777" w:rsidR="00E01481" w:rsidRDefault="00F97B36">
                <w:pPr>
                  <w:jc w:val="both"/>
                </w:pPr>
                <w:r>
                  <w:t>Dokumento dalis</w:t>
                </w:r>
              </w:p>
            </w:tc>
            <w:tc>
              <w:tcPr>
                <w:tcW w:w="5846" w:type="dxa"/>
                <w:shd w:val="clear" w:color="auto" w:fill="D9D9D9"/>
              </w:tcPr>
              <w:p w14:paraId="001FCE92" w14:textId="77777777" w:rsidR="00E01481" w:rsidRDefault="00E01481">
                <w:pPr>
                  <w:rPr>
                    <w:sz w:val="6"/>
                    <w:szCs w:val="6"/>
                  </w:rPr>
                </w:pPr>
              </w:p>
              <w:p w14:paraId="001FCE93" w14:textId="77777777" w:rsidR="00E01481" w:rsidRDefault="00F97B36">
                <w:pPr>
                  <w:jc w:val="both"/>
                </w:pPr>
                <w:r>
                  <w:t>Rinkmenos MIME tipo žymuo</w:t>
                </w:r>
              </w:p>
            </w:tc>
          </w:tr>
          <w:tr w:rsidR="00E01481" w14:paraId="001FCE99" w14:textId="77777777">
            <w:trPr>
              <w:cantSplit/>
            </w:trPr>
            <w:tc>
              <w:tcPr>
                <w:tcW w:w="3760" w:type="dxa"/>
                <w:vAlign w:val="center"/>
              </w:tcPr>
              <w:p w14:paraId="001FCE95" w14:textId="77777777" w:rsidR="00E01481" w:rsidRDefault="00E01481">
                <w:pPr>
                  <w:rPr>
                    <w:sz w:val="6"/>
                    <w:szCs w:val="6"/>
                  </w:rPr>
                </w:pPr>
              </w:p>
              <w:p w14:paraId="001FCE96" w14:textId="77777777" w:rsidR="00E01481" w:rsidRDefault="00F97B36">
                <w:r>
                  <w:t>Pakuotė (</w:t>
                </w:r>
                <w:r>
                  <w:rPr>
                    <w:i/>
                  </w:rPr>
                  <w:t>full-path=“/“</w:t>
                </w:r>
                <w:r>
                  <w:t>)</w:t>
                </w:r>
              </w:p>
            </w:tc>
            <w:tc>
              <w:tcPr>
                <w:tcW w:w="5846" w:type="dxa"/>
                <w:vAlign w:val="center"/>
              </w:tcPr>
              <w:p w14:paraId="001FCE97" w14:textId="77777777" w:rsidR="00E01481" w:rsidRDefault="00E01481">
                <w:pPr>
                  <w:rPr>
                    <w:sz w:val="6"/>
                    <w:szCs w:val="6"/>
                  </w:rPr>
                </w:pPr>
              </w:p>
              <w:p w14:paraId="001FCE98" w14:textId="77777777" w:rsidR="00E01481" w:rsidRDefault="00F97B36">
                <w:r>
                  <w:t>application/vnd.etsi.asic-e+zip</w:t>
                </w:r>
              </w:p>
            </w:tc>
          </w:tr>
          <w:tr w:rsidR="00E01481" w14:paraId="001FCE9E" w14:textId="77777777">
            <w:trPr>
              <w:cantSplit/>
            </w:trPr>
            <w:tc>
              <w:tcPr>
                <w:tcW w:w="3760" w:type="dxa"/>
                <w:vAlign w:val="center"/>
              </w:tcPr>
              <w:p w14:paraId="001FCE9A" w14:textId="77777777" w:rsidR="00E01481" w:rsidRDefault="00E01481">
                <w:pPr>
                  <w:rPr>
                    <w:sz w:val="6"/>
                    <w:szCs w:val="6"/>
                  </w:rPr>
                </w:pPr>
              </w:p>
              <w:p w14:paraId="001FCE9B" w14:textId="77777777" w:rsidR="00E01481" w:rsidRDefault="00F97B36">
                <w:r>
                  <w:t>Dokumento turinio rinkmenos</w:t>
                </w:r>
              </w:p>
            </w:tc>
            <w:tc>
              <w:tcPr>
                <w:tcW w:w="5846" w:type="dxa"/>
                <w:vAlign w:val="center"/>
              </w:tcPr>
              <w:p w14:paraId="001FCE9C" w14:textId="77777777" w:rsidR="00E01481" w:rsidRDefault="00E01481">
                <w:pPr>
                  <w:rPr>
                    <w:sz w:val="6"/>
                    <w:szCs w:val="6"/>
                  </w:rPr>
                </w:pPr>
              </w:p>
              <w:p w14:paraId="001FCE9D" w14:textId="77777777" w:rsidR="00E01481" w:rsidRDefault="00F97B36">
                <w:pPr>
                  <w:rPr>
                    <w:i/>
                  </w:rPr>
                </w:pPr>
                <w:r>
                  <w:rPr>
                    <w:i/>
                  </w:rPr>
                  <w:t>pagal rinkmenos rūšį (Specifikacijos 5 ir 6 priedai)</w:t>
                </w:r>
              </w:p>
            </w:tc>
          </w:tr>
          <w:tr w:rsidR="00E01481" w14:paraId="001FCEA3" w14:textId="77777777">
            <w:trPr>
              <w:cantSplit/>
            </w:trPr>
            <w:tc>
              <w:tcPr>
                <w:tcW w:w="3760" w:type="dxa"/>
                <w:vAlign w:val="center"/>
              </w:tcPr>
              <w:p w14:paraId="001FCE9F" w14:textId="77777777" w:rsidR="00E01481" w:rsidRDefault="00E01481">
                <w:pPr>
                  <w:rPr>
                    <w:sz w:val="6"/>
                    <w:szCs w:val="6"/>
                  </w:rPr>
                </w:pPr>
              </w:p>
              <w:p w14:paraId="001FCEA0" w14:textId="77777777" w:rsidR="00E01481" w:rsidRDefault="00F97B36">
                <w:r>
                  <w:t>Ryšių aprašo rinkmena</w:t>
                </w:r>
              </w:p>
            </w:tc>
            <w:tc>
              <w:tcPr>
                <w:tcW w:w="5846" w:type="dxa"/>
                <w:vMerge w:val="restart"/>
                <w:vAlign w:val="center"/>
              </w:tcPr>
              <w:p w14:paraId="001FCEA1" w14:textId="77777777" w:rsidR="00E01481" w:rsidRDefault="00E01481">
                <w:pPr>
                  <w:rPr>
                    <w:sz w:val="6"/>
                    <w:szCs w:val="6"/>
                  </w:rPr>
                </w:pPr>
              </w:p>
              <w:p w14:paraId="001FCEA2" w14:textId="77777777" w:rsidR="00E01481" w:rsidRDefault="00F97B36">
                <w:r>
                  <w:t xml:space="preserve">application/xml </w:t>
                </w:r>
                <w:r>
                  <w:rPr>
                    <w:i/>
                  </w:rPr>
                  <w:t>arba</w:t>
                </w:r>
                <w:r>
                  <w:t xml:space="preserve"> text/xml</w:t>
                </w:r>
              </w:p>
            </w:tc>
          </w:tr>
          <w:tr w:rsidR="00E01481" w14:paraId="001FCEA8" w14:textId="77777777">
            <w:trPr>
              <w:cantSplit/>
            </w:trPr>
            <w:tc>
              <w:tcPr>
                <w:tcW w:w="3760" w:type="dxa"/>
                <w:vAlign w:val="center"/>
              </w:tcPr>
              <w:p w14:paraId="001FCEA4" w14:textId="77777777" w:rsidR="00E01481" w:rsidRDefault="00E01481">
                <w:pPr>
                  <w:rPr>
                    <w:sz w:val="6"/>
                    <w:szCs w:val="6"/>
                  </w:rPr>
                </w:pPr>
              </w:p>
              <w:p w14:paraId="001FCEA5" w14:textId="77777777" w:rsidR="00E01481" w:rsidRDefault="00F97B36">
                <w:r>
                  <w:t>Metaduomenų rinkmenos</w:t>
                </w:r>
              </w:p>
            </w:tc>
            <w:tc>
              <w:tcPr>
                <w:tcW w:w="5846" w:type="dxa"/>
                <w:vMerge/>
                <w:vAlign w:val="center"/>
              </w:tcPr>
              <w:p w14:paraId="001FCEA6" w14:textId="77777777" w:rsidR="00E01481" w:rsidRDefault="00E01481">
                <w:pPr>
                  <w:rPr>
                    <w:sz w:val="6"/>
                    <w:szCs w:val="6"/>
                  </w:rPr>
                </w:pPr>
              </w:p>
              <w:p w14:paraId="001FCEA7" w14:textId="77777777" w:rsidR="00E01481" w:rsidRDefault="00E01481"/>
            </w:tc>
          </w:tr>
          <w:tr w:rsidR="00E01481" w14:paraId="001FCEAD" w14:textId="77777777">
            <w:trPr>
              <w:cantSplit/>
            </w:trPr>
            <w:tc>
              <w:tcPr>
                <w:tcW w:w="3760" w:type="dxa"/>
                <w:vAlign w:val="center"/>
              </w:tcPr>
              <w:p w14:paraId="001FCEA9" w14:textId="77777777" w:rsidR="00E01481" w:rsidRDefault="00E01481">
                <w:pPr>
                  <w:rPr>
                    <w:sz w:val="6"/>
                    <w:szCs w:val="6"/>
                  </w:rPr>
                </w:pPr>
              </w:p>
              <w:p w14:paraId="001FCEAA" w14:textId="77777777" w:rsidR="00E01481" w:rsidRDefault="00F97B36">
                <w:r>
                  <w:t>XAdES parašų rinkmenos</w:t>
                </w:r>
              </w:p>
            </w:tc>
            <w:tc>
              <w:tcPr>
                <w:tcW w:w="5846" w:type="dxa"/>
                <w:vMerge/>
                <w:vAlign w:val="center"/>
              </w:tcPr>
              <w:p w14:paraId="001FCEAB" w14:textId="77777777" w:rsidR="00E01481" w:rsidRDefault="00E01481">
                <w:pPr>
                  <w:rPr>
                    <w:sz w:val="6"/>
                    <w:szCs w:val="6"/>
                  </w:rPr>
                </w:pPr>
              </w:p>
              <w:p w14:paraId="001FCEAC" w14:textId="77777777" w:rsidR="00E01481" w:rsidRDefault="00E01481"/>
            </w:tc>
          </w:tr>
          <w:tr w:rsidR="00E01481" w14:paraId="001FCEB2" w14:textId="77777777">
            <w:trPr>
              <w:cantSplit/>
            </w:trPr>
            <w:tc>
              <w:tcPr>
                <w:tcW w:w="3760" w:type="dxa"/>
                <w:vAlign w:val="center"/>
              </w:tcPr>
              <w:p w14:paraId="001FCEAE" w14:textId="77777777" w:rsidR="00E01481" w:rsidRDefault="00E01481">
                <w:pPr>
                  <w:rPr>
                    <w:sz w:val="6"/>
                    <w:szCs w:val="6"/>
                  </w:rPr>
                </w:pPr>
              </w:p>
              <w:p w14:paraId="001FCEAF" w14:textId="77777777" w:rsidR="00E01481" w:rsidRDefault="00F97B36">
                <w:r>
                  <w:t>Peržiūros paveikslėlio rinkmena</w:t>
                </w:r>
              </w:p>
            </w:tc>
            <w:tc>
              <w:tcPr>
                <w:tcW w:w="5846" w:type="dxa"/>
                <w:vAlign w:val="center"/>
              </w:tcPr>
              <w:p w14:paraId="001FCEB0" w14:textId="77777777" w:rsidR="00E01481" w:rsidRDefault="00E01481">
                <w:pPr>
                  <w:rPr>
                    <w:sz w:val="6"/>
                    <w:szCs w:val="6"/>
                  </w:rPr>
                </w:pPr>
              </w:p>
              <w:p w14:paraId="001FCEB1" w14:textId="77777777" w:rsidR="00E01481" w:rsidRDefault="00F97B36">
                <w:r>
                  <w:t>image/png</w:t>
                </w:r>
              </w:p>
            </w:tc>
          </w:tr>
        </w:tbl>
        <w:p w14:paraId="001FCEB3" w14:textId="77777777" w:rsidR="00E01481" w:rsidRDefault="00E01481">
          <w:pPr>
            <w:rPr>
              <w:szCs w:val="24"/>
            </w:rPr>
          </w:pPr>
        </w:p>
        <w:p w14:paraId="001FCEB4" w14:textId="1042F264" w:rsidR="00E01481" w:rsidRDefault="00F97B36">
          <w:pPr>
            <w:jc w:val="center"/>
            <w:rPr>
              <w:szCs w:val="24"/>
            </w:rPr>
          </w:pPr>
          <w:r>
            <w:rPr>
              <w:szCs w:val="24"/>
            </w:rPr>
            <w:t>__________________</w:t>
          </w:r>
        </w:p>
        <w:p w14:paraId="001FCEB6" w14:textId="285CEED4" w:rsidR="00E01481" w:rsidRDefault="00C151F2">
          <w:pPr>
            <w:tabs>
              <w:tab w:val="center" w:pos="4819"/>
              <w:tab w:val="right" w:pos="9638"/>
            </w:tabs>
          </w:pPr>
        </w:p>
      </w:sdtContent>
    </w:sdt>
    <w:sdt>
      <w:sdtPr>
        <w:alias w:val="10 pr."/>
        <w:tag w:val="part_6861048a270046c690e4926be1630640"/>
        <w:id w:val="-1453555288"/>
        <w:lock w:val="sdtLocked"/>
      </w:sdtPr>
      <w:sdtContent>
        <w:p w14:paraId="5FFF671A" w14:textId="77777777" w:rsidR="00C151F2" w:rsidRDefault="00C151F2">
          <w:pPr>
            <w:ind w:left="4536"/>
          </w:pPr>
        </w:p>
        <w:p w14:paraId="3464C0D4" w14:textId="77777777" w:rsidR="00C151F2" w:rsidRDefault="00C151F2">
          <w:r>
            <w:br w:type="page"/>
          </w:r>
        </w:p>
        <w:p w14:paraId="001FCEB7" w14:textId="64232C3B" w:rsidR="00E01481" w:rsidRDefault="00F97B36">
          <w:pPr>
            <w:ind w:left="4536"/>
            <w:rPr>
              <w:szCs w:val="24"/>
            </w:rPr>
          </w:pPr>
          <w:r>
            <w:rPr>
              <w:szCs w:val="24"/>
            </w:rPr>
            <w:lastRenderedPageBreak/>
            <w:t>Elektroniniu parašu pasirašyto elektroninio dokumento specifikacijos ADOC-V2.0</w:t>
          </w:r>
        </w:p>
        <w:p w14:paraId="001FCEB8" w14:textId="4DB5A202" w:rsidR="00E01481" w:rsidRDefault="00C151F2">
          <w:pPr>
            <w:keepNext/>
            <w:tabs>
              <w:tab w:val="left" w:pos="4820"/>
            </w:tabs>
            <w:ind w:left="4536" w:right="-108"/>
            <w:rPr>
              <w:szCs w:val="24"/>
            </w:rPr>
          </w:pPr>
          <w:sdt>
            <w:sdtPr>
              <w:alias w:val="Numeris"/>
              <w:tag w:val="nr_6861048a270046c690e4926be1630640"/>
              <w:id w:val="1085267762"/>
              <w:lock w:val="sdtLocked"/>
            </w:sdtPr>
            <w:sdtContent>
              <w:r w:rsidR="00F97B36">
                <w:rPr>
                  <w:szCs w:val="24"/>
                </w:rPr>
                <w:t>10</w:t>
              </w:r>
            </w:sdtContent>
          </w:sdt>
          <w:r>
            <w:rPr>
              <w:szCs w:val="24"/>
            </w:rPr>
            <w:t xml:space="preserve"> </w:t>
          </w:r>
          <w:r w:rsidR="00F97B36">
            <w:rPr>
              <w:szCs w:val="24"/>
            </w:rPr>
            <w:t>priedas</w:t>
          </w:r>
        </w:p>
        <w:p w14:paraId="001FCEB9" w14:textId="77777777" w:rsidR="00E01481" w:rsidRDefault="00E01481">
          <w:pPr>
            <w:rPr>
              <w:bCs/>
              <w:szCs w:val="24"/>
            </w:rPr>
          </w:pPr>
        </w:p>
        <w:p w14:paraId="001FCEBA" w14:textId="77777777" w:rsidR="00E01481" w:rsidRDefault="00C151F2">
          <w:pPr>
            <w:jc w:val="center"/>
            <w:rPr>
              <w:b/>
              <w:bCs/>
              <w:caps/>
              <w:kern w:val="28"/>
              <w:szCs w:val="24"/>
            </w:rPr>
          </w:pPr>
          <w:sdt>
            <w:sdtPr>
              <w:alias w:val="Pavadinimas"/>
              <w:tag w:val="title_6861048a270046c690e4926be1630640"/>
              <w:id w:val="-234322242"/>
              <w:lock w:val="sdtLocked"/>
            </w:sdtPr>
            <w:sdtContent>
              <w:r w:rsidR="00F97B36">
                <w:rPr>
                  <w:b/>
                  <w:bCs/>
                  <w:caps/>
                  <w:kern w:val="28"/>
                  <w:szCs w:val="24"/>
                </w:rPr>
                <w:t>Ryšių tipai</w:t>
              </w:r>
            </w:sdtContent>
          </w:sdt>
        </w:p>
        <w:p w14:paraId="001FCEBB" w14:textId="77777777" w:rsidR="00E01481" w:rsidRDefault="00E01481">
          <w:pPr>
            <w:spacing w:line="360" w:lineRule="auto"/>
            <w:jc w:val="both"/>
            <w:rPr>
              <w:szCs w:val="24"/>
            </w:rPr>
          </w:pP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7035"/>
          </w:tblGrid>
          <w:tr w:rsidR="00E01481" w14:paraId="001FCEC0" w14:textId="77777777">
            <w:trPr>
              <w:cantSplit/>
              <w:tblHeader/>
            </w:trPr>
            <w:tc>
              <w:tcPr>
                <w:tcW w:w="2535" w:type="dxa"/>
                <w:shd w:val="clear" w:color="auto" w:fill="D9D9D9"/>
              </w:tcPr>
              <w:p w14:paraId="001FCEBC" w14:textId="77777777" w:rsidR="00E01481" w:rsidRDefault="00E01481">
                <w:pPr>
                  <w:rPr>
                    <w:sz w:val="6"/>
                    <w:szCs w:val="6"/>
                  </w:rPr>
                </w:pPr>
              </w:p>
              <w:p w14:paraId="001FCEBD" w14:textId="77777777" w:rsidR="00E01481" w:rsidRDefault="00F97B36">
                <w:r>
                  <w:t>Ryšio tipas</w:t>
                </w:r>
              </w:p>
            </w:tc>
            <w:tc>
              <w:tcPr>
                <w:tcW w:w="7035" w:type="dxa"/>
                <w:shd w:val="clear" w:color="auto" w:fill="D9D9D9"/>
              </w:tcPr>
              <w:p w14:paraId="001FCEBE" w14:textId="77777777" w:rsidR="00E01481" w:rsidRDefault="00E01481">
                <w:pPr>
                  <w:rPr>
                    <w:sz w:val="6"/>
                    <w:szCs w:val="6"/>
                  </w:rPr>
                </w:pPr>
              </w:p>
              <w:p w14:paraId="001FCEBF" w14:textId="77777777" w:rsidR="00E01481" w:rsidRDefault="00F97B36">
                <w:r>
                  <w:rPr>
                    <w:i/>
                  </w:rPr>
                  <w:t>Relationship</w:t>
                </w:r>
                <w:r>
                  <w:t xml:space="preserve"> elemento atributo </w:t>
                </w:r>
                <w:r>
                  <w:rPr>
                    <w:i/>
                  </w:rPr>
                  <w:t>type</w:t>
                </w:r>
                <w:r>
                  <w:t xml:space="preserve"> reikšmė</w:t>
                </w:r>
              </w:p>
            </w:tc>
          </w:tr>
          <w:tr w:rsidR="00E01481" w14:paraId="001FCEC5" w14:textId="77777777">
            <w:trPr>
              <w:cantSplit/>
            </w:trPr>
            <w:tc>
              <w:tcPr>
                <w:tcW w:w="2535" w:type="dxa"/>
                <w:vAlign w:val="center"/>
              </w:tcPr>
              <w:p w14:paraId="001FCEC1" w14:textId="77777777" w:rsidR="00E01481" w:rsidRDefault="00E01481">
                <w:pPr>
                  <w:rPr>
                    <w:sz w:val="6"/>
                    <w:szCs w:val="6"/>
                  </w:rPr>
                </w:pPr>
              </w:p>
              <w:p w14:paraId="001FCEC2" w14:textId="77777777" w:rsidR="00E01481" w:rsidRDefault="00F97B36">
                <w:r>
                  <w:t>Pagrindinio dokumento rinkmena</w:t>
                </w:r>
              </w:p>
            </w:tc>
            <w:tc>
              <w:tcPr>
                <w:tcW w:w="7035" w:type="dxa"/>
                <w:vAlign w:val="center"/>
              </w:tcPr>
              <w:p w14:paraId="001FCEC3" w14:textId="77777777" w:rsidR="00E01481" w:rsidRDefault="00E01481">
                <w:pPr>
                  <w:rPr>
                    <w:sz w:val="6"/>
                    <w:szCs w:val="6"/>
                  </w:rPr>
                </w:pPr>
              </w:p>
              <w:p w14:paraId="001FCEC4" w14:textId="77777777" w:rsidR="00E01481" w:rsidRDefault="00F97B36">
                <w:r>
                  <w:t>http://www.archyvai.lt/adoc/2008/relationships/content/main</w:t>
                </w:r>
              </w:p>
            </w:tc>
          </w:tr>
          <w:tr w:rsidR="00E01481" w14:paraId="001FCECA" w14:textId="77777777">
            <w:trPr>
              <w:cantSplit/>
            </w:trPr>
            <w:tc>
              <w:tcPr>
                <w:tcW w:w="2535" w:type="dxa"/>
                <w:vAlign w:val="center"/>
              </w:tcPr>
              <w:p w14:paraId="001FCEC6" w14:textId="77777777" w:rsidR="00E01481" w:rsidRDefault="00E01481">
                <w:pPr>
                  <w:rPr>
                    <w:sz w:val="6"/>
                    <w:szCs w:val="6"/>
                  </w:rPr>
                </w:pPr>
              </w:p>
              <w:p w14:paraId="001FCEC7" w14:textId="77777777" w:rsidR="00E01481" w:rsidRDefault="00F97B36">
                <w:r>
                  <w:t>Priedo (priedų) rinkmena</w:t>
                </w:r>
              </w:p>
            </w:tc>
            <w:tc>
              <w:tcPr>
                <w:tcW w:w="7035" w:type="dxa"/>
                <w:vAlign w:val="center"/>
              </w:tcPr>
              <w:p w14:paraId="001FCEC8" w14:textId="77777777" w:rsidR="00E01481" w:rsidRDefault="00E01481">
                <w:pPr>
                  <w:rPr>
                    <w:sz w:val="6"/>
                    <w:szCs w:val="6"/>
                  </w:rPr>
                </w:pPr>
              </w:p>
              <w:p w14:paraId="001FCEC9" w14:textId="77777777" w:rsidR="00E01481" w:rsidRDefault="00F97B36">
                <w:r>
                  <w:t>http://www.archyvai.lt/adoc/2008/relationships/content/appendix</w:t>
                </w:r>
              </w:p>
            </w:tc>
          </w:tr>
          <w:tr w:rsidR="00E01481" w14:paraId="001FCECF" w14:textId="77777777">
            <w:trPr>
              <w:cantSplit/>
            </w:trPr>
            <w:tc>
              <w:tcPr>
                <w:tcW w:w="2535" w:type="dxa"/>
                <w:tcBorders>
                  <w:top w:val="single" w:sz="4" w:space="0" w:color="000000"/>
                  <w:left w:val="single" w:sz="4" w:space="0" w:color="000000"/>
                  <w:bottom w:val="single" w:sz="4" w:space="0" w:color="000000"/>
                  <w:right w:val="single" w:sz="4" w:space="0" w:color="000000"/>
                </w:tcBorders>
                <w:vAlign w:val="center"/>
              </w:tcPr>
              <w:p w14:paraId="001FCECB" w14:textId="77777777" w:rsidR="00E01481" w:rsidRDefault="00E01481">
                <w:pPr>
                  <w:rPr>
                    <w:sz w:val="6"/>
                    <w:szCs w:val="6"/>
                  </w:rPr>
                </w:pPr>
              </w:p>
              <w:p w14:paraId="001FCECC" w14:textId="77777777" w:rsidR="00E01481" w:rsidRDefault="00F97B36">
                <w:r>
                  <w:t>Pridedamo elektroninio dokumento rinkmena</w:t>
                </w:r>
              </w:p>
            </w:tc>
            <w:tc>
              <w:tcPr>
                <w:tcW w:w="7035" w:type="dxa"/>
                <w:tcBorders>
                  <w:top w:val="single" w:sz="4" w:space="0" w:color="000000"/>
                  <w:left w:val="single" w:sz="4" w:space="0" w:color="000000"/>
                  <w:bottom w:val="single" w:sz="4" w:space="0" w:color="000000"/>
                  <w:right w:val="single" w:sz="4" w:space="0" w:color="000000"/>
                </w:tcBorders>
                <w:vAlign w:val="center"/>
              </w:tcPr>
              <w:p w14:paraId="001FCECD" w14:textId="77777777" w:rsidR="00E01481" w:rsidRDefault="00E01481">
                <w:pPr>
                  <w:rPr>
                    <w:sz w:val="6"/>
                    <w:szCs w:val="6"/>
                  </w:rPr>
                </w:pPr>
              </w:p>
              <w:p w14:paraId="001FCECE" w14:textId="77777777" w:rsidR="00E01481" w:rsidRDefault="00F97B36">
                <w:r>
                  <w:t>http://www.archyvai.lt/adoc/2008/relationships/content/attachment</w:t>
                </w:r>
              </w:p>
            </w:tc>
          </w:tr>
          <w:tr w:rsidR="00E01481" w14:paraId="001FCED4" w14:textId="77777777">
            <w:trPr>
              <w:cantSplit/>
            </w:trPr>
            <w:tc>
              <w:tcPr>
                <w:tcW w:w="2535" w:type="dxa"/>
                <w:tcBorders>
                  <w:top w:val="single" w:sz="4" w:space="0" w:color="000000"/>
                  <w:left w:val="single" w:sz="4" w:space="0" w:color="000000"/>
                  <w:bottom w:val="single" w:sz="4" w:space="0" w:color="000000"/>
                  <w:right w:val="single" w:sz="4" w:space="0" w:color="000000"/>
                </w:tcBorders>
                <w:vAlign w:val="center"/>
              </w:tcPr>
              <w:p w14:paraId="001FCED0" w14:textId="77777777" w:rsidR="00E01481" w:rsidRDefault="00E01481">
                <w:pPr>
                  <w:rPr>
                    <w:sz w:val="6"/>
                    <w:szCs w:val="6"/>
                  </w:rPr>
                </w:pPr>
              </w:p>
              <w:p w14:paraId="001FCED1" w14:textId="77777777" w:rsidR="00E01481" w:rsidRDefault="00F97B36">
                <w:r>
                  <w:t>Nekeičiamųjų metaduomenų rinkmena</w:t>
                </w:r>
              </w:p>
            </w:tc>
            <w:tc>
              <w:tcPr>
                <w:tcW w:w="7035" w:type="dxa"/>
                <w:tcBorders>
                  <w:top w:val="single" w:sz="4" w:space="0" w:color="000000"/>
                  <w:left w:val="single" w:sz="4" w:space="0" w:color="000000"/>
                  <w:bottom w:val="single" w:sz="4" w:space="0" w:color="000000"/>
                  <w:right w:val="single" w:sz="4" w:space="0" w:color="000000"/>
                </w:tcBorders>
                <w:vAlign w:val="center"/>
              </w:tcPr>
              <w:p w14:paraId="001FCED2" w14:textId="77777777" w:rsidR="00E01481" w:rsidRDefault="00E01481">
                <w:pPr>
                  <w:rPr>
                    <w:sz w:val="6"/>
                    <w:szCs w:val="6"/>
                  </w:rPr>
                </w:pPr>
              </w:p>
              <w:p w14:paraId="001FCED3" w14:textId="77777777" w:rsidR="00E01481" w:rsidRDefault="00F97B36">
                <w:r>
                  <w:t>http://www.archyvai.lt/adoc/2008/relationships/metadata/signable</w:t>
                </w:r>
              </w:p>
            </w:tc>
          </w:tr>
          <w:tr w:rsidR="00E01481" w14:paraId="001FCED9" w14:textId="77777777">
            <w:trPr>
              <w:cantSplit/>
            </w:trPr>
            <w:tc>
              <w:tcPr>
                <w:tcW w:w="2535" w:type="dxa"/>
                <w:tcBorders>
                  <w:top w:val="single" w:sz="4" w:space="0" w:color="000000"/>
                  <w:left w:val="single" w:sz="4" w:space="0" w:color="000000"/>
                  <w:bottom w:val="single" w:sz="4" w:space="0" w:color="000000"/>
                  <w:right w:val="single" w:sz="4" w:space="0" w:color="000000"/>
                </w:tcBorders>
                <w:vAlign w:val="center"/>
              </w:tcPr>
              <w:p w14:paraId="001FCED5" w14:textId="77777777" w:rsidR="00E01481" w:rsidRDefault="00E01481">
                <w:pPr>
                  <w:rPr>
                    <w:sz w:val="6"/>
                    <w:szCs w:val="6"/>
                  </w:rPr>
                </w:pPr>
              </w:p>
              <w:p w14:paraId="001FCED6" w14:textId="77777777" w:rsidR="00E01481" w:rsidRDefault="00F97B36">
                <w:r>
                  <w:t>Keičiamųjų metaduomenų rinkmena</w:t>
                </w:r>
              </w:p>
            </w:tc>
            <w:tc>
              <w:tcPr>
                <w:tcW w:w="7035" w:type="dxa"/>
                <w:tcBorders>
                  <w:top w:val="single" w:sz="4" w:space="0" w:color="000000"/>
                  <w:left w:val="single" w:sz="4" w:space="0" w:color="000000"/>
                  <w:bottom w:val="single" w:sz="4" w:space="0" w:color="000000"/>
                  <w:right w:val="single" w:sz="4" w:space="0" w:color="000000"/>
                </w:tcBorders>
                <w:vAlign w:val="center"/>
              </w:tcPr>
              <w:p w14:paraId="001FCED7" w14:textId="77777777" w:rsidR="00E01481" w:rsidRDefault="00E01481">
                <w:pPr>
                  <w:rPr>
                    <w:sz w:val="6"/>
                    <w:szCs w:val="6"/>
                  </w:rPr>
                </w:pPr>
              </w:p>
              <w:p w14:paraId="001FCED8" w14:textId="77777777" w:rsidR="00E01481" w:rsidRDefault="00F97B36">
                <w:r>
                  <w:t>http://www.archyvai.lt/adoc/2008/relationships/metadata/unsignable</w:t>
                </w:r>
              </w:p>
            </w:tc>
          </w:tr>
          <w:tr w:rsidR="00E01481" w14:paraId="001FCEDE" w14:textId="77777777">
            <w:trPr>
              <w:cantSplit/>
            </w:trPr>
            <w:tc>
              <w:tcPr>
                <w:tcW w:w="2535" w:type="dxa"/>
                <w:tcBorders>
                  <w:top w:val="single" w:sz="4" w:space="0" w:color="000000"/>
                  <w:left w:val="single" w:sz="4" w:space="0" w:color="000000"/>
                  <w:bottom w:val="single" w:sz="4" w:space="0" w:color="000000"/>
                  <w:right w:val="single" w:sz="4" w:space="0" w:color="000000"/>
                </w:tcBorders>
                <w:vAlign w:val="center"/>
              </w:tcPr>
              <w:p w14:paraId="001FCEDA" w14:textId="77777777" w:rsidR="00E01481" w:rsidRDefault="00E01481">
                <w:pPr>
                  <w:rPr>
                    <w:sz w:val="6"/>
                    <w:szCs w:val="6"/>
                  </w:rPr>
                </w:pPr>
              </w:p>
              <w:p w14:paraId="001FCEDB" w14:textId="77777777" w:rsidR="00E01481" w:rsidRDefault="00F97B36">
                <w:r>
                  <w:t>XAdES parašo rinkmena</w:t>
                </w:r>
              </w:p>
            </w:tc>
            <w:tc>
              <w:tcPr>
                <w:tcW w:w="7035" w:type="dxa"/>
                <w:tcBorders>
                  <w:top w:val="single" w:sz="4" w:space="0" w:color="000000"/>
                  <w:left w:val="single" w:sz="4" w:space="0" w:color="000000"/>
                  <w:bottom w:val="single" w:sz="4" w:space="0" w:color="000000"/>
                  <w:right w:val="single" w:sz="4" w:space="0" w:color="000000"/>
                </w:tcBorders>
                <w:vAlign w:val="center"/>
              </w:tcPr>
              <w:p w14:paraId="001FCEDC" w14:textId="77777777" w:rsidR="00E01481" w:rsidRDefault="00E01481">
                <w:pPr>
                  <w:rPr>
                    <w:sz w:val="6"/>
                    <w:szCs w:val="6"/>
                  </w:rPr>
                </w:pPr>
              </w:p>
              <w:p w14:paraId="001FCEDD" w14:textId="77777777" w:rsidR="00E01481" w:rsidRDefault="00F97B36">
                <w:r>
                  <w:t>http://www.archyvai.lt/adoc/2008/relationships/signatures</w:t>
                </w:r>
              </w:p>
            </w:tc>
          </w:tr>
          <w:tr w:rsidR="00E01481" w14:paraId="001FCEE3" w14:textId="77777777">
            <w:trPr>
              <w:cantSplit/>
            </w:trPr>
            <w:tc>
              <w:tcPr>
                <w:tcW w:w="2535" w:type="dxa"/>
                <w:tcBorders>
                  <w:top w:val="single" w:sz="4" w:space="0" w:color="000000"/>
                  <w:left w:val="single" w:sz="4" w:space="0" w:color="000000"/>
                  <w:bottom w:val="single" w:sz="4" w:space="0" w:color="000000"/>
                  <w:right w:val="single" w:sz="4" w:space="0" w:color="000000"/>
                </w:tcBorders>
                <w:vAlign w:val="center"/>
              </w:tcPr>
              <w:p w14:paraId="001FCEDF" w14:textId="77777777" w:rsidR="00E01481" w:rsidRDefault="00E01481">
                <w:pPr>
                  <w:rPr>
                    <w:sz w:val="6"/>
                    <w:szCs w:val="6"/>
                  </w:rPr>
                </w:pPr>
              </w:p>
              <w:p w14:paraId="001FCEE0" w14:textId="77777777" w:rsidR="00E01481" w:rsidRDefault="00F97B36">
                <w:r>
                  <w:t>Peržiūros paveikslėlio rinkmena</w:t>
                </w:r>
              </w:p>
            </w:tc>
            <w:tc>
              <w:tcPr>
                <w:tcW w:w="7035" w:type="dxa"/>
                <w:tcBorders>
                  <w:top w:val="single" w:sz="4" w:space="0" w:color="000000"/>
                  <w:left w:val="single" w:sz="4" w:space="0" w:color="000000"/>
                  <w:bottom w:val="single" w:sz="4" w:space="0" w:color="000000"/>
                  <w:right w:val="single" w:sz="4" w:space="0" w:color="000000"/>
                </w:tcBorders>
                <w:vAlign w:val="center"/>
              </w:tcPr>
              <w:p w14:paraId="001FCEE1" w14:textId="77777777" w:rsidR="00E01481" w:rsidRDefault="00E01481">
                <w:pPr>
                  <w:rPr>
                    <w:sz w:val="6"/>
                    <w:szCs w:val="6"/>
                  </w:rPr>
                </w:pPr>
              </w:p>
              <w:p w14:paraId="001FCEE2" w14:textId="77777777" w:rsidR="00E01481" w:rsidRDefault="00F97B36">
                <w:r>
                  <w:t>http://www.archyvai.lt/adoc/2008/relationships/thumbnail</w:t>
                </w:r>
              </w:p>
            </w:tc>
          </w:tr>
        </w:tbl>
        <w:p w14:paraId="001FCEE4" w14:textId="77777777" w:rsidR="00E01481" w:rsidRDefault="00E01481">
          <w:pPr>
            <w:rPr>
              <w:szCs w:val="24"/>
            </w:rPr>
          </w:pPr>
        </w:p>
        <w:p w14:paraId="001FCEE5" w14:textId="50C4561E" w:rsidR="00E01481" w:rsidRDefault="00F97B36">
          <w:pPr>
            <w:jc w:val="center"/>
            <w:rPr>
              <w:szCs w:val="24"/>
            </w:rPr>
          </w:pPr>
          <w:r>
            <w:rPr>
              <w:szCs w:val="24"/>
            </w:rPr>
            <w:t>__________________</w:t>
          </w:r>
        </w:p>
        <w:p w14:paraId="001FCEE7" w14:textId="7359A2B8" w:rsidR="00E01481" w:rsidRDefault="00C151F2">
          <w:pPr>
            <w:tabs>
              <w:tab w:val="center" w:pos="4819"/>
              <w:tab w:val="right" w:pos="9638"/>
            </w:tabs>
          </w:pPr>
        </w:p>
      </w:sdtContent>
    </w:sdt>
    <w:sdt>
      <w:sdtPr>
        <w:alias w:val="11 pr."/>
        <w:tag w:val="part_55040f61b6a9428694791e4952a7dee8"/>
        <w:id w:val="-872454727"/>
        <w:lock w:val="sdtLocked"/>
      </w:sdtPr>
      <w:sdtContent>
        <w:p w14:paraId="5FD13C4C" w14:textId="77777777" w:rsidR="00C151F2" w:rsidRDefault="00C151F2">
          <w:pPr>
            <w:ind w:left="4536"/>
          </w:pPr>
        </w:p>
        <w:p w14:paraId="05F88228" w14:textId="77777777" w:rsidR="00C151F2" w:rsidRDefault="00C151F2">
          <w:r>
            <w:br w:type="page"/>
          </w:r>
        </w:p>
        <w:p w14:paraId="001FCEE8" w14:textId="790312E3" w:rsidR="00E01481" w:rsidRDefault="00F97B36">
          <w:pPr>
            <w:ind w:left="4536"/>
            <w:rPr>
              <w:szCs w:val="24"/>
            </w:rPr>
          </w:pPr>
          <w:r>
            <w:rPr>
              <w:szCs w:val="24"/>
            </w:rPr>
            <w:lastRenderedPageBreak/>
            <w:t>Elektroniniu parašu pasirašyto elektroninio dokumento specifikacijos ADOC-V2.0</w:t>
          </w:r>
        </w:p>
        <w:p w14:paraId="001FCEE9" w14:textId="5FF6BC65" w:rsidR="00E01481" w:rsidRDefault="00C151F2">
          <w:pPr>
            <w:keepNext/>
            <w:tabs>
              <w:tab w:val="left" w:pos="4820"/>
            </w:tabs>
            <w:ind w:left="4536" w:right="-108"/>
            <w:rPr>
              <w:szCs w:val="24"/>
            </w:rPr>
          </w:pPr>
          <w:sdt>
            <w:sdtPr>
              <w:alias w:val="Numeris"/>
              <w:tag w:val="nr_55040f61b6a9428694791e4952a7dee8"/>
              <w:id w:val="1915738919"/>
              <w:lock w:val="sdtLocked"/>
            </w:sdtPr>
            <w:sdtContent>
              <w:r w:rsidR="00F97B36">
                <w:rPr>
                  <w:szCs w:val="24"/>
                </w:rPr>
                <w:t>11</w:t>
              </w:r>
            </w:sdtContent>
          </w:sdt>
          <w:r>
            <w:rPr>
              <w:szCs w:val="24"/>
            </w:rPr>
            <w:t xml:space="preserve"> </w:t>
          </w:r>
          <w:r w:rsidR="00F97B36">
            <w:rPr>
              <w:szCs w:val="24"/>
            </w:rPr>
            <w:t>priedas</w:t>
          </w:r>
        </w:p>
        <w:p w14:paraId="001FCEEA" w14:textId="77777777" w:rsidR="00E01481" w:rsidRDefault="00E01481">
          <w:pPr>
            <w:rPr>
              <w:bCs/>
              <w:szCs w:val="24"/>
            </w:rPr>
          </w:pPr>
        </w:p>
        <w:p w14:paraId="001FCEEB" w14:textId="77777777" w:rsidR="00E01481" w:rsidRDefault="00C151F2">
          <w:pPr>
            <w:jc w:val="center"/>
            <w:rPr>
              <w:b/>
              <w:bCs/>
              <w:caps/>
              <w:kern w:val="28"/>
              <w:szCs w:val="24"/>
            </w:rPr>
          </w:pPr>
          <w:sdt>
            <w:sdtPr>
              <w:alias w:val="Pavadinimas"/>
              <w:tag w:val="title_55040f61b6a9428694791e4952a7dee8"/>
              <w:id w:val="-1084216175"/>
              <w:lock w:val="sdtLocked"/>
            </w:sdtPr>
            <w:sdtContent>
              <w:r w:rsidR="00F97B36">
                <w:rPr>
                  <w:b/>
                  <w:bCs/>
                  <w:caps/>
                  <w:kern w:val="28"/>
                  <w:szCs w:val="24"/>
                </w:rPr>
                <w:t>Elektroninio dokumento METADUOMENŲ grupės</w:t>
              </w:r>
            </w:sdtContent>
          </w:sdt>
        </w:p>
        <w:p w14:paraId="001FCEEC" w14:textId="77777777" w:rsidR="00E01481" w:rsidRDefault="00E0148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1843"/>
            <w:gridCol w:w="2799"/>
          </w:tblGrid>
          <w:tr w:rsidR="00E01481" w14:paraId="001FCEF3" w14:textId="77777777">
            <w:trPr>
              <w:cantSplit/>
              <w:tblHeader/>
            </w:trPr>
            <w:tc>
              <w:tcPr>
                <w:tcW w:w="4928" w:type="dxa"/>
                <w:shd w:val="clear" w:color="auto" w:fill="D9D9D9"/>
              </w:tcPr>
              <w:p w14:paraId="001FCEED" w14:textId="77777777" w:rsidR="00E01481" w:rsidRDefault="00E01481">
                <w:pPr>
                  <w:rPr>
                    <w:sz w:val="6"/>
                    <w:szCs w:val="6"/>
                  </w:rPr>
                </w:pPr>
              </w:p>
              <w:p w14:paraId="001FCEEE" w14:textId="77777777" w:rsidR="00E01481" w:rsidRDefault="00F97B36">
                <w:pPr>
                  <w:jc w:val="center"/>
                  <w:rPr>
                    <w:szCs w:val="24"/>
                  </w:rPr>
                </w:pPr>
                <w:r>
                  <w:rPr>
                    <w:szCs w:val="24"/>
                  </w:rPr>
                  <w:t>Metaduomenų grupė</w:t>
                </w:r>
              </w:p>
            </w:tc>
            <w:tc>
              <w:tcPr>
                <w:tcW w:w="1843" w:type="dxa"/>
                <w:shd w:val="clear" w:color="auto" w:fill="D9D9D9"/>
              </w:tcPr>
              <w:p w14:paraId="001FCEEF" w14:textId="77777777" w:rsidR="00E01481" w:rsidRDefault="00E01481">
                <w:pPr>
                  <w:rPr>
                    <w:sz w:val="6"/>
                    <w:szCs w:val="6"/>
                  </w:rPr>
                </w:pPr>
              </w:p>
              <w:p w14:paraId="001FCEF0" w14:textId="77777777" w:rsidR="00E01481" w:rsidRDefault="00F97B36">
                <w:pPr>
                  <w:jc w:val="center"/>
                  <w:rPr>
                    <w:szCs w:val="24"/>
                  </w:rPr>
                </w:pPr>
                <w:r>
                  <w:rPr>
                    <w:szCs w:val="24"/>
                  </w:rPr>
                  <w:t>Nekeičiamumo užtikrinimo privalomumas</w:t>
                </w:r>
              </w:p>
            </w:tc>
            <w:tc>
              <w:tcPr>
                <w:tcW w:w="2799" w:type="dxa"/>
                <w:shd w:val="clear" w:color="auto" w:fill="D9D9D9"/>
              </w:tcPr>
              <w:p w14:paraId="001FCEF1" w14:textId="77777777" w:rsidR="00E01481" w:rsidRDefault="00E01481">
                <w:pPr>
                  <w:rPr>
                    <w:sz w:val="6"/>
                    <w:szCs w:val="6"/>
                  </w:rPr>
                </w:pPr>
              </w:p>
              <w:p w14:paraId="001FCEF2" w14:textId="77777777" w:rsidR="00E01481" w:rsidRDefault="00F97B36">
                <w:pPr>
                  <w:jc w:val="center"/>
                  <w:rPr>
                    <w:szCs w:val="24"/>
                  </w:rPr>
                </w:pPr>
                <w:r>
                  <w:rPr>
                    <w:szCs w:val="24"/>
                  </w:rPr>
                  <w:t>Saugojimo vieta</w:t>
                </w:r>
              </w:p>
            </w:tc>
          </w:tr>
          <w:tr w:rsidR="00E01481" w14:paraId="001FCEFA" w14:textId="77777777">
            <w:trPr>
              <w:cantSplit/>
            </w:trPr>
            <w:tc>
              <w:tcPr>
                <w:tcW w:w="4928" w:type="dxa"/>
                <w:vAlign w:val="center"/>
              </w:tcPr>
              <w:p w14:paraId="001FCEF4" w14:textId="77777777" w:rsidR="00E01481" w:rsidRDefault="00E01481">
                <w:pPr>
                  <w:rPr>
                    <w:sz w:val="6"/>
                    <w:szCs w:val="6"/>
                  </w:rPr>
                </w:pPr>
              </w:p>
              <w:p w14:paraId="001FCEF5" w14:textId="77777777" w:rsidR="00E01481" w:rsidRDefault="00F97B36">
                <w:pPr>
                  <w:rPr>
                    <w:szCs w:val="24"/>
                  </w:rPr>
                </w:pPr>
                <w:r>
                  <w:rPr>
                    <w:szCs w:val="24"/>
                  </w:rPr>
                  <w:t>Dokumentą ir jo sudarymą aprašantys metaduomenys</w:t>
                </w:r>
              </w:p>
            </w:tc>
            <w:tc>
              <w:tcPr>
                <w:tcW w:w="1843" w:type="dxa"/>
                <w:vAlign w:val="center"/>
              </w:tcPr>
              <w:p w14:paraId="001FCEF6" w14:textId="77777777" w:rsidR="00E01481" w:rsidRDefault="00E01481">
                <w:pPr>
                  <w:rPr>
                    <w:sz w:val="6"/>
                    <w:szCs w:val="6"/>
                  </w:rPr>
                </w:pPr>
              </w:p>
              <w:p w14:paraId="001FCEF7" w14:textId="77777777" w:rsidR="00E01481" w:rsidRDefault="00F97B36">
                <w:pPr>
                  <w:jc w:val="center"/>
                  <w:rPr>
                    <w:szCs w:val="24"/>
                  </w:rPr>
                </w:pPr>
                <w:r>
                  <w:rPr>
                    <w:szCs w:val="24"/>
                  </w:rPr>
                  <w:t>Taip</w:t>
                </w:r>
                <w:r>
                  <w:rPr>
                    <w:sz w:val="20"/>
                    <w:vertAlign w:val="superscript"/>
                  </w:rPr>
                  <w:t>1</w:t>
                </w:r>
              </w:p>
            </w:tc>
            <w:tc>
              <w:tcPr>
                <w:tcW w:w="2799" w:type="dxa"/>
              </w:tcPr>
              <w:p w14:paraId="001FCEF8" w14:textId="77777777" w:rsidR="00E01481" w:rsidRDefault="00E01481">
                <w:pPr>
                  <w:rPr>
                    <w:sz w:val="6"/>
                    <w:szCs w:val="6"/>
                  </w:rPr>
                </w:pPr>
              </w:p>
              <w:p w14:paraId="001FCEF9" w14:textId="77777777" w:rsidR="00E01481" w:rsidRDefault="00F97B36">
                <w:pPr>
                  <w:jc w:val="center"/>
                  <w:rPr>
                    <w:szCs w:val="24"/>
                  </w:rPr>
                </w:pPr>
                <w:r>
                  <w:rPr>
                    <w:szCs w:val="24"/>
                  </w:rPr>
                  <w:t>Metaduomenų rinkmena</w:t>
                </w:r>
              </w:p>
            </w:tc>
          </w:tr>
          <w:tr w:rsidR="00E01481" w14:paraId="001FCF01" w14:textId="77777777">
            <w:trPr>
              <w:cantSplit/>
            </w:trPr>
            <w:tc>
              <w:tcPr>
                <w:tcW w:w="4928" w:type="dxa"/>
                <w:vAlign w:val="center"/>
              </w:tcPr>
              <w:p w14:paraId="001FCEFB" w14:textId="77777777" w:rsidR="00E01481" w:rsidRDefault="00E01481">
                <w:pPr>
                  <w:rPr>
                    <w:sz w:val="6"/>
                    <w:szCs w:val="6"/>
                  </w:rPr>
                </w:pPr>
              </w:p>
              <w:p w14:paraId="001FCEFC" w14:textId="77777777" w:rsidR="00E01481" w:rsidRDefault="00F97B36">
                <w:pPr>
                  <w:rPr>
                    <w:szCs w:val="24"/>
                  </w:rPr>
                </w:pPr>
                <w:r>
                  <w:rPr>
                    <w:szCs w:val="24"/>
                  </w:rPr>
                  <w:t>Dokumento naudojimo apribojimų metaduomenys</w:t>
                </w:r>
              </w:p>
            </w:tc>
            <w:tc>
              <w:tcPr>
                <w:tcW w:w="1843" w:type="dxa"/>
                <w:vAlign w:val="center"/>
              </w:tcPr>
              <w:p w14:paraId="001FCEFD" w14:textId="77777777" w:rsidR="00E01481" w:rsidRDefault="00E01481">
                <w:pPr>
                  <w:rPr>
                    <w:sz w:val="6"/>
                    <w:szCs w:val="6"/>
                  </w:rPr>
                </w:pPr>
              </w:p>
              <w:p w14:paraId="001FCEFE" w14:textId="77777777" w:rsidR="00E01481" w:rsidRDefault="00F97B36">
                <w:pPr>
                  <w:jc w:val="center"/>
                  <w:rPr>
                    <w:szCs w:val="24"/>
                  </w:rPr>
                </w:pPr>
                <w:r>
                  <w:rPr>
                    <w:szCs w:val="24"/>
                  </w:rPr>
                  <w:t>Taip</w:t>
                </w:r>
                <w:r>
                  <w:rPr>
                    <w:sz w:val="20"/>
                    <w:vertAlign w:val="superscript"/>
                  </w:rPr>
                  <w:t>1</w:t>
                </w:r>
              </w:p>
            </w:tc>
            <w:tc>
              <w:tcPr>
                <w:tcW w:w="2799" w:type="dxa"/>
              </w:tcPr>
              <w:p w14:paraId="001FCEFF" w14:textId="77777777" w:rsidR="00E01481" w:rsidRDefault="00E01481">
                <w:pPr>
                  <w:rPr>
                    <w:sz w:val="6"/>
                    <w:szCs w:val="6"/>
                  </w:rPr>
                </w:pPr>
              </w:p>
              <w:p w14:paraId="001FCF00" w14:textId="77777777" w:rsidR="00E01481" w:rsidRDefault="00F97B36">
                <w:pPr>
                  <w:jc w:val="center"/>
                  <w:rPr>
                    <w:szCs w:val="24"/>
                  </w:rPr>
                </w:pPr>
                <w:r>
                  <w:rPr>
                    <w:szCs w:val="24"/>
                  </w:rPr>
                  <w:t>Metaduomenų rinkmena</w:t>
                </w:r>
              </w:p>
            </w:tc>
          </w:tr>
          <w:tr w:rsidR="00E01481" w14:paraId="001FCF08" w14:textId="77777777">
            <w:trPr>
              <w:cantSplit/>
            </w:trPr>
            <w:tc>
              <w:tcPr>
                <w:tcW w:w="4928" w:type="dxa"/>
                <w:vAlign w:val="center"/>
              </w:tcPr>
              <w:p w14:paraId="001FCF02" w14:textId="77777777" w:rsidR="00E01481" w:rsidRDefault="00E01481">
                <w:pPr>
                  <w:rPr>
                    <w:sz w:val="6"/>
                    <w:szCs w:val="6"/>
                  </w:rPr>
                </w:pPr>
              </w:p>
              <w:p w14:paraId="001FCF03" w14:textId="77777777" w:rsidR="00E01481" w:rsidRDefault="00F97B36">
                <w:pPr>
                  <w:rPr>
                    <w:szCs w:val="24"/>
                  </w:rPr>
                </w:pPr>
                <w:r>
                  <w:rPr>
                    <w:szCs w:val="24"/>
                  </w:rPr>
                  <w:t>Dokumento registravimo metaduomenys</w:t>
                </w:r>
              </w:p>
            </w:tc>
            <w:tc>
              <w:tcPr>
                <w:tcW w:w="1843" w:type="dxa"/>
                <w:vAlign w:val="center"/>
              </w:tcPr>
              <w:p w14:paraId="001FCF04" w14:textId="77777777" w:rsidR="00E01481" w:rsidRDefault="00E01481">
                <w:pPr>
                  <w:rPr>
                    <w:sz w:val="6"/>
                    <w:szCs w:val="6"/>
                  </w:rPr>
                </w:pPr>
              </w:p>
              <w:p w14:paraId="001FCF05" w14:textId="77777777" w:rsidR="00E01481" w:rsidRDefault="00F97B36">
                <w:pPr>
                  <w:jc w:val="center"/>
                  <w:rPr>
                    <w:szCs w:val="24"/>
                  </w:rPr>
                </w:pPr>
                <w:r>
                  <w:rPr>
                    <w:szCs w:val="24"/>
                  </w:rPr>
                  <w:t>Taip</w:t>
                </w:r>
              </w:p>
            </w:tc>
            <w:tc>
              <w:tcPr>
                <w:tcW w:w="2799" w:type="dxa"/>
              </w:tcPr>
              <w:p w14:paraId="001FCF06" w14:textId="77777777" w:rsidR="00E01481" w:rsidRDefault="00E01481">
                <w:pPr>
                  <w:rPr>
                    <w:sz w:val="6"/>
                    <w:szCs w:val="6"/>
                  </w:rPr>
                </w:pPr>
              </w:p>
              <w:p w14:paraId="001FCF07" w14:textId="77777777" w:rsidR="00E01481" w:rsidRDefault="00F97B36">
                <w:pPr>
                  <w:jc w:val="center"/>
                  <w:rPr>
                    <w:szCs w:val="24"/>
                  </w:rPr>
                </w:pPr>
                <w:r>
                  <w:rPr>
                    <w:szCs w:val="24"/>
                  </w:rPr>
                  <w:t>Metaduomenų rinkmena</w:t>
                </w:r>
              </w:p>
            </w:tc>
          </w:tr>
          <w:tr w:rsidR="00E01481" w14:paraId="001FCF0F" w14:textId="77777777">
            <w:trPr>
              <w:cantSplit/>
            </w:trPr>
            <w:tc>
              <w:tcPr>
                <w:tcW w:w="4928" w:type="dxa"/>
                <w:vAlign w:val="center"/>
              </w:tcPr>
              <w:p w14:paraId="001FCF09" w14:textId="77777777" w:rsidR="00E01481" w:rsidRDefault="00E01481">
                <w:pPr>
                  <w:rPr>
                    <w:sz w:val="6"/>
                    <w:szCs w:val="6"/>
                  </w:rPr>
                </w:pPr>
              </w:p>
              <w:p w14:paraId="001FCF0A" w14:textId="77777777" w:rsidR="00E01481" w:rsidRDefault="00F97B36">
                <w:pPr>
                  <w:rPr>
                    <w:szCs w:val="24"/>
                  </w:rPr>
                </w:pPr>
                <w:r>
                  <w:rPr>
                    <w:szCs w:val="24"/>
                  </w:rPr>
                  <w:t>Gauto dokumento registravimo metaduomenys</w:t>
                </w:r>
              </w:p>
            </w:tc>
            <w:tc>
              <w:tcPr>
                <w:tcW w:w="1843" w:type="dxa"/>
                <w:vAlign w:val="center"/>
              </w:tcPr>
              <w:p w14:paraId="001FCF0B" w14:textId="77777777" w:rsidR="00E01481" w:rsidRDefault="00E01481">
                <w:pPr>
                  <w:rPr>
                    <w:sz w:val="6"/>
                    <w:szCs w:val="6"/>
                  </w:rPr>
                </w:pPr>
              </w:p>
              <w:p w14:paraId="001FCF0C" w14:textId="77777777" w:rsidR="00E01481" w:rsidRDefault="00F97B36">
                <w:pPr>
                  <w:jc w:val="center"/>
                  <w:rPr>
                    <w:szCs w:val="24"/>
                  </w:rPr>
                </w:pPr>
                <w:r>
                  <w:rPr>
                    <w:szCs w:val="24"/>
                  </w:rPr>
                  <w:t>Taip</w:t>
                </w:r>
              </w:p>
            </w:tc>
            <w:tc>
              <w:tcPr>
                <w:tcW w:w="2799" w:type="dxa"/>
              </w:tcPr>
              <w:p w14:paraId="001FCF0D" w14:textId="77777777" w:rsidR="00E01481" w:rsidRDefault="00E01481">
                <w:pPr>
                  <w:rPr>
                    <w:sz w:val="6"/>
                    <w:szCs w:val="6"/>
                  </w:rPr>
                </w:pPr>
              </w:p>
              <w:p w14:paraId="001FCF0E" w14:textId="77777777" w:rsidR="00E01481" w:rsidRDefault="00F97B36">
                <w:pPr>
                  <w:jc w:val="center"/>
                  <w:rPr>
                    <w:szCs w:val="24"/>
                  </w:rPr>
                </w:pPr>
                <w:r>
                  <w:rPr>
                    <w:szCs w:val="24"/>
                  </w:rPr>
                  <w:t>Metaduomenų rinkmena</w:t>
                </w:r>
              </w:p>
            </w:tc>
          </w:tr>
          <w:tr w:rsidR="00E01481" w14:paraId="001FCF16" w14:textId="77777777">
            <w:trPr>
              <w:cantSplit/>
            </w:trPr>
            <w:tc>
              <w:tcPr>
                <w:tcW w:w="4928" w:type="dxa"/>
                <w:vAlign w:val="center"/>
              </w:tcPr>
              <w:p w14:paraId="001FCF10" w14:textId="77777777" w:rsidR="00E01481" w:rsidRDefault="00E01481">
                <w:pPr>
                  <w:rPr>
                    <w:sz w:val="6"/>
                    <w:szCs w:val="6"/>
                  </w:rPr>
                </w:pPr>
              </w:p>
              <w:p w14:paraId="001FCF11" w14:textId="77777777" w:rsidR="00E01481" w:rsidRDefault="00F97B36">
                <w:pPr>
                  <w:rPr>
                    <w:szCs w:val="24"/>
                  </w:rPr>
                </w:pPr>
                <w:r>
                  <w:rPr>
                    <w:szCs w:val="24"/>
                  </w:rPr>
                  <w:t>Elektroninio parašo (-ų) metaduomenys</w:t>
                </w:r>
              </w:p>
            </w:tc>
            <w:tc>
              <w:tcPr>
                <w:tcW w:w="1843" w:type="dxa"/>
                <w:vAlign w:val="center"/>
              </w:tcPr>
              <w:p w14:paraId="001FCF12" w14:textId="77777777" w:rsidR="00E01481" w:rsidRDefault="00E01481">
                <w:pPr>
                  <w:rPr>
                    <w:sz w:val="6"/>
                    <w:szCs w:val="6"/>
                  </w:rPr>
                </w:pPr>
              </w:p>
              <w:p w14:paraId="001FCF13" w14:textId="77777777" w:rsidR="00E01481" w:rsidRDefault="00F97B36">
                <w:pPr>
                  <w:jc w:val="center"/>
                  <w:rPr>
                    <w:szCs w:val="24"/>
                  </w:rPr>
                </w:pPr>
                <w:r>
                  <w:rPr>
                    <w:szCs w:val="24"/>
                  </w:rPr>
                  <w:t>Taip</w:t>
                </w:r>
              </w:p>
            </w:tc>
            <w:tc>
              <w:tcPr>
                <w:tcW w:w="2799" w:type="dxa"/>
              </w:tcPr>
              <w:p w14:paraId="001FCF14" w14:textId="77777777" w:rsidR="00E01481" w:rsidRDefault="00E01481">
                <w:pPr>
                  <w:rPr>
                    <w:sz w:val="6"/>
                    <w:szCs w:val="6"/>
                  </w:rPr>
                </w:pPr>
              </w:p>
              <w:p w14:paraId="001FCF15" w14:textId="77777777" w:rsidR="00E01481" w:rsidRDefault="00F97B36">
                <w:pPr>
                  <w:jc w:val="center"/>
                  <w:rPr>
                    <w:szCs w:val="24"/>
                  </w:rPr>
                </w:pPr>
                <w:r>
                  <w:rPr>
                    <w:szCs w:val="24"/>
                  </w:rPr>
                  <w:t>Parašų ir metaduomenų rinkmenose</w:t>
                </w:r>
              </w:p>
            </w:tc>
          </w:tr>
          <w:tr w:rsidR="00E01481" w14:paraId="001FCF1D" w14:textId="77777777">
            <w:trPr>
              <w:cantSplit/>
            </w:trPr>
            <w:tc>
              <w:tcPr>
                <w:tcW w:w="4928" w:type="dxa"/>
                <w:vAlign w:val="center"/>
              </w:tcPr>
              <w:p w14:paraId="001FCF17" w14:textId="77777777" w:rsidR="00E01481" w:rsidRDefault="00E01481">
                <w:pPr>
                  <w:rPr>
                    <w:sz w:val="6"/>
                    <w:szCs w:val="6"/>
                  </w:rPr>
                </w:pPr>
              </w:p>
              <w:p w14:paraId="001FCF18" w14:textId="77777777" w:rsidR="00E01481" w:rsidRDefault="00F97B36">
                <w:pPr>
                  <w:rPr>
                    <w:szCs w:val="24"/>
                  </w:rPr>
                </w:pPr>
                <w:r>
                  <w:rPr>
                    <w:szCs w:val="24"/>
                  </w:rPr>
                  <w:t>Dokumento techniniai metaduomenys</w:t>
                </w:r>
              </w:p>
            </w:tc>
            <w:tc>
              <w:tcPr>
                <w:tcW w:w="1843" w:type="dxa"/>
                <w:vAlign w:val="center"/>
              </w:tcPr>
              <w:p w14:paraId="001FCF19" w14:textId="77777777" w:rsidR="00E01481" w:rsidRDefault="00E01481">
                <w:pPr>
                  <w:rPr>
                    <w:sz w:val="6"/>
                    <w:szCs w:val="6"/>
                  </w:rPr>
                </w:pPr>
              </w:p>
              <w:p w14:paraId="001FCF1A" w14:textId="77777777" w:rsidR="00E01481" w:rsidRDefault="00F97B36">
                <w:pPr>
                  <w:jc w:val="center"/>
                  <w:rPr>
                    <w:szCs w:val="24"/>
                  </w:rPr>
                </w:pPr>
                <w:r>
                  <w:rPr>
                    <w:szCs w:val="24"/>
                  </w:rPr>
                  <w:t xml:space="preserve">Ne </w:t>
                </w:r>
              </w:p>
            </w:tc>
            <w:tc>
              <w:tcPr>
                <w:tcW w:w="2799" w:type="dxa"/>
              </w:tcPr>
              <w:p w14:paraId="001FCF1B" w14:textId="77777777" w:rsidR="00E01481" w:rsidRDefault="00E01481">
                <w:pPr>
                  <w:rPr>
                    <w:sz w:val="6"/>
                    <w:szCs w:val="6"/>
                  </w:rPr>
                </w:pPr>
              </w:p>
              <w:p w14:paraId="001FCF1C" w14:textId="77777777" w:rsidR="00E01481" w:rsidRDefault="00F97B36">
                <w:pPr>
                  <w:jc w:val="center"/>
                  <w:rPr>
                    <w:szCs w:val="24"/>
                  </w:rPr>
                </w:pPr>
                <w:r>
                  <w:rPr>
                    <w:szCs w:val="24"/>
                  </w:rPr>
                  <w:t>Metaduomenų rinkmena</w:t>
                </w:r>
              </w:p>
            </w:tc>
          </w:tr>
          <w:tr w:rsidR="00E01481" w14:paraId="001FCF24" w14:textId="77777777">
            <w:trPr>
              <w:cantSplit/>
            </w:trPr>
            <w:tc>
              <w:tcPr>
                <w:tcW w:w="4928" w:type="dxa"/>
                <w:vAlign w:val="center"/>
              </w:tcPr>
              <w:p w14:paraId="001FCF1E" w14:textId="77777777" w:rsidR="00E01481" w:rsidRDefault="00E01481">
                <w:pPr>
                  <w:rPr>
                    <w:sz w:val="6"/>
                    <w:szCs w:val="6"/>
                  </w:rPr>
                </w:pPr>
              </w:p>
              <w:p w14:paraId="001FCF1F" w14:textId="77777777" w:rsidR="00E01481" w:rsidRDefault="00F97B36">
                <w:pPr>
                  <w:rPr>
                    <w:szCs w:val="24"/>
                  </w:rPr>
                </w:pPr>
                <w:r>
                  <w:rPr>
                    <w:szCs w:val="24"/>
                  </w:rPr>
                  <w:t>Dokumento įvykius aprašantys metaduomenys</w:t>
                </w:r>
              </w:p>
            </w:tc>
            <w:tc>
              <w:tcPr>
                <w:tcW w:w="1843" w:type="dxa"/>
                <w:vAlign w:val="center"/>
              </w:tcPr>
              <w:p w14:paraId="001FCF20" w14:textId="77777777" w:rsidR="00E01481" w:rsidRDefault="00E01481">
                <w:pPr>
                  <w:rPr>
                    <w:sz w:val="6"/>
                    <w:szCs w:val="6"/>
                  </w:rPr>
                </w:pPr>
              </w:p>
              <w:p w14:paraId="001FCF21" w14:textId="77777777" w:rsidR="00E01481" w:rsidRDefault="00F97B36">
                <w:pPr>
                  <w:jc w:val="center"/>
                  <w:rPr>
                    <w:szCs w:val="24"/>
                  </w:rPr>
                </w:pPr>
                <w:r>
                  <w:rPr>
                    <w:szCs w:val="24"/>
                  </w:rPr>
                  <w:t>Ne</w:t>
                </w:r>
              </w:p>
            </w:tc>
            <w:tc>
              <w:tcPr>
                <w:tcW w:w="2799" w:type="dxa"/>
              </w:tcPr>
              <w:p w14:paraId="001FCF22" w14:textId="77777777" w:rsidR="00E01481" w:rsidRDefault="00E01481">
                <w:pPr>
                  <w:rPr>
                    <w:sz w:val="6"/>
                    <w:szCs w:val="6"/>
                  </w:rPr>
                </w:pPr>
              </w:p>
              <w:p w14:paraId="001FCF23" w14:textId="77777777" w:rsidR="00E01481" w:rsidRDefault="00F97B36">
                <w:pPr>
                  <w:jc w:val="center"/>
                  <w:rPr>
                    <w:szCs w:val="24"/>
                  </w:rPr>
                </w:pPr>
                <w:r>
                  <w:rPr>
                    <w:szCs w:val="24"/>
                  </w:rPr>
                  <w:t>Metaduomenų rinkmena</w:t>
                </w:r>
              </w:p>
            </w:tc>
          </w:tr>
          <w:tr w:rsidR="00E01481" w14:paraId="001FCF2B" w14:textId="77777777">
            <w:trPr>
              <w:cantSplit/>
            </w:trPr>
            <w:tc>
              <w:tcPr>
                <w:tcW w:w="4928" w:type="dxa"/>
                <w:vAlign w:val="center"/>
              </w:tcPr>
              <w:p w14:paraId="001FCF25" w14:textId="77777777" w:rsidR="00E01481" w:rsidRDefault="00E01481">
                <w:pPr>
                  <w:rPr>
                    <w:sz w:val="6"/>
                    <w:szCs w:val="6"/>
                  </w:rPr>
                </w:pPr>
              </w:p>
              <w:p w14:paraId="001FCF26" w14:textId="77777777" w:rsidR="00E01481" w:rsidRDefault="00F97B36">
                <w:pPr>
                  <w:rPr>
                    <w:szCs w:val="24"/>
                  </w:rPr>
                </w:pPr>
                <w:r>
                  <w:rPr>
                    <w:szCs w:val="24"/>
                  </w:rPr>
                  <w:t>Kiti metaduomenys</w:t>
                </w:r>
              </w:p>
            </w:tc>
            <w:tc>
              <w:tcPr>
                <w:tcW w:w="1843" w:type="dxa"/>
                <w:vAlign w:val="center"/>
              </w:tcPr>
              <w:p w14:paraId="001FCF27" w14:textId="77777777" w:rsidR="00E01481" w:rsidRDefault="00E01481">
                <w:pPr>
                  <w:rPr>
                    <w:sz w:val="6"/>
                    <w:szCs w:val="6"/>
                  </w:rPr>
                </w:pPr>
              </w:p>
              <w:p w14:paraId="001FCF28" w14:textId="77777777" w:rsidR="00E01481" w:rsidRDefault="00F97B36">
                <w:pPr>
                  <w:jc w:val="center"/>
                  <w:rPr>
                    <w:szCs w:val="24"/>
                  </w:rPr>
                </w:pPr>
                <w:r>
                  <w:rPr>
                    <w:szCs w:val="24"/>
                  </w:rPr>
                  <w:t>Ne</w:t>
                </w:r>
              </w:p>
            </w:tc>
            <w:tc>
              <w:tcPr>
                <w:tcW w:w="2799" w:type="dxa"/>
              </w:tcPr>
              <w:p w14:paraId="001FCF29" w14:textId="77777777" w:rsidR="00E01481" w:rsidRDefault="00E01481">
                <w:pPr>
                  <w:rPr>
                    <w:sz w:val="6"/>
                    <w:szCs w:val="6"/>
                  </w:rPr>
                </w:pPr>
              </w:p>
              <w:p w14:paraId="001FCF2A" w14:textId="77777777" w:rsidR="00E01481" w:rsidRDefault="00F97B36">
                <w:pPr>
                  <w:jc w:val="center"/>
                  <w:rPr>
                    <w:szCs w:val="24"/>
                  </w:rPr>
                </w:pPr>
                <w:r>
                  <w:rPr>
                    <w:szCs w:val="24"/>
                  </w:rPr>
                  <w:t>Metaduomenų rinkmena</w:t>
                </w:r>
              </w:p>
            </w:tc>
          </w:tr>
        </w:tbl>
        <w:p w14:paraId="001FCF2C" w14:textId="77777777" w:rsidR="00E01481" w:rsidRDefault="00E01481">
          <w:pPr>
            <w:rPr>
              <w:b/>
              <w:sz w:val="22"/>
              <w:szCs w:val="22"/>
            </w:rPr>
          </w:pPr>
        </w:p>
        <w:p w14:paraId="001FCF2D" w14:textId="77777777" w:rsidR="00E01481" w:rsidRDefault="00F97B36">
          <w:pPr>
            <w:ind w:firstLine="720"/>
            <w:rPr>
              <w:sz w:val="20"/>
            </w:rPr>
          </w:pPr>
          <w:r>
            <w:rPr>
              <w:b/>
              <w:sz w:val="22"/>
              <w:szCs w:val="22"/>
            </w:rPr>
            <w:t xml:space="preserve">Pastaba. </w:t>
          </w:r>
          <w:r>
            <w:rPr>
              <w:sz w:val="20"/>
              <w:vertAlign w:val="superscript"/>
            </w:rPr>
            <w:t>1</w:t>
          </w:r>
          <w:r>
            <w:rPr>
              <w:sz w:val="20"/>
            </w:rPr>
            <w:t xml:space="preserve"> Metaduomenys turi būti apsaugoti bent vienu kvalifikuotu elektroniniu parašu.</w:t>
          </w:r>
        </w:p>
        <w:p w14:paraId="001FCF2E" w14:textId="0C5C54A0" w:rsidR="00E01481" w:rsidRDefault="00F97B36">
          <w:pPr>
            <w:jc w:val="center"/>
            <w:rPr>
              <w:szCs w:val="24"/>
            </w:rPr>
          </w:pPr>
          <w:r>
            <w:rPr>
              <w:szCs w:val="24"/>
            </w:rPr>
            <w:t>__________________</w:t>
          </w:r>
        </w:p>
        <w:p w14:paraId="001FCF2F" w14:textId="77777777" w:rsidR="00E01481" w:rsidRDefault="00E01481">
          <w:pPr>
            <w:ind w:left="4536"/>
            <w:rPr>
              <w:szCs w:val="24"/>
            </w:rPr>
            <w:sectPr w:rsidR="00E01481">
              <w:pgSz w:w="11906" w:h="16838" w:code="9"/>
              <w:pgMar w:top="1134" w:right="851" w:bottom="1134" w:left="1701" w:header="709" w:footer="709" w:gutter="0"/>
              <w:pgNumType w:start="1"/>
              <w:cols w:space="1296"/>
              <w:titlePg/>
              <w:docGrid w:linePitch="360"/>
            </w:sectPr>
          </w:pPr>
        </w:p>
        <w:p w14:paraId="001FCF30" w14:textId="17289EAF" w:rsidR="00E01481" w:rsidRDefault="00C151F2">
          <w:pPr>
            <w:tabs>
              <w:tab w:val="center" w:pos="4819"/>
              <w:tab w:val="right" w:pos="9638"/>
            </w:tabs>
            <w:jc w:val="center"/>
            <w:rPr>
              <w:b/>
            </w:rPr>
          </w:pPr>
        </w:p>
      </w:sdtContent>
    </w:sdt>
    <w:sdt>
      <w:sdtPr>
        <w:alias w:val="12 pr."/>
        <w:tag w:val="part_8000184ef3b3443db5bdd27aabf6da69"/>
        <w:id w:val="1004557947"/>
        <w:lock w:val="sdtLocked"/>
      </w:sdtPr>
      <w:sdtContent>
        <w:p w14:paraId="001FCF31" w14:textId="77777777" w:rsidR="00E01481" w:rsidRDefault="00F97B36">
          <w:pPr>
            <w:ind w:left="10206"/>
            <w:rPr>
              <w:szCs w:val="24"/>
            </w:rPr>
          </w:pPr>
          <w:r>
            <w:rPr>
              <w:szCs w:val="24"/>
            </w:rPr>
            <w:t>Elektroniniu parašu pasirašyto elektroninio dokumento specifikacijos ADOC-V2.0</w:t>
          </w:r>
        </w:p>
        <w:p w14:paraId="001FCF32" w14:textId="5195DDBB" w:rsidR="00E01481" w:rsidRDefault="00C151F2">
          <w:pPr>
            <w:keepNext/>
            <w:tabs>
              <w:tab w:val="left" w:pos="10490"/>
            </w:tabs>
            <w:ind w:left="10206" w:right="-108"/>
            <w:rPr>
              <w:szCs w:val="24"/>
            </w:rPr>
          </w:pPr>
          <w:sdt>
            <w:sdtPr>
              <w:alias w:val="Numeris"/>
              <w:tag w:val="nr_8000184ef3b3443db5bdd27aabf6da69"/>
              <w:id w:val="-1142431212"/>
              <w:lock w:val="sdtLocked"/>
            </w:sdtPr>
            <w:sdtContent>
              <w:r w:rsidR="00F97B36">
                <w:rPr>
                  <w:szCs w:val="24"/>
                </w:rPr>
                <w:t>12</w:t>
              </w:r>
            </w:sdtContent>
          </w:sdt>
          <w:r>
            <w:t xml:space="preserve"> </w:t>
          </w:r>
          <w:r w:rsidR="00F97B36">
            <w:rPr>
              <w:szCs w:val="24"/>
            </w:rPr>
            <w:t>priedas</w:t>
          </w:r>
        </w:p>
        <w:p w14:paraId="001FCF33" w14:textId="77777777" w:rsidR="00E01481" w:rsidRDefault="00E01481">
          <w:pPr>
            <w:rPr>
              <w:bCs/>
              <w:szCs w:val="24"/>
            </w:rPr>
          </w:pPr>
        </w:p>
        <w:p w14:paraId="001FCF34" w14:textId="77777777" w:rsidR="00E01481" w:rsidRDefault="00C151F2">
          <w:pPr>
            <w:jc w:val="center"/>
            <w:rPr>
              <w:b/>
              <w:bCs/>
              <w:caps/>
              <w:kern w:val="28"/>
              <w:szCs w:val="24"/>
            </w:rPr>
          </w:pPr>
          <w:sdt>
            <w:sdtPr>
              <w:alias w:val="Pavadinimas"/>
              <w:tag w:val="title_8000184ef3b3443db5bdd27aabf6da69"/>
              <w:id w:val="2069991220"/>
              <w:lock w:val="sdtLocked"/>
            </w:sdtPr>
            <w:sdtContent>
              <w:r w:rsidR="00F97B36">
                <w:rPr>
                  <w:b/>
                  <w:bCs/>
                  <w:kern w:val="28"/>
                  <w:szCs w:val="24"/>
                </w:rPr>
                <w:t>ELEKTRONINIO DOKUMENTO METADUOMENYS</w:t>
              </w:r>
            </w:sdtContent>
          </w:sdt>
        </w:p>
        <w:p w14:paraId="001FCF35" w14:textId="77777777" w:rsidR="00E01481" w:rsidRDefault="00E01481">
          <w:pPr>
            <w:ind w:left="600"/>
          </w:pPr>
        </w:p>
        <w:tbl>
          <w:tblPr>
            <w:tblW w:w="1355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223"/>
            <w:gridCol w:w="2863"/>
            <w:gridCol w:w="1518"/>
            <w:gridCol w:w="1843"/>
            <w:gridCol w:w="1984"/>
            <w:gridCol w:w="2126"/>
          </w:tblGrid>
          <w:tr w:rsidR="00E01481" w14:paraId="001FCF42" w14:textId="77777777">
            <w:trPr>
              <w:cantSplit/>
              <w:trHeight w:val="756"/>
              <w:tblHeader/>
            </w:trPr>
            <w:tc>
              <w:tcPr>
                <w:tcW w:w="3223" w:type="dxa"/>
                <w:shd w:val="clear" w:color="auto" w:fill="D9D9D9"/>
                <w:vAlign w:val="center"/>
              </w:tcPr>
              <w:p w14:paraId="001FCF36" w14:textId="77777777" w:rsidR="00E01481" w:rsidRDefault="00E01481">
                <w:pPr>
                  <w:rPr>
                    <w:sz w:val="6"/>
                    <w:szCs w:val="6"/>
                  </w:rPr>
                </w:pPr>
              </w:p>
              <w:p w14:paraId="001FCF37" w14:textId="77777777" w:rsidR="00E01481" w:rsidRDefault="00F97B36">
                <w:pPr>
                  <w:rPr>
                    <w:sz w:val="22"/>
                  </w:rPr>
                </w:pPr>
                <w:r>
                  <w:rPr>
                    <w:sz w:val="22"/>
                  </w:rPr>
                  <w:t>Metaduomenys</w:t>
                </w:r>
              </w:p>
            </w:tc>
            <w:tc>
              <w:tcPr>
                <w:tcW w:w="2863" w:type="dxa"/>
                <w:shd w:val="clear" w:color="auto" w:fill="D9D9D9"/>
                <w:vAlign w:val="center"/>
              </w:tcPr>
              <w:p w14:paraId="001FCF38" w14:textId="77777777" w:rsidR="00E01481" w:rsidRDefault="00E01481">
                <w:pPr>
                  <w:rPr>
                    <w:sz w:val="6"/>
                    <w:szCs w:val="6"/>
                  </w:rPr>
                </w:pPr>
              </w:p>
              <w:p w14:paraId="001FCF39" w14:textId="77777777" w:rsidR="00E01481" w:rsidRDefault="00F97B36">
                <w:pPr>
                  <w:rPr>
                    <w:sz w:val="22"/>
                  </w:rPr>
                </w:pPr>
                <w:r>
                  <w:rPr>
                    <w:sz w:val="22"/>
                  </w:rPr>
                  <w:t>XML elementas</w:t>
                </w:r>
              </w:p>
            </w:tc>
            <w:tc>
              <w:tcPr>
                <w:tcW w:w="1518" w:type="dxa"/>
                <w:shd w:val="clear" w:color="auto" w:fill="D9D9D9"/>
                <w:vAlign w:val="center"/>
              </w:tcPr>
              <w:p w14:paraId="001FCF3A" w14:textId="77777777" w:rsidR="00E01481" w:rsidRDefault="00E01481">
                <w:pPr>
                  <w:rPr>
                    <w:sz w:val="6"/>
                    <w:szCs w:val="6"/>
                  </w:rPr>
                </w:pPr>
              </w:p>
              <w:p w14:paraId="001FCF3B" w14:textId="77777777" w:rsidR="00E01481" w:rsidRDefault="00F97B36">
                <w:pPr>
                  <w:jc w:val="center"/>
                  <w:rPr>
                    <w:sz w:val="22"/>
                  </w:rPr>
                </w:pPr>
                <w:r>
                  <w:rPr>
                    <w:sz w:val="22"/>
                  </w:rPr>
                  <w:t>Duomenų tipas</w:t>
                </w:r>
              </w:p>
            </w:tc>
            <w:tc>
              <w:tcPr>
                <w:tcW w:w="1843" w:type="dxa"/>
                <w:shd w:val="clear" w:color="auto" w:fill="D9D9D9"/>
                <w:vAlign w:val="center"/>
              </w:tcPr>
              <w:p w14:paraId="001FCF3C" w14:textId="77777777" w:rsidR="00E01481" w:rsidRDefault="00E01481">
                <w:pPr>
                  <w:rPr>
                    <w:sz w:val="6"/>
                    <w:szCs w:val="6"/>
                  </w:rPr>
                </w:pPr>
              </w:p>
              <w:p w14:paraId="001FCF3D" w14:textId="77777777" w:rsidR="00E01481" w:rsidRDefault="00F97B36">
                <w:pPr>
                  <w:jc w:val="center"/>
                  <w:rPr>
                    <w:sz w:val="22"/>
                  </w:rPr>
                </w:pPr>
                <w:r>
                  <w:rPr>
                    <w:sz w:val="22"/>
                  </w:rPr>
                  <w:t>Pasikartojimas</w:t>
                </w:r>
                <w:r>
                  <w:rPr>
                    <w:sz w:val="22"/>
                    <w:vertAlign w:val="superscript"/>
                  </w:rPr>
                  <w:t>1</w:t>
                </w:r>
              </w:p>
            </w:tc>
            <w:tc>
              <w:tcPr>
                <w:tcW w:w="1984" w:type="dxa"/>
                <w:shd w:val="clear" w:color="auto" w:fill="D9D9D9"/>
                <w:vAlign w:val="center"/>
              </w:tcPr>
              <w:p w14:paraId="001FCF3E" w14:textId="77777777" w:rsidR="00E01481" w:rsidRDefault="00E01481">
                <w:pPr>
                  <w:rPr>
                    <w:sz w:val="6"/>
                    <w:szCs w:val="6"/>
                  </w:rPr>
                </w:pPr>
              </w:p>
              <w:p w14:paraId="001FCF3F" w14:textId="77777777" w:rsidR="00E01481" w:rsidRDefault="00F97B36">
                <w:pPr>
                  <w:jc w:val="center"/>
                  <w:rPr>
                    <w:sz w:val="22"/>
                  </w:rPr>
                </w:pPr>
                <w:r>
                  <w:rPr>
                    <w:sz w:val="22"/>
                  </w:rPr>
                  <w:t>Privalomumas</w:t>
                </w:r>
                <w:r>
                  <w:rPr>
                    <w:sz w:val="22"/>
                    <w:vertAlign w:val="superscript"/>
                  </w:rPr>
                  <w:t>2</w:t>
                </w:r>
              </w:p>
            </w:tc>
            <w:tc>
              <w:tcPr>
                <w:tcW w:w="2126" w:type="dxa"/>
                <w:tcBorders>
                  <w:right w:val="single" w:sz="4" w:space="0" w:color="auto"/>
                </w:tcBorders>
                <w:shd w:val="clear" w:color="auto" w:fill="D9D9D9"/>
                <w:vAlign w:val="center"/>
              </w:tcPr>
              <w:p w14:paraId="001FCF40" w14:textId="77777777" w:rsidR="00E01481" w:rsidRDefault="00E01481">
                <w:pPr>
                  <w:rPr>
                    <w:sz w:val="6"/>
                    <w:szCs w:val="6"/>
                  </w:rPr>
                </w:pPr>
              </w:p>
              <w:p w14:paraId="001FCF41" w14:textId="77777777" w:rsidR="00E01481" w:rsidRDefault="00F97B36">
                <w:pPr>
                  <w:jc w:val="center"/>
                  <w:rPr>
                    <w:sz w:val="22"/>
                  </w:rPr>
                </w:pPr>
                <w:r>
                  <w:rPr>
                    <w:sz w:val="22"/>
                  </w:rPr>
                  <w:t>Galimybė atskirai apsaugoti XAdES parašu</w:t>
                </w:r>
                <w:r>
                  <w:rPr>
                    <w:sz w:val="22"/>
                    <w:vertAlign w:val="superscript"/>
                  </w:rPr>
                  <w:t>3</w:t>
                </w:r>
              </w:p>
            </w:tc>
          </w:tr>
          <w:tr w:rsidR="00E01481" w14:paraId="001FCF45" w14:textId="77777777">
            <w:trPr>
              <w:cantSplit/>
            </w:trPr>
            <w:tc>
              <w:tcPr>
                <w:tcW w:w="13557" w:type="dxa"/>
                <w:gridSpan w:val="6"/>
                <w:tcBorders>
                  <w:right w:val="single" w:sz="4" w:space="0" w:color="auto"/>
                </w:tcBorders>
              </w:tcPr>
              <w:p w14:paraId="001FCF43" w14:textId="77777777" w:rsidR="00E01481" w:rsidRDefault="00E01481">
                <w:pPr>
                  <w:rPr>
                    <w:sz w:val="10"/>
                    <w:szCs w:val="10"/>
                  </w:rPr>
                </w:pPr>
              </w:p>
              <w:p w14:paraId="001FCF44" w14:textId="77777777" w:rsidR="00E01481" w:rsidRDefault="00F97B36">
                <w:pPr>
                  <w:jc w:val="center"/>
                  <w:rPr>
                    <w:b/>
                    <w:caps/>
                    <w:sz w:val="22"/>
                  </w:rPr>
                </w:pPr>
                <w:r>
                  <w:rPr>
                    <w:b/>
                    <w:caps/>
                    <w:sz w:val="22"/>
                  </w:rPr>
                  <w:t>NEKEIČIAMIEJI metaduomenys</w:t>
                </w:r>
              </w:p>
            </w:tc>
          </w:tr>
          <w:tr w:rsidR="00E01481" w14:paraId="001FCF4C" w14:textId="77777777">
            <w:trPr>
              <w:cantSplit/>
            </w:trPr>
            <w:tc>
              <w:tcPr>
                <w:tcW w:w="3223" w:type="dxa"/>
                <w:shd w:val="clear" w:color="auto" w:fill="auto"/>
                <w:vAlign w:val="center"/>
              </w:tcPr>
              <w:p w14:paraId="001FCF46" w14:textId="77777777" w:rsidR="00E01481" w:rsidRDefault="00F97B36">
                <w:pPr>
                  <w:rPr>
                    <w:b/>
                    <w:sz w:val="22"/>
                  </w:rPr>
                </w:pPr>
                <w:r>
                  <w:rPr>
                    <w:b/>
                    <w:sz w:val="22"/>
                  </w:rPr>
                  <w:t>Šakninis metaduomenų rinkmenos elementas:</w:t>
                </w:r>
              </w:p>
            </w:tc>
            <w:tc>
              <w:tcPr>
                <w:tcW w:w="2863" w:type="dxa"/>
                <w:shd w:val="clear" w:color="auto" w:fill="auto"/>
                <w:vAlign w:val="center"/>
              </w:tcPr>
              <w:p w14:paraId="001FCF47" w14:textId="77777777" w:rsidR="00E01481" w:rsidRDefault="00F97B36">
                <w:pPr>
                  <w:rPr>
                    <w:b/>
                    <w:sz w:val="22"/>
                  </w:rPr>
                </w:pPr>
                <w:r>
                  <w:rPr>
                    <w:b/>
                    <w:sz w:val="22"/>
                  </w:rPr>
                  <w:t>metadata</w:t>
                </w:r>
              </w:p>
            </w:tc>
            <w:tc>
              <w:tcPr>
                <w:tcW w:w="1518" w:type="dxa"/>
                <w:shd w:val="clear" w:color="auto" w:fill="auto"/>
                <w:vAlign w:val="center"/>
              </w:tcPr>
              <w:p w14:paraId="001FCF48" w14:textId="77777777" w:rsidR="00E01481" w:rsidRDefault="00F97B36">
                <w:pPr>
                  <w:jc w:val="center"/>
                  <w:rPr>
                    <w:sz w:val="22"/>
                  </w:rPr>
                </w:pPr>
                <w:r>
                  <w:rPr>
                    <w:sz w:val="22"/>
                  </w:rPr>
                  <w:t>Elementas</w:t>
                </w:r>
              </w:p>
            </w:tc>
            <w:tc>
              <w:tcPr>
                <w:tcW w:w="1843" w:type="dxa"/>
                <w:vAlign w:val="center"/>
              </w:tcPr>
              <w:p w14:paraId="001FCF49" w14:textId="77777777" w:rsidR="00E01481" w:rsidRDefault="00F97B36">
                <w:pPr>
                  <w:jc w:val="center"/>
                  <w:rPr>
                    <w:sz w:val="22"/>
                  </w:rPr>
                </w:pPr>
                <w:r>
                  <w:rPr>
                    <w:sz w:val="22"/>
                  </w:rPr>
                  <w:t>-</w:t>
                </w:r>
              </w:p>
            </w:tc>
            <w:tc>
              <w:tcPr>
                <w:tcW w:w="1984" w:type="dxa"/>
                <w:shd w:val="clear" w:color="auto" w:fill="auto"/>
                <w:vAlign w:val="center"/>
              </w:tcPr>
              <w:p w14:paraId="001FCF4A" w14:textId="77777777" w:rsidR="00E01481" w:rsidRDefault="00F97B36">
                <w:pPr>
                  <w:jc w:val="center"/>
                  <w:rPr>
                    <w:sz w:val="22"/>
                  </w:rPr>
                </w:pPr>
                <w:r>
                  <w:rPr>
                    <w:sz w:val="22"/>
                  </w:rPr>
                  <w:t>-</w:t>
                </w:r>
              </w:p>
            </w:tc>
            <w:tc>
              <w:tcPr>
                <w:tcW w:w="2126" w:type="dxa"/>
                <w:vAlign w:val="center"/>
              </w:tcPr>
              <w:p w14:paraId="001FCF4B" w14:textId="77777777" w:rsidR="00E01481" w:rsidRDefault="00F97B36">
                <w:pPr>
                  <w:jc w:val="center"/>
                  <w:rPr>
                    <w:sz w:val="22"/>
                  </w:rPr>
                </w:pPr>
                <w:r>
                  <w:rPr>
                    <w:sz w:val="22"/>
                  </w:rPr>
                  <w:t>Yra</w:t>
                </w:r>
              </w:p>
            </w:tc>
          </w:tr>
          <w:tr w:rsidR="00E01481" w14:paraId="001FCF4F" w14:textId="77777777">
            <w:trPr>
              <w:cantSplit/>
            </w:trPr>
            <w:tc>
              <w:tcPr>
                <w:tcW w:w="13557" w:type="dxa"/>
                <w:gridSpan w:val="6"/>
                <w:tcBorders>
                  <w:right w:val="single" w:sz="4" w:space="0" w:color="auto"/>
                </w:tcBorders>
              </w:tcPr>
              <w:p w14:paraId="001FCF4D" w14:textId="77777777" w:rsidR="00E01481" w:rsidRDefault="00E01481">
                <w:pPr>
                  <w:rPr>
                    <w:sz w:val="10"/>
                    <w:szCs w:val="10"/>
                  </w:rPr>
                </w:pPr>
              </w:p>
              <w:p w14:paraId="001FCF4E" w14:textId="77777777" w:rsidR="00E01481" w:rsidRDefault="00F97B36">
                <w:pPr>
                  <w:jc w:val="center"/>
                  <w:rPr>
                    <w:b/>
                    <w:sz w:val="22"/>
                  </w:rPr>
                </w:pPr>
                <w:r>
                  <w:rPr>
                    <w:b/>
                    <w:sz w:val="22"/>
                  </w:rPr>
                  <w:t>Dokumentą ir jo sudarymą aprašantys metaduomenys</w:t>
                </w:r>
              </w:p>
            </w:tc>
          </w:tr>
          <w:tr w:rsidR="00E01481" w14:paraId="001FCF56" w14:textId="77777777">
            <w:trPr>
              <w:cantSplit/>
            </w:trPr>
            <w:tc>
              <w:tcPr>
                <w:tcW w:w="3223" w:type="dxa"/>
                <w:shd w:val="clear" w:color="auto" w:fill="auto"/>
                <w:vAlign w:val="center"/>
              </w:tcPr>
              <w:p w14:paraId="001FCF50" w14:textId="77777777" w:rsidR="00E01481" w:rsidRDefault="00F97B36">
                <w:pPr>
                  <w:rPr>
                    <w:b/>
                    <w:sz w:val="22"/>
                  </w:rPr>
                </w:pPr>
                <w:r>
                  <w:rPr>
                    <w:b/>
                    <w:sz w:val="22"/>
                  </w:rPr>
                  <w:t>El. dokumento turinį aprašantys metaduomenys:</w:t>
                </w:r>
              </w:p>
            </w:tc>
            <w:tc>
              <w:tcPr>
                <w:tcW w:w="2863" w:type="dxa"/>
                <w:shd w:val="clear" w:color="auto" w:fill="auto"/>
                <w:vAlign w:val="center"/>
              </w:tcPr>
              <w:p w14:paraId="001FCF51" w14:textId="77777777" w:rsidR="00E01481" w:rsidRDefault="00F97B36">
                <w:pPr>
                  <w:rPr>
                    <w:b/>
                    <w:sz w:val="22"/>
                    <w:lang w:val="en-US"/>
                  </w:rPr>
                </w:pPr>
                <w:r>
                  <w:rPr>
                    <w:b/>
                    <w:sz w:val="22"/>
                    <w:lang w:val="en-US"/>
                  </w:rPr>
                  <w:t>document</w:t>
                </w:r>
              </w:p>
            </w:tc>
            <w:tc>
              <w:tcPr>
                <w:tcW w:w="1518" w:type="dxa"/>
                <w:shd w:val="clear" w:color="auto" w:fill="auto"/>
                <w:vAlign w:val="center"/>
              </w:tcPr>
              <w:p w14:paraId="001FCF52" w14:textId="77777777" w:rsidR="00E01481" w:rsidRDefault="00F97B36">
                <w:pPr>
                  <w:jc w:val="center"/>
                  <w:rPr>
                    <w:sz w:val="22"/>
                  </w:rPr>
                </w:pPr>
                <w:r>
                  <w:rPr>
                    <w:sz w:val="22"/>
                  </w:rPr>
                  <w:t>Elementas</w:t>
                </w:r>
              </w:p>
            </w:tc>
            <w:tc>
              <w:tcPr>
                <w:tcW w:w="1843" w:type="dxa"/>
                <w:vAlign w:val="center"/>
              </w:tcPr>
              <w:p w14:paraId="001FCF53" w14:textId="77777777" w:rsidR="00E01481" w:rsidRDefault="00F97B36">
                <w:pPr>
                  <w:jc w:val="center"/>
                  <w:rPr>
                    <w:sz w:val="22"/>
                  </w:rPr>
                </w:pPr>
                <w:r>
                  <w:rPr>
                    <w:sz w:val="22"/>
                  </w:rPr>
                  <w:t>Ne dokumente</w:t>
                </w:r>
              </w:p>
            </w:tc>
            <w:tc>
              <w:tcPr>
                <w:tcW w:w="1984" w:type="dxa"/>
                <w:shd w:val="clear" w:color="auto" w:fill="auto"/>
                <w:vAlign w:val="center"/>
              </w:tcPr>
              <w:p w14:paraId="001FCF54" w14:textId="77777777" w:rsidR="00E01481" w:rsidRDefault="00F97B36">
                <w:pPr>
                  <w:jc w:val="center"/>
                  <w:rPr>
                    <w:sz w:val="22"/>
                  </w:rPr>
                </w:pPr>
                <w:r>
                  <w:rPr>
                    <w:sz w:val="22"/>
                  </w:rPr>
                  <w:t>Taip dokumente</w:t>
                </w:r>
              </w:p>
            </w:tc>
            <w:tc>
              <w:tcPr>
                <w:tcW w:w="2126" w:type="dxa"/>
                <w:tcBorders>
                  <w:right w:val="single" w:sz="4" w:space="0" w:color="auto"/>
                </w:tcBorders>
                <w:vAlign w:val="center"/>
              </w:tcPr>
              <w:p w14:paraId="001FCF55" w14:textId="77777777" w:rsidR="00E01481" w:rsidRDefault="00F97B36">
                <w:pPr>
                  <w:jc w:val="center"/>
                  <w:rPr>
                    <w:sz w:val="22"/>
                  </w:rPr>
                </w:pPr>
                <w:r>
                  <w:rPr>
                    <w:sz w:val="22"/>
                  </w:rPr>
                  <w:t>Yra</w:t>
                </w:r>
              </w:p>
            </w:tc>
          </w:tr>
          <w:tr w:rsidR="00E01481" w14:paraId="001FCF5D" w14:textId="77777777">
            <w:trPr>
              <w:cantSplit/>
            </w:trPr>
            <w:tc>
              <w:tcPr>
                <w:tcW w:w="3223" w:type="dxa"/>
                <w:shd w:val="clear" w:color="auto" w:fill="auto"/>
                <w:vAlign w:val="center"/>
              </w:tcPr>
              <w:p w14:paraId="001FCF57" w14:textId="77777777" w:rsidR="00E01481" w:rsidRDefault="00F97B36">
                <w:pPr>
                  <w:ind w:left="225"/>
                  <w:rPr>
                    <w:sz w:val="22"/>
                  </w:rPr>
                </w:pPr>
                <w:r>
                  <w:rPr>
                    <w:sz w:val="22"/>
                  </w:rPr>
                  <w:t>El. dokumento pavadinimas (antraštė)</w:t>
                </w:r>
              </w:p>
            </w:tc>
            <w:tc>
              <w:tcPr>
                <w:tcW w:w="2863" w:type="dxa"/>
                <w:shd w:val="clear" w:color="auto" w:fill="auto"/>
                <w:vAlign w:val="center"/>
              </w:tcPr>
              <w:p w14:paraId="001FCF58" w14:textId="77777777" w:rsidR="00E01481" w:rsidRDefault="00F97B36">
                <w:pPr>
                  <w:ind w:firstLine="110"/>
                  <w:rPr>
                    <w:sz w:val="22"/>
                    <w:lang w:val="en-US"/>
                  </w:rPr>
                </w:pPr>
                <w:r>
                  <w:rPr>
                    <w:sz w:val="22"/>
                    <w:lang w:val="en-US"/>
                  </w:rPr>
                  <w:t>title</w:t>
                </w:r>
              </w:p>
            </w:tc>
            <w:tc>
              <w:tcPr>
                <w:tcW w:w="1518" w:type="dxa"/>
                <w:shd w:val="clear" w:color="auto" w:fill="auto"/>
                <w:vAlign w:val="center"/>
              </w:tcPr>
              <w:p w14:paraId="001FCF59" w14:textId="77777777" w:rsidR="00E01481" w:rsidRDefault="00F97B36">
                <w:pPr>
                  <w:jc w:val="center"/>
                  <w:rPr>
                    <w:sz w:val="22"/>
                  </w:rPr>
                </w:pPr>
                <w:r>
                  <w:rPr>
                    <w:sz w:val="22"/>
                  </w:rPr>
                  <w:t>Tekstinis</w:t>
                </w:r>
              </w:p>
            </w:tc>
            <w:tc>
              <w:tcPr>
                <w:tcW w:w="1843" w:type="dxa"/>
                <w:vAlign w:val="center"/>
              </w:tcPr>
              <w:p w14:paraId="001FCF5A" w14:textId="77777777" w:rsidR="00E01481" w:rsidRDefault="00F97B36">
                <w:pPr>
                  <w:jc w:val="center"/>
                  <w:rPr>
                    <w:sz w:val="22"/>
                  </w:rPr>
                </w:pPr>
                <w:r>
                  <w:rPr>
                    <w:sz w:val="22"/>
                  </w:rPr>
                  <w:t>Ne dokumente</w:t>
                </w:r>
              </w:p>
            </w:tc>
            <w:tc>
              <w:tcPr>
                <w:tcW w:w="1984" w:type="dxa"/>
                <w:shd w:val="clear" w:color="auto" w:fill="auto"/>
                <w:vAlign w:val="center"/>
              </w:tcPr>
              <w:p w14:paraId="001FCF5B" w14:textId="77777777" w:rsidR="00E01481" w:rsidRDefault="00F97B36">
                <w:pPr>
                  <w:jc w:val="center"/>
                  <w:rPr>
                    <w:sz w:val="22"/>
                  </w:rPr>
                </w:pPr>
                <w:r>
                  <w:rPr>
                    <w:sz w:val="22"/>
                  </w:rPr>
                  <w:t>Taip elemente</w:t>
                </w:r>
              </w:p>
            </w:tc>
            <w:tc>
              <w:tcPr>
                <w:tcW w:w="2126" w:type="dxa"/>
                <w:vAlign w:val="center"/>
              </w:tcPr>
              <w:p w14:paraId="001FCF5C" w14:textId="77777777" w:rsidR="00E01481" w:rsidRDefault="00F97B36">
                <w:pPr>
                  <w:jc w:val="center"/>
                  <w:rPr>
                    <w:sz w:val="22"/>
                  </w:rPr>
                </w:pPr>
                <w:r>
                  <w:rPr>
                    <w:sz w:val="22"/>
                  </w:rPr>
                  <w:t>Nėra</w:t>
                </w:r>
              </w:p>
            </w:tc>
          </w:tr>
          <w:tr w:rsidR="00E01481" w14:paraId="001FCF64" w14:textId="77777777">
            <w:trPr>
              <w:cantSplit/>
            </w:trPr>
            <w:tc>
              <w:tcPr>
                <w:tcW w:w="3223" w:type="dxa"/>
                <w:shd w:val="clear" w:color="auto" w:fill="auto"/>
                <w:vAlign w:val="center"/>
              </w:tcPr>
              <w:p w14:paraId="001FCF5E" w14:textId="77777777" w:rsidR="00E01481" w:rsidRDefault="00F97B36">
                <w:pPr>
                  <w:ind w:left="225"/>
                  <w:rPr>
                    <w:sz w:val="22"/>
                  </w:rPr>
                </w:pPr>
                <w:r>
                  <w:rPr>
                    <w:sz w:val="22"/>
                  </w:rPr>
                  <w:t>Dokumento rūšis (pvz., įsakymas, pareiškimas, raštas, sutartis, kt.)</w:t>
                </w:r>
              </w:p>
            </w:tc>
            <w:tc>
              <w:tcPr>
                <w:tcW w:w="2863" w:type="dxa"/>
                <w:shd w:val="clear" w:color="auto" w:fill="auto"/>
                <w:vAlign w:val="center"/>
              </w:tcPr>
              <w:p w14:paraId="001FCF5F" w14:textId="77777777" w:rsidR="00E01481" w:rsidRDefault="00F97B36">
                <w:pPr>
                  <w:ind w:firstLine="110"/>
                  <w:rPr>
                    <w:sz w:val="22"/>
                    <w:lang w:val="en-US"/>
                  </w:rPr>
                </w:pPr>
                <w:r>
                  <w:rPr>
                    <w:sz w:val="22"/>
                    <w:lang w:val="en-US"/>
                  </w:rPr>
                  <w:t>sort</w:t>
                </w:r>
              </w:p>
            </w:tc>
            <w:tc>
              <w:tcPr>
                <w:tcW w:w="1518" w:type="dxa"/>
                <w:shd w:val="clear" w:color="auto" w:fill="auto"/>
                <w:vAlign w:val="center"/>
              </w:tcPr>
              <w:p w14:paraId="001FCF60" w14:textId="77777777" w:rsidR="00E01481" w:rsidRDefault="00F97B36">
                <w:pPr>
                  <w:jc w:val="center"/>
                  <w:rPr>
                    <w:sz w:val="22"/>
                  </w:rPr>
                </w:pPr>
                <w:r>
                  <w:rPr>
                    <w:sz w:val="22"/>
                  </w:rPr>
                  <w:t>Tekstinis</w:t>
                </w:r>
              </w:p>
            </w:tc>
            <w:tc>
              <w:tcPr>
                <w:tcW w:w="1843" w:type="dxa"/>
                <w:vAlign w:val="center"/>
              </w:tcPr>
              <w:p w14:paraId="001FCF61" w14:textId="77777777" w:rsidR="00E01481" w:rsidRDefault="00F97B36">
                <w:pPr>
                  <w:jc w:val="center"/>
                  <w:rPr>
                    <w:sz w:val="22"/>
                  </w:rPr>
                </w:pPr>
                <w:r>
                  <w:rPr>
                    <w:sz w:val="22"/>
                  </w:rPr>
                  <w:t>Ne dokumente</w:t>
                </w:r>
              </w:p>
            </w:tc>
            <w:tc>
              <w:tcPr>
                <w:tcW w:w="1984" w:type="dxa"/>
                <w:shd w:val="clear" w:color="auto" w:fill="auto"/>
                <w:vAlign w:val="center"/>
              </w:tcPr>
              <w:p w14:paraId="001FCF62" w14:textId="77777777" w:rsidR="00E01481" w:rsidRDefault="00F97B36">
                <w:pPr>
                  <w:jc w:val="center"/>
                  <w:rPr>
                    <w:sz w:val="22"/>
                  </w:rPr>
                </w:pPr>
                <w:r>
                  <w:rPr>
                    <w:sz w:val="22"/>
                  </w:rPr>
                  <w:t>Ne</w:t>
                </w:r>
              </w:p>
            </w:tc>
            <w:tc>
              <w:tcPr>
                <w:tcW w:w="2126" w:type="dxa"/>
                <w:vAlign w:val="center"/>
              </w:tcPr>
              <w:p w14:paraId="001FCF63" w14:textId="77777777" w:rsidR="00E01481" w:rsidRDefault="00F97B36">
                <w:pPr>
                  <w:jc w:val="center"/>
                  <w:rPr>
                    <w:sz w:val="22"/>
                  </w:rPr>
                </w:pPr>
                <w:r>
                  <w:rPr>
                    <w:sz w:val="22"/>
                  </w:rPr>
                  <w:t>Nėra</w:t>
                </w:r>
              </w:p>
            </w:tc>
          </w:tr>
          <w:tr w:rsidR="00E01481" w14:paraId="001FCF6B" w14:textId="77777777">
            <w:trPr>
              <w:cantSplit/>
            </w:trPr>
            <w:tc>
              <w:tcPr>
                <w:tcW w:w="3223" w:type="dxa"/>
                <w:shd w:val="clear" w:color="auto" w:fill="auto"/>
                <w:vAlign w:val="center"/>
              </w:tcPr>
              <w:p w14:paraId="001FCF65" w14:textId="77777777" w:rsidR="00E01481" w:rsidRDefault="00F97B36">
                <w:pPr>
                  <w:rPr>
                    <w:b/>
                    <w:sz w:val="22"/>
                  </w:rPr>
                </w:pPr>
                <w:r>
                  <w:rPr>
                    <w:b/>
                    <w:sz w:val="22"/>
                  </w:rPr>
                  <w:t>Sudarytojai:</w:t>
                </w:r>
              </w:p>
            </w:tc>
            <w:tc>
              <w:tcPr>
                <w:tcW w:w="2863" w:type="dxa"/>
                <w:shd w:val="clear" w:color="auto" w:fill="auto"/>
                <w:vAlign w:val="center"/>
              </w:tcPr>
              <w:p w14:paraId="001FCF66" w14:textId="77777777" w:rsidR="00E01481" w:rsidRDefault="00F97B36">
                <w:pPr>
                  <w:rPr>
                    <w:b/>
                    <w:sz w:val="22"/>
                    <w:lang w:val="en-US"/>
                  </w:rPr>
                </w:pPr>
                <w:r>
                  <w:rPr>
                    <w:b/>
                    <w:sz w:val="22"/>
                    <w:lang w:val="en-US"/>
                  </w:rPr>
                  <w:t>authors</w:t>
                </w:r>
              </w:p>
            </w:tc>
            <w:tc>
              <w:tcPr>
                <w:tcW w:w="1518" w:type="dxa"/>
                <w:shd w:val="clear" w:color="auto" w:fill="auto"/>
                <w:vAlign w:val="center"/>
              </w:tcPr>
              <w:p w14:paraId="001FCF67" w14:textId="77777777" w:rsidR="00E01481" w:rsidRDefault="00F97B36">
                <w:pPr>
                  <w:jc w:val="center"/>
                  <w:rPr>
                    <w:sz w:val="22"/>
                  </w:rPr>
                </w:pPr>
                <w:r>
                  <w:rPr>
                    <w:sz w:val="22"/>
                  </w:rPr>
                  <w:t>Elementas</w:t>
                </w:r>
              </w:p>
            </w:tc>
            <w:tc>
              <w:tcPr>
                <w:tcW w:w="1843" w:type="dxa"/>
                <w:vAlign w:val="center"/>
              </w:tcPr>
              <w:p w14:paraId="001FCF68" w14:textId="77777777" w:rsidR="00E01481" w:rsidRDefault="00F97B36">
                <w:pPr>
                  <w:jc w:val="center"/>
                  <w:rPr>
                    <w:sz w:val="22"/>
                  </w:rPr>
                </w:pPr>
                <w:r>
                  <w:rPr>
                    <w:sz w:val="22"/>
                  </w:rPr>
                  <w:t>Ne elemente</w:t>
                </w:r>
              </w:p>
            </w:tc>
            <w:tc>
              <w:tcPr>
                <w:tcW w:w="1984" w:type="dxa"/>
                <w:shd w:val="clear" w:color="auto" w:fill="auto"/>
                <w:vAlign w:val="center"/>
              </w:tcPr>
              <w:p w14:paraId="001FCF69" w14:textId="77777777" w:rsidR="00E01481" w:rsidRDefault="00F97B36">
                <w:pPr>
                  <w:jc w:val="center"/>
                  <w:rPr>
                    <w:sz w:val="22"/>
                  </w:rPr>
                </w:pPr>
                <w:r>
                  <w:rPr>
                    <w:sz w:val="22"/>
                  </w:rPr>
                  <w:t>Taip dokumente</w:t>
                </w:r>
              </w:p>
            </w:tc>
            <w:tc>
              <w:tcPr>
                <w:tcW w:w="2126" w:type="dxa"/>
                <w:vAlign w:val="center"/>
              </w:tcPr>
              <w:p w14:paraId="001FCF6A" w14:textId="77777777" w:rsidR="00E01481" w:rsidRDefault="00F97B36">
                <w:pPr>
                  <w:jc w:val="center"/>
                </w:pPr>
                <w:r>
                  <w:rPr>
                    <w:sz w:val="22"/>
                  </w:rPr>
                  <w:t>Yra</w:t>
                </w:r>
              </w:p>
            </w:tc>
          </w:tr>
          <w:tr w:rsidR="00E01481" w14:paraId="001FCF72" w14:textId="77777777">
            <w:trPr>
              <w:cantSplit/>
            </w:trPr>
            <w:tc>
              <w:tcPr>
                <w:tcW w:w="3223" w:type="dxa"/>
                <w:shd w:val="clear" w:color="auto" w:fill="auto"/>
                <w:vAlign w:val="center"/>
              </w:tcPr>
              <w:p w14:paraId="001FCF6C" w14:textId="77777777" w:rsidR="00E01481" w:rsidRDefault="00F97B36">
                <w:pPr>
                  <w:ind w:firstLine="110"/>
                  <w:rPr>
                    <w:b/>
                    <w:sz w:val="22"/>
                  </w:rPr>
                </w:pPr>
                <w:r>
                  <w:rPr>
                    <w:b/>
                    <w:sz w:val="22"/>
                  </w:rPr>
                  <w:t>Sudarytojas:</w:t>
                </w:r>
              </w:p>
            </w:tc>
            <w:tc>
              <w:tcPr>
                <w:tcW w:w="2863" w:type="dxa"/>
                <w:shd w:val="clear" w:color="auto" w:fill="auto"/>
                <w:vAlign w:val="center"/>
              </w:tcPr>
              <w:p w14:paraId="001FCF6D" w14:textId="77777777" w:rsidR="00E01481" w:rsidRDefault="00F97B36">
                <w:pPr>
                  <w:ind w:firstLine="110"/>
                  <w:rPr>
                    <w:b/>
                    <w:sz w:val="22"/>
                    <w:lang w:val="en-US"/>
                  </w:rPr>
                </w:pPr>
                <w:r>
                  <w:rPr>
                    <w:b/>
                    <w:sz w:val="22"/>
                    <w:lang w:val="en-US"/>
                  </w:rPr>
                  <w:t>author</w:t>
                </w:r>
              </w:p>
            </w:tc>
            <w:tc>
              <w:tcPr>
                <w:tcW w:w="1518" w:type="dxa"/>
                <w:shd w:val="clear" w:color="auto" w:fill="auto"/>
                <w:vAlign w:val="center"/>
              </w:tcPr>
              <w:p w14:paraId="001FCF6E" w14:textId="77777777" w:rsidR="00E01481" w:rsidRDefault="00F97B36">
                <w:pPr>
                  <w:jc w:val="center"/>
                  <w:rPr>
                    <w:sz w:val="22"/>
                  </w:rPr>
                </w:pPr>
                <w:r>
                  <w:rPr>
                    <w:sz w:val="22"/>
                  </w:rPr>
                  <w:t>Elementas</w:t>
                </w:r>
              </w:p>
            </w:tc>
            <w:tc>
              <w:tcPr>
                <w:tcW w:w="1843" w:type="dxa"/>
                <w:vAlign w:val="center"/>
              </w:tcPr>
              <w:p w14:paraId="001FCF6F" w14:textId="77777777" w:rsidR="00E01481" w:rsidRDefault="00F97B36">
                <w:pPr>
                  <w:jc w:val="center"/>
                  <w:rPr>
                    <w:sz w:val="22"/>
                  </w:rPr>
                </w:pPr>
                <w:r>
                  <w:rPr>
                    <w:sz w:val="22"/>
                  </w:rPr>
                  <w:t>Taip</w:t>
                </w:r>
              </w:p>
            </w:tc>
            <w:tc>
              <w:tcPr>
                <w:tcW w:w="1984" w:type="dxa"/>
                <w:shd w:val="clear" w:color="auto" w:fill="auto"/>
                <w:vAlign w:val="center"/>
              </w:tcPr>
              <w:p w14:paraId="001FCF70" w14:textId="77777777" w:rsidR="00E01481" w:rsidRDefault="00F97B36">
                <w:pPr>
                  <w:jc w:val="center"/>
                  <w:rPr>
                    <w:sz w:val="22"/>
                  </w:rPr>
                </w:pPr>
                <w:r>
                  <w:rPr>
                    <w:sz w:val="22"/>
                  </w:rPr>
                  <w:t>Taip dokumente</w:t>
                </w:r>
              </w:p>
            </w:tc>
            <w:tc>
              <w:tcPr>
                <w:tcW w:w="2126" w:type="dxa"/>
                <w:vAlign w:val="center"/>
              </w:tcPr>
              <w:p w14:paraId="001FCF71" w14:textId="77777777" w:rsidR="00E01481" w:rsidRDefault="00F97B36">
                <w:pPr>
                  <w:jc w:val="center"/>
                </w:pPr>
                <w:r>
                  <w:rPr>
                    <w:sz w:val="22"/>
                  </w:rPr>
                  <w:t>Yra</w:t>
                </w:r>
              </w:p>
            </w:tc>
          </w:tr>
          <w:tr w:rsidR="00E01481" w14:paraId="001FCF79" w14:textId="77777777">
            <w:trPr>
              <w:cantSplit/>
              <w:trHeight w:val="398"/>
            </w:trPr>
            <w:tc>
              <w:tcPr>
                <w:tcW w:w="3223" w:type="dxa"/>
                <w:shd w:val="clear" w:color="auto" w:fill="auto"/>
                <w:vAlign w:val="center"/>
              </w:tcPr>
              <w:p w14:paraId="001FCF73" w14:textId="77777777" w:rsidR="00E01481" w:rsidRDefault="00F97B36">
                <w:pPr>
                  <w:ind w:left="225"/>
                  <w:rPr>
                    <w:sz w:val="22"/>
                  </w:rPr>
                </w:pPr>
                <w:r>
                  <w:rPr>
                    <w:sz w:val="22"/>
                  </w:rPr>
                  <w:t>Sudarytojas (pavadinimas arba vardas ir pavardė)</w:t>
                </w:r>
              </w:p>
            </w:tc>
            <w:tc>
              <w:tcPr>
                <w:tcW w:w="2863" w:type="dxa"/>
                <w:shd w:val="clear" w:color="auto" w:fill="auto"/>
                <w:vAlign w:val="center"/>
              </w:tcPr>
              <w:p w14:paraId="001FCF74" w14:textId="77777777" w:rsidR="00E01481" w:rsidRDefault="00F97B36">
                <w:pPr>
                  <w:ind w:firstLine="220"/>
                  <w:rPr>
                    <w:sz w:val="22"/>
                  </w:rPr>
                </w:pPr>
                <w:r>
                  <w:rPr>
                    <w:sz w:val="22"/>
                  </w:rPr>
                  <w:t>name</w:t>
                </w:r>
              </w:p>
            </w:tc>
            <w:tc>
              <w:tcPr>
                <w:tcW w:w="1518" w:type="dxa"/>
                <w:shd w:val="clear" w:color="auto" w:fill="auto"/>
                <w:vAlign w:val="center"/>
              </w:tcPr>
              <w:p w14:paraId="001FCF75" w14:textId="77777777" w:rsidR="00E01481" w:rsidRDefault="00F97B36">
                <w:pPr>
                  <w:jc w:val="center"/>
                  <w:rPr>
                    <w:sz w:val="22"/>
                  </w:rPr>
                </w:pPr>
                <w:r>
                  <w:rPr>
                    <w:sz w:val="22"/>
                  </w:rPr>
                  <w:t>Tekstinis</w:t>
                </w:r>
              </w:p>
            </w:tc>
            <w:tc>
              <w:tcPr>
                <w:tcW w:w="1843" w:type="dxa"/>
                <w:vAlign w:val="center"/>
              </w:tcPr>
              <w:p w14:paraId="001FCF76" w14:textId="77777777" w:rsidR="00E01481" w:rsidRDefault="00F97B36">
                <w:pPr>
                  <w:jc w:val="center"/>
                  <w:rPr>
                    <w:sz w:val="22"/>
                  </w:rPr>
                </w:pPr>
                <w:r>
                  <w:rPr>
                    <w:sz w:val="22"/>
                  </w:rPr>
                  <w:t>Ne elemente</w:t>
                </w:r>
              </w:p>
            </w:tc>
            <w:tc>
              <w:tcPr>
                <w:tcW w:w="1984" w:type="dxa"/>
                <w:shd w:val="clear" w:color="auto" w:fill="auto"/>
                <w:vAlign w:val="center"/>
              </w:tcPr>
              <w:p w14:paraId="001FCF77" w14:textId="77777777" w:rsidR="00E01481" w:rsidRDefault="00F97B36">
                <w:pPr>
                  <w:jc w:val="center"/>
                  <w:rPr>
                    <w:sz w:val="22"/>
                  </w:rPr>
                </w:pPr>
                <w:r>
                  <w:rPr>
                    <w:sz w:val="22"/>
                  </w:rPr>
                  <w:t>Taip elemente</w:t>
                </w:r>
              </w:p>
            </w:tc>
            <w:tc>
              <w:tcPr>
                <w:tcW w:w="2126" w:type="dxa"/>
                <w:vAlign w:val="center"/>
              </w:tcPr>
              <w:p w14:paraId="001FCF78" w14:textId="77777777" w:rsidR="00E01481" w:rsidRDefault="00F97B36">
                <w:pPr>
                  <w:jc w:val="center"/>
                  <w:rPr>
                    <w:sz w:val="22"/>
                  </w:rPr>
                </w:pPr>
                <w:r>
                  <w:rPr>
                    <w:sz w:val="22"/>
                  </w:rPr>
                  <w:t>Nėra</w:t>
                </w:r>
              </w:p>
            </w:tc>
          </w:tr>
          <w:tr w:rsidR="00E01481" w14:paraId="001FCF80" w14:textId="77777777">
            <w:trPr>
              <w:cantSplit/>
            </w:trPr>
            <w:tc>
              <w:tcPr>
                <w:tcW w:w="3223" w:type="dxa"/>
                <w:shd w:val="clear" w:color="auto" w:fill="auto"/>
                <w:vAlign w:val="center"/>
              </w:tcPr>
              <w:p w14:paraId="001FCF7A" w14:textId="77777777" w:rsidR="00E01481" w:rsidRDefault="00F97B36">
                <w:pPr>
                  <w:ind w:left="225"/>
                  <w:rPr>
                    <w:sz w:val="22"/>
                  </w:rPr>
                </w:pPr>
                <w:r>
                  <w:rPr>
                    <w:sz w:val="22"/>
                  </w:rPr>
                  <w:t>Sudarytojo kodas</w:t>
                </w:r>
              </w:p>
            </w:tc>
            <w:tc>
              <w:tcPr>
                <w:tcW w:w="2863" w:type="dxa"/>
                <w:shd w:val="clear" w:color="auto" w:fill="auto"/>
                <w:vAlign w:val="center"/>
              </w:tcPr>
              <w:p w14:paraId="001FCF7B" w14:textId="77777777" w:rsidR="00E01481" w:rsidRDefault="00F97B36">
                <w:pPr>
                  <w:ind w:firstLine="220"/>
                  <w:rPr>
                    <w:sz w:val="22"/>
                  </w:rPr>
                </w:pPr>
                <w:r>
                  <w:rPr>
                    <w:sz w:val="22"/>
                  </w:rPr>
                  <w:t>code</w:t>
                </w:r>
              </w:p>
            </w:tc>
            <w:tc>
              <w:tcPr>
                <w:tcW w:w="1518" w:type="dxa"/>
                <w:shd w:val="clear" w:color="auto" w:fill="auto"/>
                <w:vAlign w:val="center"/>
              </w:tcPr>
              <w:p w14:paraId="001FCF7C" w14:textId="77777777" w:rsidR="00E01481" w:rsidRDefault="00F97B36">
                <w:pPr>
                  <w:jc w:val="center"/>
                  <w:rPr>
                    <w:sz w:val="22"/>
                  </w:rPr>
                </w:pPr>
                <w:r>
                  <w:rPr>
                    <w:sz w:val="22"/>
                  </w:rPr>
                  <w:t>Tekstinis</w:t>
                </w:r>
              </w:p>
            </w:tc>
            <w:tc>
              <w:tcPr>
                <w:tcW w:w="1843" w:type="dxa"/>
                <w:vAlign w:val="center"/>
              </w:tcPr>
              <w:p w14:paraId="001FCF7D" w14:textId="77777777" w:rsidR="00E01481" w:rsidRDefault="00F97B36">
                <w:pPr>
                  <w:jc w:val="center"/>
                  <w:rPr>
                    <w:sz w:val="22"/>
                  </w:rPr>
                </w:pPr>
                <w:r>
                  <w:rPr>
                    <w:sz w:val="22"/>
                  </w:rPr>
                  <w:t>Ne elemente</w:t>
                </w:r>
              </w:p>
            </w:tc>
            <w:tc>
              <w:tcPr>
                <w:tcW w:w="1984" w:type="dxa"/>
                <w:shd w:val="clear" w:color="auto" w:fill="auto"/>
                <w:vAlign w:val="center"/>
              </w:tcPr>
              <w:p w14:paraId="001FCF7E" w14:textId="77777777" w:rsidR="00E01481" w:rsidRDefault="00F97B36">
                <w:pPr>
                  <w:jc w:val="center"/>
                  <w:rPr>
                    <w:sz w:val="22"/>
                  </w:rPr>
                </w:pPr>
                <w:r>
                  <w:rPr>
                    <w:sz w:val="22"/>
                  </w:rPr>
                  <w:t>Taip elemente, juridiniam asmeniui</w:t>
                </w:r>
              </w:p>
            </w:tc>
            <w:tc>
              <w:tcPr>
                <w:tcW w:w="2126" w:type="dxa"/>
                <w:vAlign w:val="center"/>
              </w:tcPr>
              <w:p w14:paraId="001FCF7F" w14:textId="77777777" w:rsidR="00E01481" w:rsidRDefault="00F97B36">
                <w:pPr>
                  <w:jc w:val="center"/>
                  <w:rPr>
                    <w:sz w:val="22"/>
                  </w:rPr>
                </w:pPr>
                <w:r>
                  <w:rPr>
                    <w:sz w:val="22"/>
                  </w:rPr>
                  <w:t>Nėra</w:t>
                </w:r>
              </w:p>
            </w:tc>
          </w:tr>
          <w:tr w:rsidR="00E01481" w14:paraId="001FCF87" w14:textId="77777777">
            <w:trPr>
              <w:cantSplit/>
            </w:trPr>
            <w:tc>
              <w:tcPr>
                <w:tcW w:w="3223" w:type="dxa"/>
                <w:shd w:val="clear" w:color="auto" w:fill="auto"/>
                <w:vAlign w:val="center"/>
              </w:tcPr>
              <w:p w14:paraId="001FCF81" w14:textId="77777777" w:rsidR="00E01481" w:rsidRDefault="00F97B36">
                <w:pPr>
                  <w:ind w:left="225"/>
                  <w:rPr>
                    <w:sz w:val="22"/>
                  </w:rPr>
                </w:pPr>
                <w:r>
                  <w:rPr>
                    <w:sz w:val="22"/>
                  </w:rPr>
                  <w:t>Sudarytojo kitas kodas</w:t>
                </w:r>
              </w:p>
            </w:tc>
            <w:tc>
              <w:tcPr>
                <w:tcW w:w="2863" w:type="dxa"/>
                <w:shd w:val="clear" w:color="auto" w:fill="auto"/>
                <w:vAlign w:val="center"/>
              </w:tcPr>
              <w:p w14:paraId="001FCF82" w14:textId="77777777" w:rsidR="00E01481" w:rsidRDefault="00F97B36">
                <w:pPr>
                  <w:ind w:firstLine="220"/>
                  <w:rPr>
                    <w:sz w:val="22"/>
                  </w:rPr>
                </w:pPr>
                <w:r>
                  <w:rPr>
                    <w:sz w:val="22"/>
                  </w:rPr>
                  <w:t>additionalCode</w:t>
                </w:r>
              </w:p>
            </w:tc>
            <w:tc>
              <w:tcPr>
                <w:tcW w:w="1518" w:type="dxa"/>
                <w:shd w:val="clear" w:color="auto" w:fill="auto"/>
                <w:vAlign w:val="center"/>
              </w:tcPr>
              <w:p w14:paraId="001FCF83" w14:textId="77777777" w:rsidR="00E01481" w:rsidRDefault="00F97B36">
                <w:pPr>
                  <w:jc w:val="center"/>
                  <w:rPr>
                    <w:sz w:val="22"/>
                  </w:rPr>
                </w:pPr>
                <w:r>
                  <w:rPr>
                    <w:sz w:val="22"/>
                  </w:rPr>
                  <w:t>Tekstinis</w:t>
                </w:r>
                <w:r>
                  <w:rPr>
                    <w:sz w:val="22"/>
                    <w:vertAlign w:val="superscript"/>
                  </w:rPr>
                  <w:t>4</w:t>
                </w:r>
              </w:p>
            </w:tc>
            <w:tc>
              <w:tcPr>
                <w:tcW w:w="1843" w:type="dxa"/>
                <w:vAlign w:val="center"/>
              </w:tcPr>
              <w:p w14:paraId="001FCF84" w14:textId="77777777" w:rsidR="00E01481" w:rsidRDefault="00F97B36">
                <w:pPr>
                  <w:jc w:val="center"/>
                  <w:rPr>
                    <w:sz w:val="22"/>
                  </w:rPr>
                </w:pPr>
                <w:r>
                  <w:rPr>
                    <w:sz w:val="22"/>
                  </w:rPr>
                  <w:t>Taip</w:t>
                </w:r>
              </w:p>
            </w:tc>
            <w:tc>
              <w:tcPr>
                <w:tcW w:w="1984" w:type="dxa"/>
                <w:shd w:val="clear" w:color="auto" w:fill="auto"/>
                <w:vAlign w:val="center"/>
              </w:tcPr>
              <w:p w14:paraId="001FCF85" w14:textId="77777777" w:rsidR="00E01481" w:rsidRDefault="00F97B36">
                <w:pPr>
                  <w:jc w:val="center"/>
                  <w:rPr>
                    <w:sz w:val="22"/>
                  </w:rPr>
                </w:pPr>
                <w:r>
                  <w:rPr>
                    <w:sz w:val="22"/>
                  </w:rPr>
                  <w:t>Ne</w:t>
                </w:r>
              </w:p>
            </w:tc>
            <w:tc>
              <w:tcPr>
                <w:tcW w:w="2126" w:type="dxa"/>
                <w:vAlign w:val="center"/>
              </w:tcPr>
              <w:p w14:paraId="001FCF86" w14:textId="77777777" w:rsidR="00E01481" w:rsidRDefault="00F97B36">
                <w:pPr>
                  <w:jc w:val="center"/>
                  <w:rPr>
                    <w:sz w:val="22"/>
                  </w:rPr>
                </w:pPr>
                <w:r>
                  <w:rPr>
                    <w:sz w:val="22"/>
                  </w:rPr>
                  <w:t>Nėra</w:t>
                </w:r>
              </w:p>
            </w:tc>
          </w:tr>
          <w:tr w:rsidR="00E01481" w14:paraId="001FCF8E" w14:textId="77777777">
            <w:trPr>
              <w:cantSplit/>
            </w:trPr>
            <w:tc>
              <w:tcPr>
                <w:tcW w:w="3223" w:type="dxa"/>
                <w:shd w:val="clear" w:color="auto" w:fill="auto"/>
                <w:vAlign w:val="center"/>
              </w:tcPr>
              <w:p w14:paraId="001FCF88" w14:textId="77777777" w:rsidR="00E01481" w:rsidRDefault="00F97B36">
                <w:pPr>
                  <w:ind w:left="225"/>
                  <w:rPr>
                    <w:sz w:val="22"/>
                  </w:rPr>
                </w:pPr>
                <w:r>
                  <w:rPr>
                    <w:sz w:val="22"/>
                  </w:rPr>
                  <w:t>Sudarytojo el. pašto adresas</w:t>
                </w:r>
              </w:p>
            </w:tc>
            <w:tc>
              <w:tcPr>
                <w:tcW w:w="2863" w:type="dxa"/>
                <w:shd w:val="clear" w:color="auto" w:fill="auto"/>
                <w:vAlign w:val="center"/>
              </w:tcPr>
              <w:p w14:paraId="001FCF89" w14:textId="77777777" w:rsidR="00E01481" w:rsidRDefault="00F97B36">
                <w:pPr>
                  <w:ind w:firstLine="220"/>
                  <w:rPr>
                    <w:sz w:val="22"/>
                  </w:rPr>
                </w:pPr>
                <w:r>
                  <w:rPr>
                    <w:sz w:val="22"/>
                  </w:rPr>
                  <w:t>email</w:t>
                </w:r>
              </w:p>
            </w:tc>
            <w:tc>
              <w:tcPr>
                <w:tcW w:w="1518" w:type="dxa"/>
                <w:shd w:val="clear" w:color="auto" w:fill="auto"/>
                <w:vAlign w:val="center"/>
              </w:tcPr>
              <w:p w14:paraId="001FCF8A" w14:textId="77777777" w:rsidR="00E01481" w:rsidRDefault="00F97B36">
                <w:pPr>
                  <w:jc w:val="center"/>
                  <w:rPr>
                    <w:sz w:val="22"/>
                  </w:rPr>
                </w:pPr>
                <w:r>
                  <w:rPr>
                    <w:sz w:val="22"/>
                  </w:rPr>
                  <w:t>Tekstinis</w:t>
                </w:r>
              </w:p>
            </w:tc>
            <w:tc>
              <w:tcPr>
                <w:tcW w:w="1843" w:type="dxa"/>
                <w:vAlign w:val="center"/>
              </w:tcPr>
              <w:p w14:paraId="001FCF8B" w14:textId="77777777" w:rsidR="00E01481" w:rsidRDefault="00F97B36">
                <w:pPr>
                  <w:jc w:val="center"/>
                  <w:rPr>
                    <w:sz w:val="22"/>
                  </w:rPr>
                </w:pPr>
                <w:r>
                  <w:rPr>
                    <w:sz w:val="22"/>
                  </w:rPr>
                  <w:t>Ne elemente</w:t>
                </w:r>
              </w:p>
            </w:tc>
            <w:tc>
              <w:tcPr>
                <w:tcW w:w="1984" w:type="dxa"/>
                <w:shd w:val="clear" w:color="auto" w:fill="auto"/>
                <w:vAlign w:val="center"/>
              </w:tcPr>
              <w:p w14:paraId="001FCF8C" w14:textId="77777777" w:rsidR="00E01481" w:rsidRDefault="00F97B36">
                <w:pPr>
                  <w:jc w:val="center"/>
                  <w:rPr>
                    <w:sz w:val="22"/>
                  </w:rPr>
                </w:pPr>
                <w:r>
                  <w:rPr>
                    <w:sz w:val="22"/>
                  </w:rPr>
                  <w:t>Ne</w:t>
                </w:r>
              </w:p>
            </w:tc>
            <w:tc>
              <w:tcPr>
                <w:tcW w:w="2126" w:type="dxa"/>
                <w:vAlign w:val="center"/>
              </w:tcPr>
              <w:p w14:paraId="001FCF8D" w14:textId="77777777" w:rsidR="00E01481" w:rsidRDefault="00F97B36">
                <w:pPr>
                  <w:jc w:val="center"/>
                  <w:rPr>
                    <w:sz w:val="22"/>
                  </w:rPr>
                </w:pPr>
                <w:r>
                  <w:rPr>
                    <w:sz w:val="22"/>
                  </w:rPr>
                  <w:t>Nėra</w:t>
                </w:r>
              </w:p>
            </w:tc>
          </w:tr>
          <w:tr w:rsidR="00E01481" w14:paraId="001FCF95" w14:textId="77777777">
            <w:trPr>
              <w:cantSplit/>
            </w:trPr>
            <w:tc>
              <w:tcPr>
                <w:tcW w:w="3223" w:type="dxa"/>
                <w:shd w:val="clear" w:color="auto" w:fill="auto"/>
                <w:vAlign w:val="center"/>
              </w:tcPr>
              <w:p w14:paraId="001FCF8F" w14:textId="77777777" w:rsidR="00E01481" w:rsidRDefault="00F97B36">
                <w:pPr>
                  <w:ind w:left="225"/>
                  <w:rPr>
                    <w:sz w:val="22"/>
                  </w:rPr>
                </w:pPr>
                <w:r>
                  <w:rPr>
                    <w:sz w:val="22"/>
                  </w:rPr>
                  <w:t>Sudarytojo adresas</w:t>
                </w:r>
              </w:p>
            </w:tc>
            <w:tc>
              <w:tcPr>
                <w:tcW w:w="2863" w:type="dxa"/>
                <w:shd w:val="clear" w:color="auto" w:fill="auto"/>
                <w:vAlign w:val="center"/>
              </w:tcPr>
              <w:p w14:paraId="001FCF90" w14:textId="77777777" w:rsidR="00E01481" w:rsidRDefault="00F97B36">
                <w:pPr>
                  <w:ind w:firstLine="220"/>
                  <w:rPr>
                    <w:sz w:val="22"/>
                    <w:lang w:val="en-US"/>
                  </w:rPr>
                </w:pPr>
                <w:r>
                  <w:rPr>
                    <w:sz w:val="22"/>
                    <w:lang w:val="en-US"/>
                  </w:rPr>
                  <w:t>address</w:t>
                </w:r>
              </w:p>
            </w:tc>
            <w:tc>
              <w:tcPr>
                <w:tcW w:w="1518" w:type="dxa"/>
                <w:shd w:val="clear" w:color="auto" w:fill="auto"/>
                <w:vAlign w:val="center"/>
              </w:tcPr>
              <w:p w14:paraId="001FCF91" w14:textId="77777777" w:rsidR="00E01481" w:rsidRDefault="00F97B36">
                <w:pPr>
                  <w:jc w:val="center"/>
                  <w:rPr>
                    <w:sz w:val="22"/>
                  </w:rPr>
                </w:pPr>
                <w:r>
                  <w:rPr>
                    <w:sz w:val="22"/>
                  </w:rPr>
                  <w:t>Tekstinis</w:t>
                </w:r>
              </w:p>
            </w:tc>
            <w:tc>
              <w:tcPr>
                <w:tcW w:w="1843" w:type="dxa"/>
                <w:vAlign w:val="center"/>
              </w:tcPr>
              <w:p w14:paraId="001FCF92" w14:textId="77777777" w:rsidR="00E01481" w:rsidRDefault="00F97B36">
                <w:pPr>
                  <w:jc w:val="center"/>
                  <w:rPr>
                    <w:sz w:val="22"/>
                  </w:rPr>
                </w:pPr>
                <w:r>
                  <w:rPr>
                    <w:sz w:val="22"/>
                  </w:rPr>
                  <w:t>Ne elemente</w:t>
                </w:r>
              </w:p>
            </w:tc>
            <w:tc>
              <w:tcPr>
                <w:tcW w:w="1984" w:type="dxa"/>
                <w:shd w:val="clear" w:color="auto" w:fill="auto"/>
                <w:vAlign w:val="center"/>
              </w:tcPr>
              <w:p w14:paraId="001FCF93" w14:textId="77777777" w:rsidR="00E01481" w:rsidRDefault="00F97B36">
                <w:pPr>
                  <w:jc w:val="center"/>
                  <w:rPr>
                    <w:sz w:val="22"/>
                  </w:rPr>
                </w:pPr>
                <w:r>
                  <w:rPr>
                    <w:sz w:val="22"/>
                  </w:rPr>
                  <w:t>Taip elemente</w:t>
                </w:r>
              </w:p>
            </w:tc>
            <w:tc>
              <w:tcPr>
                <w:tcW w:w="2126" w:type="dxa"/>
                <w:vAlign w:val="center"/>
              </w:tcPr>
              <w:p w14:paraId="001FCF94" w14:textId="77777777" w:rsidR="00E01481" w:rsidRDefault="00F97B36">
                <w:pPr>
                  <w:jc w:val="center"/>
                  <w:rPr>
                    <w:sz w:val="22"/>
                  </w:rPr>
                </w:pPr>
                <w:r>
                  <w:rPr>
                    <w:sz w:val="22"/>
                  </w:rPr>
                  <w:t>Nėra</w:t>
                </w:r>
              </w:p>
            </w:tc>
          </w:tr>
          <w:tr w:rsidR="00E01481" w14:paraId="001FCF9C" w14:textId="77777777">
            <w:trPr>
              <w:cantSplit/>
            </w:trPr>
            <w:tc>
              <w:tcPr>
                <w:tcW w:w="3223" w:type="dxa"/>
                <w:shd w:val="clear" w:color="auto" w:fill="auto"/>
                <w:vAlign w:val="center"/>
              </w:tcPr>
              <w:p w14:paraId="001FCF96" w14:textId="77777777" w:rsidR="00E01481" w:rsidRDefault="00F97B36">
                <w:pPr>
                  <w:ind w:left="225"/>
                  <w:rPr>
                    <w:sz w:val="22"/>
                  </w:rPr>
                </w:pPr>
                <w:r>
                  <w:rPr>
                    <w:sz w:val="22"/>
                  </w:rPr>
                  <w:t>Sudarytojas yra: fizinis asmuo (</w:t>
                </w:r>
                <w:r>
                  <w:rPr>
                    <w:i/>
                    <w:sz w:val="22"/>
                  </w:rPr>
                  <w:t>true</w:t>
                </w:r>
                <w:r>
                  <w:rPr>
                    <w:sz w:val="22"/>
                  </w:rPr>
                  <w:t>) ar juridinis asmuo (</w:t>
                </w:r>
                <w:r>
                  <w:rPr>
                    <w:i/>
                    <w:sz w:val="22"/>
                  </w:rPr>
                  <w:t>false</w:t>
                </w:r>
                <w:r>
                  <w:rPr>
                    <w:sz w:val="22"/>
                  </w:rPr>
                  <w:t>)</w:t>
                </w:r>
              </w:p>
            </w:tc>
            <w:tc>
              <w:tcPr>
                <w:tcW w:w="2863" w:type="dxa"/>
                <w:shd w:val="clear" w:color="auto" w:fill="auto"/>
                <w:vAlign w:val="center"/>
              </w:tcPr>
              <w:p w14:paraId="001FCF97" w14:textId="77777777" w:rsidR="00E01481" w:rsidRDefault="00F97B36">
                <w:pPr>
                  <w:ind w:firstLine="220"/>
                  <w:rPr>
                    <w:sz w:val="22"/>
                    <w:lang w:val="en-US"/>
                  </w:rPr>
                </w:pPr>
                <w:r>
                  <w:rPr>
                    <w:sz w:val="22"/>
                    <w:lang w:val="en-US"/>
                  </w:rPr>
                  <w:t>individual</w:t>
                </w:r>
              </w:p>
            </w:tc>
            <w:tc>
              <w:tcPr>
                <w:tcW w:w="1518" w:type="dxa"/>
                <w:shd w:val="clear" w:color="auto" w:fill="auto"/>
                <w:vAlign w:val="center"/>
              </w:tcPr>
              <w:p w14:paraId="001FCF98" w14:textId="77777777" w:rsidR="00E01481" w:rsidRDefault="00F97B36">
                <w:pPr>
                  <w:jc w:val="center"/>
                  <w:rPr>
                    <w:sz w:val="22"/>
                  </w:rPr>
                </w:pPr>
                <w:r>
                  <w:rPr>
                    <w:sz w:val="22"/>
                  </w:rPr>
                  <w:t>Loginis</w:t>
                </w:r>
              </w:p>
            </w:tc>
            <w:tc>
              <w:tcPr>
                <w:tcW w:w="1843" w:type="dxa"/>
                <w:vAlign w:val="center"/>
              </w:tcPr>
              <w:p w14:paraId="001FCF99" w14:textId="77777777" w:rsidR="00E01481" w:rsidRDefault="00F97B36">
                <w:pPr>
                  <w:jc w:val="center"/>
                  <w:rPr>
                    <w:sz w:val="22"/>
                  </w:rPr>
                </w:pPr>
                <w:r>
                  <w:rPr>
                    <w:sz w:val="22"/>
                  </w:rPr>
                  <w:t>Ne elemente</w:t>
                </w:r>
              </w:p>
            </w:tc>
            <w:tc>
              <w:tcPr>
                <w:tcW w:w="1984" w:type="dxa"/>
                <w:shd w:val="clear" w:color="auto" w:fill="auto"/>
                <w:vAlign w:val="center"/>
              </w:tcPr>
              <w:p w14:paraId="001FCF9A" w14:textId="77777777" w:rsidR="00E01481" w:rsidRDefault="00F97B36">
                <w:pPr>
                  <w:jc w:val="center"/>
                  <w:rPr>
                    <w:sz w:val="22"/>
                  </w:rPr>
                </w:pPr>
                <w:r>
                  <w:rPr>
                    <w:sz w:val="22"/>
                  </w:rPr>
                  <w:t>Taip elemente</w:t>
                </w:r>
              </w:p>
            </w:tc>
            <w:tc>
              <w:tcPr>
                <w:tcW w:w="2126" w:type="dxa"/>
                <w:vAlign w:val="center"/>
              </w:tcPr>
              <w:p w14:paraId="001FCF9B" w14:textId="77777777" w:rsidR="00E01481" w:rsidRDefault="00F97B36">
                <w:pPr>
                  <w:jc w:val="center"/>
                  <w:rPr>
                    <w:sz w:val="22"/>
                  </w:rPr>
                </w:pPr>
                <w:r>
                  <w:rPr>
                    <w:sz w:val="22"/>
                  </w:rPr>
                  <w:t>Nėra</w:t>
                </w:r>
              </w:p>
            </w:tc>
          </w:tr>
          <w:tr w:rsidR="00E01481" w14:paraId="001FCFA3" w14:textId="77777777">
            <w:trPr>
              <w:cantSplit/>
            </w:trPr>
            <w:tc>
              <w:tcPr>
                <w:tcW w:w="3223" w:type="dxa"/>
                <w:shd w:val="clear" w:color="auto" w:fill="auto"/>
                <w:vAlign w:val="center"/>
              </w:tcPr>
              <w:p w14:paraId="001FCF9D" w14:textId="77777777" w:rsidR="00E01481" w:rsidRDefault="00F97B36">
                <w:pPr>
                  <w:rPr>
                    <w:b/>
                    <w:sz w:val="22"/>
                  </w:rPr>
                </w:pPr>
                <w:r>
                  <w:rPr>
                    <w:b/>
                    <w:sz w:val="22"/>
                  </w:rPr>
                  <w:t>Dokumento sudarymas:</w:t>
                </w:r>
              </w:p>
            </w:tc>
            <w:tc>
              <w:tcPr>
                <w:tcW w:w="2863" w:type="dxa"/>
                <w:shd w:val="clear" w:color="auto" w:fill="auto"/>
                <w:vAlign w:val="center"/>
              </w:tcPr>
              <w:p w14:paraId="001FCF9E" w14:textId="77777777" w:rsidR="00E01481" w:rsidRDefault="00F97B36">
                <w:pPr>
                  <w:rPr>
                    <w:b/>
                    <w:sz w:val="22"/>
                    <w:lang w:val="en-US"/>
                  </w:rPr>
                </w:pPr>
                <w:r>
                  <w:rPr>
                    <w:b/>
                    <w:sz w:val="22"/>
                    <w:lang w:val="en-US"/>
                  </w:rPr>
                  <w:t>creation</w:t>
                </w:r>
              </w:p>
            </w:tc>
            <w:tc>
              <w:tcPr>
                <w:tcW w:w="1518" w:type="dxa"/>
                <w:shd w:val="clear" w:color="auto" w:fill="auto"/>
                <w:vAlign w:val="center"/>
              </w:tcPr>
              <w:p w14:paraId="001FCF9F" w14:textId="77777777" w:rsidR="00E01481" w:rsidRDefault="00F97B36">
                <w:pPr>
                  <w:jc w:val="center"/>
                  <w:rPr>
                    <w:sz w:val="22"/>
                  </w:rPr>
                </w:pPr>
                <w:r>
                  <w:rPr>
                    <w:sz w:val="22"/>
                  </w:rPr>
                  <w:t>Elementas</w:t>
                </w:r>
              </w:p>
            </w:tc>
            <w:tc>
              <w:tcPr>
                <w:tcW w:w="1843" w:type="dxa"/>
                <w:vAlign w:val="center"/>
              </w:tcPr>
              <w:p w14:paraId="001FCFA0" w14:textId="77777777" w:rsidR="00E01481" w:rsidRDefault="00F97B36">
                <w:pPr>
                  <w:jc w:val="center"/>
                  <w:rPr>
                    <w:sz w:val="22"/>
                  </w:rPr>
                </w:pPr>
                <w:r>
                  <w:rPr>
                    <w:sz w:val="22"/>
                  </w:rPr>
                  <w:t>Ne dokumente</w:t>
                </w:r>
              </w:p>
            </w:tc>
            <w:tc>
              <w:tcPr>
                <w:tcW w:w="1984" w:type="dxa"/>
                <w:shd w:val="clear" w:color="auto" w:fill="auto"/>
                <w:vAlign w:val="center"/>
              </w:tcPr>
              <w:p w14:paraId="001FCFA1" w14:textId="77777777" w:rsidR="00E01481" w:rsidRDefault="00F97B36">
                <w:pPr>
                  <w:jc w:val="center"/>
                  <w:rPr>
                    <w:sz w:val="22"/>
                  </w:rPr>
                </w:pPr>
                <w:r>
                  <w:rPr>
                    <w:sz w:val="22"/>
                  </w:rPr>
                  <w:t>Ne</w:t>
                </w:r>
              </w:p>
            </w:tc>
            <w:tc>
              <w:tcPr>
                <w:tcW w:w="2126" w:type="dxa"/>
                <w:vAlign w:val="center"/>
              </w:tcPr>
              <w:p w14:paraId="001FCFA2" w14:textId="77777777" w:rsidR="00E01481" w:rsidRDefault="00F97B36">
                <w:pPr>
                  <w:jc w:val="center"/>
                  <w:rPr>
                    <w:sz w:val="22"/>
                  </w:rPr>
                </w:pPr>
                <w:r>
                  <w:rPr>
                    <w:sz w:val="22"/>
                  </w:rPr>
                  <w:t>Yra</w:t>
                </w:r>
              </w:p>
            </w:tc>
          </w:tr>
          <w:tr w:rsidR="00E01481" w14:paraId="001FCFAA" w14:textId="77777777">
            <w:trPr>
              <w:cantSplit/>
            </w:trPr>
            <w:tc>
              <w:tcPr>
                <w:tcW w:w="3223" w:type="dxa"/>
                <w:shd w:val="clear" w:color="auto" w:fill="auto"/>
                <w:vAlign w:val="center"/>
              </w:tcPr>
              <w:p w14:paraId="001FCFA4" w14:textId="77777777" w:rsidR="00E01481" w:rsidRDefault="00F97B36">
                <w:pPr>
                  <w:ind w:left="225"/>
                  <w:rPr>
                    <w:sz w:val="22"/>
                  </w:rPr>
                </w:pPr>
                <w:r>
                  <w:rPr>
                    <w:sz w:val="22"/>
                  </w:rPr>
                  <w:t>Sudarymo data</w:t>
                </w:r>
                <w:r>
                  <w:rPr>
                    <w:sz w:val="22"/>
                    <w:vertAlign w:val="superscript"/>
                  </w:rPr>
                  <w:t>5</w:t>
                </w:r>
              </w:p>
            </w:tc>
            <w:tc>
              <w:tcPr>
                <w:tcW w:w="2863" w:type="dxa"/>
                <w:shd w:val="clear" w:color="auto" w:fill="auto"/>
                <w:vAlign w:val="center"/>
              </w:tcPr>
              <w:p w14:paraId="001FCFA5" w14:textId="77777777" w:rsidR="00E01481" w:rsidRDefault="00F97B36">
                <w:pPr>
                  <w:ind w:firstLine="220"/>
                  <w:rPr>
                    <w:sz w:val="22"/>
                    <w:lang w:val="en-US"/>
                  </w:rPr>
                </w:pPr>
                <w:r>
                  <w:rPr>
                    <w:sz w:val="22"/>
                    <w:lang w:val="en-US"/>
                  </w:rPr>
                  <w:t>date</w:t>
                </w:r>
              </w:p>
            </w:tc>
            <w:tc>
              <w:tcPr>
                <w:tcW w:w="1518" w:type="dxa"/>
                <w:shd w:val="clear" w:color="auto" w:fill="auto"/>
                <w:vAlign w:val="center"/>
              </w:tcPr>
              <w:p w14:paraId="001FCFA6" w14:textId="77777777" w:rsidR="00E01481" w:rsidRDefault="00F97B36">
                <w:pPr>
                  <w:jc w:val="center"/>
                  <w:rPr>
                    <w:sz w:val="22"/>
                  </w:rPr>
                </w:pPr>
                <w:r>
                  <w:rPr>
                    <w:sz w:val="22"/>
                  </w:rPr>
                  <w:t>Data</w:t>
                </w:r>
                <w:r>
                  <w:rPr>
                    <w:sz w:val="22"/>
                    <w:vertAlign w:val="superscript"/>
                  </w:rPr>
                  <w:t>6</w:t>
                </w:r>
              </w:p>
            </w:tc>
            <w:tc>
              <w:tcPr>
                <w:tcW w:w="1843" w:type="dxa"/>
                <w:vAlign w:val="center"/>
              </w:tcPr>
              <w:p w14:paraId="001FCFA7" w14:textId="77777777" w:rsidR="00E01481" w:rsidRDefault="00F97B36">
                <w:pPr>
                  <w:jc w:val="center"/>
                  <w:rPr>
                    <w:sz w:val="22"/>
                  </w:rPr>
                </w:pPr>
                <w:r>
                  <w:rPr>
                    <w:sz w:val="22"/>
                  </w:rPr>
                  <w:t>Ne dokumente</w:t>
                </w:r>
              </w:p>
            </w:tc>
            <w:tc>
              <w:tcPr>
                <w:tcW w:w="1984" w:type="dxa"/>
                <w:shd w:val="clear" w:color="auto" w:fill="auto"/>
                <w:vAlign w:val="center"/>
              </w:tcPr>
              <w:p w14:paraId="001FCFA8" w14:textId="77777777" w:rsidR="00E01481" w:rsidRDefault="00F97B36">
                <w:pPr>
                  <w:jc w:val="center"/>
                  <w:rPr>
                    <w:sz w:val="22"/>
                  </w:rPr>
                </w:pPr>
                <w:r>
                  <w:rPr>
                    <w:sz w:val="22"/>
                  </w:rPr>
                  <w:t>Taip elemente</w:t>
                </w:r>
              </w:p>
            </w:tc>
            <w:tc>
              <w:tcPr>
                <w:tcW w:w="2126" w:type="dxa"/>
                <w:vAlign w:val="center"/>
              </w:tcPr>
              <w:p w14:paraId="001FCFA9" w14:textId="77777777" w:rsidR="00E01481" w:rsidRDefault="00F97B36">
                <w:pPr>
                  <w:jc w:val="center"/>
                  <w:rPr>
                    <w:sz w:val="22"/>
                  </w:rPr>
                </w:pPr>
                <w:r>
                  <w:rPr>
                    <w:sz w:val="22"/>
                  </w:rPr>
                  <w:t>Nėra</w:t>
                </w:r>
              </w:p>
            </w:tc>
          </w:tr>
          <w:tr w:rsidR="00E01481" w14:paraId="001FCFB1" w14:textId="77777777">
            <w:trPr>
              <w:cantSplit/>
            </w:trPr>
            <w:tc>
              <w:tcPr>
                <w:tcW w:w="3223" w:type="dxa"/>
                <w:shd w:val="clear" w:color="auto" w:fill="auto"/>
                <w:vAlign w:val="center"/>
              </w:tcPr>
              <w:p w14:paraId="001FCFAB" w14:textId="77777777" w:rsidR="00E01481" w:rsidRDefault="00F97B36">
                <w:pPr>
                  <w:keepNext/>
                  <w:rPr>
                    <w:b/>
                    <w:sz w:val="22"/>
                  </w:rPr>
                </w:pPr>
                <w:r>
                  <w:rPr>
                    <w:b/>
                    <w:sz w:val="22"/>
                  </w:rPr>
                  <w:lastRenderedPageBreak/>
                  <w:t>Adresatai:</w:t>
                </w:r>
              </w:p>
            </w:tc>
            <w:tc>
              <w:tcPr>
                <w:tcW w:w="2863" w:type="dxa"/>
                <w:shd w:val="clear" w:color="auto" w:fill="auto"/>
                <w:vAlign w:val="center"/>
              </w:tcPr>
              <w:p w14:paraId="001FCFAC" w14:textId="77777777" w:rsidR="00E01481" w:rsidRDefault="00F97B36">
                <w:pPr>
                  <w:keepNext/>
                  <w:rPr>
                    <w:b/>
                    <w:sz w:val="22"/>
                    <w:lang w:val="en-US"/>
                  </w:rPr>
                </w:pPr>
                <w:r>
                  <w:rPr>
                    <w:b/>
                    <w:sz w:val="22"/>
                    <w:lang w:val="en-US"/>
                  </w:rPr>
                  <w:t>recipients</w:t>
                </w:r>
              </w:p>
            </w:tc>
            <w:tc>
              <w:tcPr>
                <w:tcW w:w="1518" w:type="dxa"/>
                <w:shd w:val="clear" w:color="auto" w:fill="auto"/>
                <w:vAlign w:val="center"/>
              </w:tcPr>
              <w:p w14:paraId="001FCFAD" w14:textId="77777777" w:rsidR="00E01481" w:rsidRDefault="00F97B36">
                <w:pPr>
                  <w:keepNext/>
                  <w:jc w:val="center"/>
                  <w:rPr>
                    <w:sz w:val="22"/>
                  </w:rPr>
                </w:pPr>
                <w:r>
                  <w:rPr>
                    <w:sz w:val="22"/>
                  </w:rPr>
                  <w:t>Elementas</w:t>
                </w:r>
              </w:p>
            </w:tc>
            <w:tc>
              <w:tcPr>
                <w:tcW w:w="1843" w:type="dxa"/>
                <w:vAlign w:val="center"/>
              </w:tcPr>
              <w:p w14:paraId="001FCFAE" w14:textId="77777777" w:rsidR="00E01481" w:rsidRDefault="00F97B36">
                <w:pPr>
                  <w:keepNext/>
                  <w:jc w:val="center"/>
                  <w:rPr>
                    <w:sz w:val="22"/>
                  </w:rPr>
                </w:pPr>
                <w:r>
                  <w:rPr>
                    <w:sz w:val="22"/>
                  </w:rPr>
                  <w:t>Ne elemente</w:t>
                </w:r>
              </w:p>
            </w:tc>
            <w:tc>
              <w:tcPr>
                <w:tcW w:w="1984" w:type="dxa"/>
                <w:shd w:val="clear" w:color="auto" w:fill="auto"/>
                <w:vAlign w:val="center"/>
              </w:tcPr>
              <w:p w14:paraId="001FCFAF" w14:textId="77777777" w:rsidR="00E01481" w:rsidRDefault="00F97B36">
                <w:pPr>
                  <w:jc w:val="center"/>
                  <w:rPr>
                    <w:sz w:val="22"/>
                  </w:rPr>
                </w:pPr>
                <w:r>
                  <w:rPr>
                    <w:sz w:val="22"/>
                  </w:rPr>
                  <w:t>Taip dokumente, įstaigų siunčiamiems dokumentams</w:t>
                </w:r>
              </w:p>
            </w:tc>
            <w:tc>
              <w:tcPr>
                <w:tcW w:w="2126" w:type="dxa"/>
                <w:vAlign w:val="center"/>
              </w:tcPr>
              <w:p w14:paraId="001FCFB0" w14:textId="77777777" w:rsidR="00E01481" w:rsidRDefault="00F97B36">
                <w:pPr>
                  <w:jc w:val="center"/>
                </w:pPr>
                <w:r>
                  <w:rPr>
                    <w:sz w:val="22"/>
                  </w:rPr>
                  <w:t>Yra</w:t>
                </w:r>
              </w:p>
            </w:tc>
          </w:tr>
          <w:tr w:rsidR="00E01481" w14:paraId="001FCFB8" w14:textId="77777777">
            <w:trPr>
              <w:cantSplit/>
            </w:trPr>
            <w:tc>
              <w:tcPr>
                <w:tcW w:w="3223" w:type="dxa"/>
                <w:shd w:val="clear" w:color="auto" w:fill="auto"/>
                <w:vAlign w:val="center"/>
              </w:tcPr>
              <w:p w14:paraId="001FCFB2" w14:textId="77777777" w:rsidR="00E01481" w:rsidRDefault="00F97B36">
                <w:pPr>
                  <w:keepNext/>
                  <w:ind w:firstLine="110"/>
                  <w:rPr>
                    <w:b/>
                    <w:sz w:val="22"/>
                  </w:rPr>
                </w:pPr>
                <w:r>
                  <w:rPr>
                    <w:b/>
                    <w:sz w:val="22"/>
                  </w:rPr>
                  <w:t>Adresatas:</w:t>
                </w:r>
              </w:p>
            </w:tc>
            <w:tc>
              <w:tcPr>
                <w:tcW w:w="2863" w:type="dxa"/>
                <w:shd w:val="clear" w:color="auto" w:fill="auto"/>
                <w:vAlign w:val="center"/>
              </w:tcPr>
              <w:p w14:paraId="001FCFB3" w14:textId="77777777" w:rsidR="00E01481" w:rsidRDefault="00F97B36">
                <w:pPr>
                  <w:keepNext/>
                  <w:ind w:firstLine="110"/>
                  <w:rPr>
                    <w:b/>
                    <w:sz w:val="22"/>
                    <w:lang w:val="en-US"/>
                  </w:rPr>
                </w:pPr>
                <w:r>
                  <w:rPr>
                    <w:b/>
                    <w:sz w:val="22"/>
                    <w:lang w:val="en-US"/>
                  </w:rPr>
                  <w:t>recipient</w:t>
                </w:r>
              </w:p>
            </w:tc>
            <w:tc>
              <w:tcPr>
                <w:tcW w:w="1518" w:type="dxa"/>
                <w:shd w:val="clear" w:color="auto" w:fill="auto"/>
                <w:vAlign w:val="center"/>
              </w:tcPr>
              <w:p w14:paraId="001FCFB4" w14:textId="77777777" w:rsidR="00E01481" w:rsidRDefault="00F97B36">
                <w:pPr>
                  <w:keepNext/>
                  <w:jc w:val="center"/>
                  <w:rPr>
                    <w:sz w:val="22"/>
                  </w:rPr>
                </w:pPr>
                <w:r>
                  <w:rPr>
                    <w:sz w:val="22"/>
                  </w:rPr>
                  <w:t>Elementas</w:t>
                </w:r>
              </w:p>
            </w:tc>
            <w:tc>
              <w:tcPr>
                <w:tcW w:w="1843" w:type="dxa"/>
                <w:vAlign w:val="center"/>
              </w:tcPr>
              <w:p w14:paraId="001FCFB5" w14:textId="77777777" w:rsidR="00E01481" w:rsidRDefault="00F97B36">
                <w:pPr>
                  <w:keepNext/>
                  <w:jc w:val="center"/>
                  <w:rPr>
                    <w:sz w:val="22"/>
                  </w:rPr>
                </w:pPr>
                <w:r>
                  <w:rPr>
                    <w:sz w:val="22"/>
                  </w:rPr>
                  <w:t>Taip</w:t>
                </w:r>
              </w:p>
            </w:tc>
            <w:tc>
              <w:tcPr>
                <w:tcW w:w="1984" w:type="dxa"/>
                <w:shd w:val="clear" w:color="auto" w:fill="auto"/>
                <w:vAlign w:val="center"/>
              </w:tcPr>
              <w:p w14:paraId="001FCFB6" w14:textId="77777777" w:rsidR="00E01481" w:rsidRDefault="00F97B36">
                <w:pPr>
                  <w:jc w:val="center"/>
                  <w:rPr>
                    <w:sz w:val="22"/>
                  </w:rPr>
                </w:pPr>
                <w:r>
                  <w:rPr>
                    <w:sz w:val="22"/>
                  </w:rPr>
                  <w:t>Taip dokumente, įstaigų siunčiamiems dokumentams</w:t>
                </w:r>
              </w:p>
            </w:tc>
            <w:tc>
              <w:tcPr>
                <w:tcW w:w="2126" w:type="dxa"/>
                <w:vAlign w:val="center"/>
              </w:tcPr>
              <w:p w14:paraId="001FCFB7" w14:textId="77777777" w:rsidR="00E01481" w:rsidRDefault="00F97B36">
                <w:pPr>
                  <w:jc w:val="center"/>
                </w:pPr>
                <w:r>
                  <w:rPr>
                    <w:sz w:val="22"/>
                  </w:rPr>
                  <w:t>Yra</w:t>
                </w:r>
              </w:p>
            </w:tc>
          </w:tr>
          <w:tr w:rsidR="00E01481" w14:paraId="001FCFBF" w14:textId="77777777">
            <w:trPr>
              <w:cantSplit/>
            </w:trPr>
            <w:tc>
              <w:tcPr>
                <w:tcW w:w="3223" w:type="dxa"/>
                <w:shd w:val="clear" w:color="auto" w:fill="auto"/>
                <w:vAlign w:val="center"/>
              </w:tcPr>
              <w:p w14:paraId="001FCFB9" w14:textId="77777777" w:rsidR="00E01481" w:rsidRDefault="00F97B36">
                <w:pPr>
                  <w:ind w:left="225"/>
                  <w:rPr>
                    <w:sz w:val="22"/>
                  </w:rPr>
                </w:pPr>
                <w:r>
                  <w:rPr>
                    <w:sz w:val="22"/>
                  </w:rPr>
                  <w:t>Adresatas (pavadinimas arba vardas ir pavardė)</w:t>
                </w:r>
              </w:p>
            </w:tc>
            <w:tc>
              <w:tcPr>
                <w:tcW w:w="2863" w:type="dxa"/>
                <w:shd w:val="clear" w:color="auto" w:fill="auto"/>
                <w:vAlign w:val="center"/>
              </w:tcPr>
              <w:p w14:paraId="001FCFBA" w14:textId="77777777" w:rsidR="00E01481" w:rsidRDefault="00F97B36">
                <w:pPr>
                  <w:ind w:firstLine="220"/>
                  <w:rPr>
                    <w:sz w:val="22"/>
                    <w:lang w:val="en-US"/>
                  </w:rPr>
                </w:pPr>
                <w:r>
                  <w:rPr>
                    <w:sz w:val="22"/>
                    <w:lang w:val="en-US"/>
                  </w:rPr>
                  <w:t>name</w:t>
                </w:r>
              </w:p>
            </w:tc>
            <w:tc>
              <w:tcPr>
                <w:tcW w:w="1518" w:type="dxa"/>
                <w:shd w:val="clear" w:color="auto" w:fill="auto"/>
                <w:vAlign w:val="center"/>
              </w:tcPr>
              <w:p w14:paraId="001FCFBB" w14:textId="77777777" w:rsidR="00E01481" w:rsidRDefault="00F97B36">
                <w:pPr>
                  <w:jc w:val="center"/>
                  <w:rPr>
                    <w:sz w:val="22"/>
                  </w:rPr>
                </w:pPr>
                <w:r>
                  <w:rPr>
                    <w:sz w:val="22"/>
                  </w:rPr>
                  <w:t>Tekstinis</w:t>
                </w:r>
              </w:p>
            </w:tc>
            <w:tc>
              <w:tcPr>
                <w:tcW w:w="1843" w:type="dxa"/>
                <w:vAlign w:val="center"/>
              </w:tcPr>
              <w:p w14:paraId="001FCFBC" w14:textId="77777777" w:rsidR="00E01481" w:rsidRDefault="00F97B36">
                <w:pPr>
                  <w:jc w:val="center"/>
                  <w:rPr>
                    <w:sz w:val="22"/>
                  </w:rPr>
                </w:pPr>
                <w:r>
                  <w:rPr>
                    <w:sz w:val="22"/>
                  </w:rPr>
                  <w:t>Ne elemente</w:t>
                </w:r>
              </w:p>
            </w:tc>
            <w:tc>
              <w:tcPr>
                <w:tcW w:w="1984" w:type="dxa"/>
                <w:shd w:val="clear" w:color="auto" w:fill="auto"/>
                <w:vAlign w:val="center"/>
              </w:tcPr>
              <w:p w14:paraId="001FCFBD" w14:textId="77777777" w:rsidR="00E01481" w:rsidRDefault="00F97B36">
                <w:pPr>
                  <w:jc w:val="center"/>
                  <w:rPr>
                    <w:sz w:val="22"/>
                  </w:rPr>
                </w:pPr>
                <w:r>
                  <w:rPr>
                    <w:sz w:val="22"/>
                  </w:rPr>
                  <w:t>Taip elemente</w:t>
                </w:r>
              </w:p>
            </w:tc>
            <w:tc>
              <w:tcPr>
                <w:tcW w:w="2126" w:type="dxa"/>
                <w:vAlign w:val="center"/>
              </w:tcPr>
              <w:p w14:paraId="001FCFBE" w14:textId="77777777" w:rsidR="00E01481" w:rsidRDefault="00F97B36">
                <w:pPr>
                  <w:jc w:val="center"/>
                  <w:rPr>
                    <w:sz w:val="22"/>
                  </w:rPr>
                </w:pPr>
                <w:r>
                  <w:rPr>
                    <w:sz w:val="22"/>
                  </w:rPr>
                  <w:t>Nėra</w:t>
                </w:r>
              </w:p>
            </w:tc>
          </w:tr>
          <w:tr w:rsidR="00E01481" w14:paraId="001FCFC6" w14:textId="77777777">
            <w:trPr>
              <w:cantSplit/>
            </w:trPr>
            <w:tc>
              <w:tcPr>
                <w:tcW w:w="3223" w:type="dxa"/>
                <w:shd w:val="clear" w:color="auto" w:fill="auto"/>
                <w:vAlign w:val="center"/>
              </w:tcPr>
              <w:p w14:paraId="001FCFC0" w14:textId="77777777" w:rsidR="00E01481" w:rsidRDefault="00F97B36">
                <w:pPr>
                  <w:ind w:left="225"/>
                  <w:rPr>
                    <w:sz w:val="22"/>
                  </w:rPr>
                </w:pPr>
                <w:r>
                  <w:rPr>
                    <w:sz w:val="22"/>
                  </w:rPr>
                  <w:t>Adresato kodas</w:t>
                </w:r>
              </w:p>
            </w:tc>
            <w:tc>
              <w:tcPr>
                <w:tcW w:w="2863" w:type="dxa"/>
                <w:shd w:val="clear" w:color="auto" w:fill="auto"/>
                <w:vAlign w:val="center"/>
              </w:tcPr>
              <w:p w14:paraId="001FCFC1" w14:textId="77777777" w:rsidR="00E01481" w:rsidRDefault="00F97B36">
                <w:pPr>
                  <w:ind w:firstLine="220"/>
                  <w:rPr>
                    <w:sz w:val="22"/>
                    <w:lang w:val="en-US"/>
                  </w:rPr>
                </w:pPr>
                <w:r>
                  <w:rPr>
                    <w:sz w:val="22"/>
                    <w:lang w:val="en-US"/>
                  </w:rPr>
                  <w:t>code</w:t>
                </w:r>
              </w:p>
            </w:tc>
            <w:tc>
              <w:tcPr>
                <w:tcW w:w="1518" w:type="dxa"/>
                <w:shd w:val="clear" w:color="auto" w:fill="auto"/>
                <w:vAlign w:val="center"/>
              </w:tcPr>
              <w:p w14:paraId="001FCFC2" w14:textId="77777777" w:rsidR="00E01481" w:rsidRDefault="00F97B36">
                <w:pPr>
                  <w:jc w:val="center"/>
                  <w:rPr>
                    <w:sz w:val="22"/>
                  </w:rPr>
                </w:pPr>
                <w:r>
                  <w:rPr>
                    <w:sz w:val="22"/>
                  </w:rPr>
                  <w:t>Tekstinis</w:t>
                </w:r>
              </w:p>
            </w:tc>
            <w:tc>
              <w:tcPr>
                <w:tcW w:w="1843" w:type="dxa"/>
                <w:vAlign w:val="center"/>
              </w:tcPr>
              <w:p w14:paraId="001FCFC3" w14:textId="77777777" w:rsidR="00E01481" w:rsidRDefault="00F97B36">
                <w:pPr>
                  <w:jc w:val="center"/>
                  <w:rPr>
                    <w:sz w:val="22"/>
                  </w:rPr>
                </w:pPr>
                <w:r>
                  <w:rPr>
                    <w:sz w:val="22"/>
                  </w:rPr>
                  <w:t>Ne elemente</w:t>
                </w:r>
              </w:p>
            </w:tc>
            <w:tc>
              <w:tcPr>
                <w:tcW w:w="1984" w:type="dxa"/>
                <w:shd w:val="clear" w:color="auto" w:fill="auto"/>
                <w:vAlign w:val="center"/>
              </w:tcPr>
              <w:p w14:paraId="001FCFC4" w14:textId="77777777" w:rsidR="00E01481" w:rsidRDefault="00F97B36">
                <w:pPr>
                  <w:jc w:val="center"/>
                  <w:rPr>
                    <w:sz w:val="22"/>
                  </w:rPr>
                </w:pPr>
                <w:r>
                  <w:rPr>
                    <w:sz w:val="22"/>
                  </w:rPr>
                  <w:t>Ne</w:t>
                </w:r>
              </w:p>
            </w:tc>
            <w:tc>
              <w:tcPr>
                <w:tcW w:w="2126" w:type="dxa"/>
                <w:vAlign w:val="center"/>
              </w:tcPr>
              <w:p w14:paraId="001FCFC5" w14:textId="77777777" w:rsidR="00E01481" w:rsidRDefault="00F97B36">
                <w:pPr>
                  <w:jc w:val="center"/>
                  <w:rPr>
                    <w:sz w:val="22"/>
                  </w:rPr>
                </w:pPr>
                <w:r>
                  <w:rPr>
                    <w:sz w:val="22"/>
                  </w:rPr>
                  <w:t>Nėra</w:t>
                </w:r>
              </w:p>
            </w:tc>
          </w:tr>
          <w:tr w:rsidR="00E01481" w14:paraId="001FCFCD" w14:textId="77777777">
            <w:trPr>
              <w:cantSplit/>
            </w:trPr>
            <w:tc>
              <w:tcPr>
                <w:tcW w:w="3223" w:type="dxa"/>
                <w:shd w:val="clear" w:color="auto" w:fill="auto"/>
                <w:vAlign w:val="center"/>
              </w:tcPr>
              <w:p w14:paraId="001FCFC7" w14:textId="77777777" w:rsidR="00E01481" w:rsidRDefault="00F97B36">
                <w:pPr>
                  <w:ind w:left="225"/>
                  <w:rPr>
                    <w:sz w:val="22"/>
                  </w:rPr>
                </w:pPr>
                <w:r>
                  <w:rPr>
                    <w:sz w:val="22"/>
                  </w:rPr>
                  <w:t>Adresato kitas kodas</w:t>
                </w:r>
              </w:p>
            </w:tc>
            <w:tc>
              <w:tcPr>
                <w:tcW w:w="2863" w:type="dxa"/>
                <w:shd w:val="clear" w:color="auto" w:fill="auto"/>
                <w:vAlign w:val="center"/>
              </w:tcPr>
              <w:p w14:paraId="001FCFC8" w14:textId="77777777" w:rsidR="00E01481" w:rsidRDefault="00F97B36">
                <w:pPr>
                  <w:ind w:firstLine="220"/>
                  <w:rPr>
                    <w:sz w:val="22"/>
                    <w:lang w:val="en-US"/>
                  </w:rPr>
                </w:pPr>
                <w:r>
                  <w:rPr>
                    <w:sz w:val="22"/>
                  </w:rPr>
                  <w:t>additionalCode</w:t>
                </w:r>
              </w:p>
            </w:tc>
            <w:tc>
              <w:tcPr>
                <w:tcW w:w="1518" w:type="dxa"/>
                <w:shd w:val="clear" w:color="auto" w:fill="auto"/>
                <w:vAlign w:val="center"/>
              </w:tcPr>
              <w:p w14:paraId="001FCFC9" w14:textId="77777777" w:rsidR="00E01481" w:rsidRDefault="00F97B36">
                <w:pPr>
                  <w:jc w:val="center"/>
                  <w:rPr>
                    <w:sz w:val="22"/>
                  </w:rPr>
                </w:pPr>
                <w:r>
                  <w:rPr>
                    <w:sz w:val="22"/>
                  </w:rPr>
                  <w:t>Tekstinis</w:t>
                </w:r>
                <w:r>
                  <w:rPr>
                    <w:sz w:val="22"/>
                    <w:vertAlign w:val="superscript"/>
                  </w:rPr>
                  <w:t>4</w:t>
                </w:r>
              </w:p>
            </w:tc>
            <w:tc>
              <w:tcPr>
                <w:tcW w:w="1843" w:type="dxa"/>
                <w:vAlign w:val="center"/>
              </w:tcPr>
              <w:p w14:paraId="001FCFCA" w14:textId="77777777" w:rsidR="00E01481" w:rsidRDefault="00F97B36">
                <w:pPr>
                  <w:jc w:val="center"/>
                  <w:rPr>
                    <w:sz w:val="22"/>
                  </w:rPr>
                </w:pPr>
                <w:r>
                  <w:rPr>
                    <w:sz w:val="22"/>
                  </w:rPr>
                  <w:t>Taip</w:t>
                </w:r>
              </w:p>
            </w:tc>
            <w:tc>
              <w:tcPr>
                <w:tcW w:w="1984" w:type="dxa"/>
                <w:shd w:val="clear" w:color="auto" w:fill="auto"/>
                <w:vAlign w:val="center"/>
              </w:tcPr>
              <w:p w14:paraId="001FCFCB" w14:textId="77777777" w:rsidR="00E01481" w:rsidRDefault="00F97B36">
                <w:pPr>
                  <w:jc w:val="center"/>
                  <w:rPr>
                    <w:sz w:val="22"/>
                  </w:rPr>
                </w:pPr>
                <w:r>
                  <w:rPr>
                    <w:sz w:val="22"/>
                  </w:rPr>
                  <w:t>Ne</w:t>
                </w:r>
              </w:p>
            </w:tc>
            <w:tc>
              <w:tcPr>
                <w:tcW w:w="2126" w:type="dxa"/>
                <w:vAlign w:val="center"/>
              </w:tcPr>
              <w:p w14:paraId="001FCFCC" w14:textId="77777777" w:rsidR="00E01481" w:rsidRDefault="00F97B36">
                <w:pPr>
                  <w:jc w:val="center"/>
                  <w:rPr>
                    <w:sz w:val="22"/>
                  </w:rPr>
                </w:pPr>
                <w:r>
                  <w:rPr>
                    <w:sz w:val="22"/>
                  </w:rPr>
                  <w:t>Nėra</w:t>
                </w:r>
              </w:p>
            </w:tc>
          </w:tr>
          <w:tr w:rsidR="00E01481" w14:paraId="001FCFD4" w14:textId="77777777">
            <w:trPr>
              <w:cantSplit/>
            </w:trPr>
            <w:tc>
              <w:tcPr>
                <w:tcW w:w="3223" w:type="dxa"/>
                <w:shd w:val="clear" w:color="auto" w:fill="auto"/>
                <w:vAlign w:val="center"/>
              </w:tcPr>
              <w:p w14:paraId="001FCFCE" w14:textId="77777777" w:rsidR="00E01481" w:rsidRDefault="00F97B36">
                <w:pPr>
                  <w:ind w:left="225"/>
                  <w:rPr>
                    <w:sz w:val="22"/>
                  </w:rPr>
                </w:pPr>
                <w:r>
                  <w:rPr>
                    <w:sz w:val="22"/>
                  </w:rPr>
                  <w:t>Adresato el. pašto adresas</w:t>
                </w:r>
              </w:p>
            </w:tc>
            <w:tc>
              <w:tcPr>
                <w:tcW w:w="2863" w:type="dxa"/>
                <w:shd w:val="clear" w:color="auto" w:fill="auto"/>
                <w:vAlign w:val="center"/>
              </w:tcPr>
              <w:p w14:paraId="001FCFCF" w14:textId="77777777" w:rsidR="00E01481" w:rsidRDefault="00F97B36">
                <w:pPr>
                  <w:ind w:firstLine="220"/>
                  <w:rPr>
                    <w:sz w:val="22"/>
                    <w:lang w:val="en-US"/>
                  </w:rPr>
                </w:pPr>
                <w:r>
                  <w:rPr>
                    <w:sz w:val="22"/>
                  </w:rPr>
                  <w:t>email</w:t>
                </w:r>
              </w:p>
            </w:tc>
            <w:tc>
              <w:tcPr>
                <w:tcW w:w="1518" w:type="dxa"/>
                <w:shd w:val="clear" w:color="auto" w:fill="auto"/>
                <w:vAlign w:val="center"/>
              </w:tcPr>
              <w:p w14:paraId="001FCFD0" w14:textId="77777777" w:rsidR="00E01481" w:rsidRDefault="00F97B36">
                <w:pPr>
                  <w:jc w:val="center"/>
                  <w:rPr>
                    <w:sz w:val="22"/>
                  </w:rPr>
                </w:pPr>
                <w:r>
                  <w:rPr>
                    <w:sz w:val="22"/>
                  </w:rPr>
                  <w:t>Tekstinis</w:t>
                </w:r>
              </w:p>
            </w:tc>
            <w:tc>
              <w:tcPr>
                <w:tcW w:w="1843" w:type="dxa"/>
                <w:vAlign w:val="center"/>
              </w:tcPr>
              <w:p w14:paraId="001FCFD1" w14:textId="77777777" w:rsidR="00E01481" w:rsidRDefault="00F97B36">
                <w:pPr>
                  <w:jc w:val="center"/>
                  <w:rPr>
                    <w:sz w:val="22"/>
                  </w:rPr>
                </w:pPr>
                <w:r>
                  <w:rPr>
                    <w:sz w:val="22"/>
                  </w:rPr>
                  <w:t>Ne elemente</w:t>
                </w:r>
              </w:p>
            </w:tc>
            <w:tc>
              <w:tcPr>
                <w:tcW w:w="1984" w:type="dxa"/>
                <w:shd w:val="clear" w:color="auto" w:fill="auto"/>
                <w:vAlign w:val="center"/>
              </w:tcPr>
              <w:p w14:paraId="001FCFD2" w14:textId="77777777" w:rsidR="00E01481" w:rsidRDefault="00F97B36">
                <w:pPr>
                  <w:jc w:val="center"/>
                  <w:rPr>
                    <w:sz w:val="22"/>
                  </w:rPr>
                </w:pPr>
                <w:r>
                  <w:rPr>
                    <w:sz w:val="22"/>
                  </w:rPr>
                  <w:t>Ne</w:t>
                </w:r>
              </w:p>
            </w:tc>
            <w:tc>
              <w:tcPr>
                <w:tcW w:w="2126" w:type="dxa"/>
                <w:vAlign w:val="center"/>
              </w:tcPr>
              <w:p w14:paraId="001FCFD3" w14:textId="77777777" w:rsidR="00E01481" w:rsidRDefault="00F97B36">
                <w:pPr>
                  <w:jc w:val="center"/>
                  <w:rPr>
                    <w:sz w:val="22"/>
                  </w:rPr>
                </w:pPr>
                <w:r>
                  <w:rPr>
                    <w:sz w:val="22"/>
                  </w:rPr>
                  <w:t>Nėra</w:t>
                </w:r>
              </w:p>
            </w:tc>
          </w:tr>
          <w:tr w:rsidR="00E01481" w14:paraId="001FCFDB" w14:textId="77777777">
            <w:trPr>
              <w:cantSplit/>
            </w:trPr>
            <w:tc>
              <w:tcPr>
                <w:tcW w:w="3223" w:type="dxa"/>
                <w:shd w:val="clear" w:color="auto" w:fill="auto"/>
                <w:vAlign w:val="center"/>
              </w:tcPr>
              <w:p w14:paraId="001FCFD5" w14:textId="77777777" w:rsidR="00E01481" w:rsidRDefault="00F97B36">
                <w:pPr>
                  <w:ind w:left="225"/>
                  <w:rPr>
                    <w:sz w:val="22"/>
                  </w:rPr>
                </w:pPr>
                <w:r>
                  <w:rPr>
                    <w:sz w:val="22"/>
                  </w:rPr>
                  <w:t>Adresato adresas</w:t>
                </w:r>
              </w:p>
            </w:tc>
            <w:tc>
              <w:tcPr>
                <w:tcW w:w="2863" w:type="dxa"/>
                <w:shd w:val="clear" w:color="auto" w:fill="auto"/>
                <w:vAlign w:val="center"/>
              </w:tcPr>
              <w:p w14:paraId="001FCFD6" w14:textId="77777777" w:rsidR="00E01481" w:rsidRDefault="00F97B36">
                <w:pPr>
                  <w:ind w:firstLine="220"/>
                  <w:rPr>
                    <w:sz w:val="22"/>
                    <w:lang w:val="en-US"/>
                  </w:rPr>
                </w:pPr>
                <w:r>
                  <w:rPr>
                    <w:sz w:val="22"/>
                    <w:lang w:val="en-US"/>
                  </w:rPr>
                  <w:t>address</w:t>
                </w:r>
              </w:p>
            </w:tc>
            <w:tc>
              <w:tcPr>
                <w:tcW w:w="1518" w:type="dxa"/>
                <w:shd w:val="clear" w:color="auto" w:fill="auto"/>
                <w:vAlign w:val="center"/>
              </w:tcPr>
              <w:p w14:paraId="001FCFD7" w14:textId="77777777" w:rsidR="00E01481" w:rsidRDefault="00F97B36">
                <w:pPr>
                  <w:jc w:val="center"/>
                  <w:rPr>
                    <w:sz w:val="22"/>
                  </w:rPr>
                </w:pPr>
                <w:r>
                  <w:rPr>
                    <w:sz w:val="22"/>
                  </w:rPr>
                  <w:t>Tekstinis</w:t>
                </w:r>
              </w:p>
            </w:tc>
            <w:tc>
              <w:tcPr>
                <w:tcW w:w="1843" w:type="dxa"/>
                <w:vAlign w:val="center"/>
              </w:tcPr>
              <w:p w14:paraId="001FCFD8" w14:textId="77777777" w:rsidR="00E01481" w:rsidRDefault="00F97B36">
                <w:pPr>
                  <w:jc w:val="center"/>
                  <w:rPr>
                    <w:sz w:val="22"/>
                  </w:rPr>
                </w:pPr>
                <w:r>
                  <w:rPr>
                    <w:sz w:val="22"/>
                  </w:rPr>
                  <w:t>Ne elemente</w:t>
                </w:r>
              </w:p>
            </w:tc>
            <w:tc>
              <w:tcPr>
                <w:tcW w:w="1984" w:type="dxa"/>
                <w:shd w:val="clear" w:color="auto" w:fill="auto"/>
                <w:vAlign w:val="center"/>
              </w:tcPr>
              <w:p w14:paraId="001FCFD9" w14:textId="77777777" w:rsidR="00E01481" w:rsidRDefault="00F97B36">
                <w:pPr>
                  <w:jc w:val="center"/>
                  <w:rPr>
                    <w:sz w:val="22"/>
                  </w:rPr>
                </w:pPr>
                <w:r>
                  <w:rPr>
                    <w:sz w:val="22"/>
                  </w:rPr>
                  <w:t>Ne</w:t>
                </w:r>
              </w:p>
            </w:tc>
            <w:tc>
              <w:tcPr>
                <w:tcW w:w="2126" w:type="dxa"/>
                <w:vAlign w:val="center"/>
              </w:tcPr>
              <w:p w14:paraId="001FCFDA" w14:textId="77777777" w:rsidR="00E01481" w:rsidRDefault="00F97B36">
                <w:pPr>
                  <w:jc w:val="center"/>
                  <w:rPr>
                    <w:sz w:val="22"/>
                  </w:rPr>
                </w:pPr>
                <w:r>
                  <w:rPr>
                    <w:sz w:val="22"/>
                  </w:rPr>
                  <w:t>Nėra</w:t>
                </w:r>
              </w:p>
            </w:tc>
          </w:tr>
          <w:tr w:rsidR="00E01481" w14:paraId="001FCFE2" w14:textId="77777777">
            <w:trPr>
              <w:cantSplit/>
            </w:trPr>
            <w:tc>
              <w:tcPr>
                <w:tcW w:w="3223" w:type="dxa"/>
                <w:shd w:val="clear" w:color="auto" w:fill="auto"/>
                <w:vAlign w:val="center"/>
              </w:tcPr>
              <w:p w14:paraId="001FCFDC" w14:textId="77777777" w:rsidR="00E01481" w:rsidRDefault="00F97B36">
                <w:pPr>
                  <w:ind w:left="225"/>
                  <w:rPr>
                    <w:sz w:val="22"/>
                  </w:rPr>
                </w:pPr>
                <w:r>
                  <w:rPr>
                    <w:sz w:val="22"/>
                  </w:rPr>
                  <w:t>Adresatas yra: fizinis asmuo (</w:t>
                </w:r>
                <w:r>
                  <w:rPr>
                    <w:i/>
                    <w:sz w:val="22"/>
                  </w:rPr>
                  <w:t>true</w:t>
                </w:r>
                <w:r>
                  <w:rPr>
                    <w:sz w:val="22"/>
                  </w:rPr>
                  <w:t>) ar juridinis asmuo (</w:t>
                </w:r>
                <w:r>
                  <w:rPr>
                    <w:i/>
                    <w:sz w:val="22"/>
                  </w:rPr>
                  <w:t>false</w:t>
                </w:r>
                <w:r>
                  <w:rPr>
                    <w:sz w:val="22"/>
                  </w:rPr>
                  <w:t>)</w:t>
                </w:r>
              </w:p>
            </w:tc>
            <w:tc>
              <w:tcPr>
                <w:tcW w:w="2863" w:type="dxa"/>
                <w:shd w:val="clear" w:color="auto" w:fill="auto"/>
                <w:vAlign w:val="center"/>
              </w:tcPr>
              <w:p w14:paraId="001FCFDD" w14:textId="77777777" w:rsidR="00E01481" w:rsidRDefault="00F97B36">
                <w:pPr>
                  <w:ind w:firstLine="220"/>
                  <w:rPr>
                    <w:sz w:val="22"/>
                    <w:lang w:val="en-US"/>
                  </w:rPr>
                </w:pPr>
                <w:r>
                  <w:rPr>
                    <w:sz w:val="22"/>
                    <w:lang w:val="en-US"/>
                  </w:rPr>
                  <w:t>individual</w:t>
                </w:r>
              </w:p>
            </w:tc>
            <w:tc>
              <w:tcPr>
                <w:tcW w:w="1518" w:type="dxa"/>
                <w:shd w:val="clear" w:color="auto" w:fill="auto"/>
                <w:vAlign w:val="center"/>
              </w:tcPr>
              <w:p w14:paraId="001FCFDE" w14:textId="77777777" w:rsidR="00E01481" w:rsidRDefault="00F97B36">
                <w:pPr>
                  <w:jc w:val="center"/>
                  <w:rPr>
                    <w:sz w:val="22"/>
                  </w:rPr>
                </w:pPr>
                <w:r>
                  <w:rPr>
                    <w:sz w:val="22"/>
                  </w:rPr>
                  <w:t>Loginis</w:t>
                </w:r>
              </w:p>
            </w:tc>
            <w:tc>
              <w:tcPr>
                <w:tcW w:w="1843" w:type="dxa"/>
                <w:vAlign w:val="center"/>
              </w:tcPr>
              <w:p w14:paraId="001FCFDF" w14:textId="77777777" w:rsidR="00E01481" w:rsidRDefault="00F97B36">
                <w:pPr>
                  <w:jc w:val="center"/>
                  <w:rPr>
                    <w:sz w:val="22"/>
                  </w:rPr>
                </w:pPr>
                <w:r>
                  <w:rPr>
                    <w:sz w:val="22"/>
                  </w:rPr>
                  <w:t>Ne elemente</w:t>
                </w:r>
              </w:p>
            </w:tc>
            <w:tc>
              <w:tcPr>
                <w:tcW w:w="1984" w:type="dxa"/>
                <w:shd w:val="clear" w:color="auto" w:fill="auto"/>
                <w:vAlign w:val="center"/>
              </w:tcPr>
              <w:p w14:paraId="001FCFE0" w14:textId="77777777" w:rsidR="00E01481" w:rsidRDefault="00F97B36">
                <w:pPr>
                  <w:jc w:val="center"/>
                  <w:rPr>
                    <w:sz w:val="22"/>
                  </w:rPr>
                </w:pPr>
                <w:r>
                  <w:rPr>
                    <w:sz w:val="22"/>
                  </w:rPr>
                  <w:t>Taip elemente</w:t>
                </w:r>
              </w:p>
            </w:tc>
            <w:tc>
              <w:tcPr>
                <w:tcW w:w="2126" w:type="dxa"/>
                <w:tcBorders>
                  <w:right w:val="single" w:sz="4" w:space="0" w:color="auto"/>
                </w:tcBorders>
                <w:vAlign w:val="center"/>
              </w:tcPr>
              <w:p w14:paraId="001FCFE1" w14:textId="77777777" w:rsidR="00E01481" w:rsidRDefault="00F97B36">
                <w:pPr>
                  <w:jc w:val="center"/>
                  <w:rPr>
                    <w:sz w:val="22"/>
                  </w:rPr>
                </w:pPr>
                <w:r>
                  <w:rPr>
                    <w:sz w:val="22"/>
                  </w:rPr>
                  <w:t>Nėra</w:t>
                </w:r>
              </w:p>
            </w:tc>
          </w:tr>
          <w:tr w:rsidR="00E01481" w14:paraId="001FCFE5" w14:textId="77777777">
            <w:trPr>
              <w:cantSplit/>
            </w:trPr>
            <w:tc>
              <w:tcPr>
                <w:tcW w:w="13557" w:type="dxa"/>
                <w:gridSpan w:val="6"/>
                <w:tcBorders>
                  <w:right w:val="single" w:sz="4" w:space="0" w:color="auto"/>
                </w:tcBorders>
              </w:tcPr>
              <w:p w14:paraId="001FCFE3" w14:textId="77777777" w:rsidR="00E01481" w:rsidRDefault="00E01481">
                <w:pPr>
                  <w:rPr>
                    <w:sz w:val="10"/>
                    <w:szCs w:val="10"/>
                  </w:rPr>
                </w:pPr>
              </w:p>
              <w:p w14:paraId="001FCFE4" w14:textId="77777777" w:rsidR="00E01481" w:rsidRDefault="00F97B36">
                <w:pPr>
                  <w:jc w:val="center"/>
                  <w:rPr>
                    <w:b/>
                    <w:sz w:val="22"/>
                  </w:rPr>
                </w:pPr>
                <w:r>
                  <w:rPr>
                    <w:b/>
                    <w:sz w:val="22"/>
                  </w:rPr>
                  <w:t>Dokumento naudojimo apribojimų metaduomenys</w:t>
                </w:r>
              </w:p>
            </w:tc>
          </w:tr>
          <w:tr w:rsidR="00E01481" w14:paraId="001FCFEC" w14:textId="77777777">
            <w:trPr>
              <w:cantSplit/>
            </w:trPr>
            <w:tc>
              <w:tcPr>
                <w:tcW w:w="3223" w:type="dxa"/>
                <w:shd w:val="clear" w:color="auto" w:fill="auto"/>
                <w:vAlign w:val="center"/>
              </w:tcPr>
              <w:p w14:paraId="001FCFE6" w14:textId="77777777" w:rsidR="00E01481" w:rsidRDefault="00F97B36">
                <w:pPr>
                  <w:rPr>
                    <w:b/>
                    <w:sz w:val="22"/>
                  </w:rPr>
                </w:pPr>
                <w:r>
                  <w:rPr>
                    <w:b/>
                    <w:sz w:val="22"/>
                  </w:rPr>
                  <w:t>Naudojimo apribojimai:</w:t>
                </w:r>
              </w:p>
            </w:tc>
            <w:tc>
              <w:tcPr>
                <w:tcW w:w="2863" w:type="dxa"/>
                <w:shd w:val="clear" w:color="auto" w:fill="auto"/>
                <w:vAlign w:val="center"/>
              </w:tcPr>
              <w:p w14:paraId="001FCFE7" w14:textId="77777777" w:rsidR="00E01481" w:rsidRDefault="00F97B36">
                <w:pPr>
                  <w:rPr>
                    <w:b/>
                    <w:sz w:val="22"/>
                    <w:lang w:val="en-US"/>
                  </w:rPr>
                </w:pPr>
                <w:r>
                  <w:rPr>
                    <w:b/>
                    <w:sz w:val="22"/>
                    <w:lang w:val="en-US"/>
                  </w:rPr>
                  <w:t>restrictions</w:t>
                </w:r>
              </w:p>
            </w:tc>
            <w:tc>
              <w:tcPr>
                <w:tcW w:w="1518" w:type="dxa"/>
                <w:shd w:val="clear" w:color="auto" w:fill="auto"/>
                <w:vAlign w:val="center"/>
              </w:tcPr>
              <w:p w14:paraId="001FCFE8" w14:textId="77777777" w:rsidR="00E01481" w:rsidRDefault="00F97B36">
                <w:pPr>
                  <w:jc w:val="center"/>
                  <w:rPr>
                    <w:sz w:val="22"/>
                  </w:rPr>
                </w:pPr>
                <w:r>
                  <w:rPr>
                    <w:sz w:val="22"/>
                  </w:rPr>
                  <w:t>Elementas</w:t>
                </w:r>
              </w:p>
            </w:tc>
            <w:tc>
              <w:tcPr>
                <w:tcW w:w="1843" w:type="dxa"/>
                <w:vAlign w:val="center"/>
              </w:tcPr>
              <w:p w14:paraId="001FCFE9" w14:textId="77777777" w:rsidR="00E01481" w:rsidRDefault="00F97B36">
                <w:pPr>
                  <w:jc w:val="center"/>
                  <w:rPr>
                    <w:sz w:val="22"/>
                  </w:rPr>
                </w:pPr>
                <w:r>
                  <w:rPr>
                    <w:sz w:val="22"/>
                  </w:rPr>
                  <w:t>Ne elemente</w:t>
                </w:r>
              </w:p>
            </w:tc>
            <w:tc>
              <w:tcPr>
                <w:tcW w:w="1984" w:type="dxa"/>
                <w:shd w:val="clear" w:color="auto" w:fill="auto"/>
                <w:vAlign w:val="center"/>
              </w:tcPr>
              <w:p w14:paraId="001FCFEA" w14:textId="77777777" w:rsidR="00E01481" w:rsidRDefault="00F97B36">
                <w:pPr>
                  <w:jc w:val="center"/>
                  <w:rPr>
                    <w:sz w:val="22"/>
                  </w:rPr>
                </w:pPr>
                <w:r>
                  <w:rPr>
                    <w:sz w:val="22"/>
                  </w:rPr>
                  <w:t>Ne</w:t>
                </w:r>
              </w:p>
            </w:tc>
            <w:tc>
              <w:tcPr>
                <w:tcW w:w="2126" w:type="dxa"/>
                <w:vAlign w:val="center"/>
              </w:tcPr>
              <w:p w14:paraId="001FCFEB" w14:textId="77777777" w:rsidR="00E01481" w:rsidRDefault="00F97B36">
                <w:pPr>
                  <w:jc w:val="center"/>
                </w:pPr>
                <w:r>
                  <w:rPr>
                    <w:sz w:val="22"/>
                  </w:rPr>
                  <w:t>Yra</w:t>
                </w:r>
              </w:p>
            </w:tc>
          </w:tr>
          <w:tr w:rsidR="00E01481" w14:paraId="001FCFF3" w14:textId="77777777">
            <w:trPr>
              <w:cantSplit/>
            </w:trPr>
            <w:tc>
              <w:tcPr>
                <w:tcW w:w="3223" w:type="dxa"/>
                <w:shd w:val="clear" w:color="auto" w:fill="auto"/>
                <w:vAlign w:val="center"/>
              </w:tcPr>
              <w:p w14:paraId="001FCFED" w14:textId="77777777" w:rsidR="00E01481" w:rsidRDefault="00F97B36">
                <w:pPr>
                  <w:ind w:firstLine="110"/>
                  <w:rPr>
                    <w:b/>
                    <w:sz w:val="22"/>
                  </w:rPr>
                </w:pPr>
                <w:r>
                  <w:rPr>
                    <w:b/>
                    <w:sz w:val="22"/>
                  </w:rPr>
                  <w:t>Naudojimo apribojimas:</w:t>
                </w:r>
              </w:p>
            </w:tc>
            <w:tc>
              <w:tcPr>
                <w:tcW w:w="2863" w:type="dxa"/>
                <w:shd w:val="clear" w:color="auto" w:fill="auto"/>
                <w:vAlign w:val="center"/>
              </w:tcPr>
              <w:p w14:paraId="001FCFEE" w14:textId="77777777" w:rsidR="00E01481" w:rsidRDefault="00F97B36">
                <w:pPr>
                  <w:ind w:firstLine="110"/>
                  <w:rPr>
                    <w:b/>
                    <w:sz w:val="22"/>
                    <w:lang w:val="en-US"/>
                  </w:rPr>
                </w:pPr>
                <w:r>
                  <w:rPr>
                    <w:b/>
                    <w:sz w:val="22"/>
                    <w:lang w:val="en-US"/>
                  </w:rPr>
                  <w:t>Restriction</w:t>
                </w:r>
                <w:r>
                  <w:rPr>
                    <w:sz w:val="22"/>
                    <w:vertAlign w:val="superscript"/>
                  </w:rPr>
                  <w:t>7</w:t>
                </w:r>
              </w:p>
            </w:tc>
            <w:tc>
              <w:tcPr>
                <w:tcW w:w="1518" w:type="dxa"/>
                <w:shd w:val="clear" w:color="auto" w:fill="auto"/>
                <w:vAlign w:val="center"/>
              </w:tcPr>
              <w:p w14:paraId="001FCFEF" w14:textId="77777777" w:rsidR="00E01481" w:rsidRDefault="00F97B36">
                <w:pPr>
                  <w:jc w:val="center"/>
                  <w:rPr>
                    <w:sz w:val="22"/>
                  </w:rPr>
                </w:pPr>
                <w:r>
                  <w:rPr>
                    <w:sz w:val="22"/>
                  </w:rPr>
                  <w:t>Elementas</w:t>
                </w:r>
              </w:p>
            </w:tc>
            <w:tc>
              <w:tcPr>
                <w:tcW w:w="1843" w:type="dxa"/>
                <w:vAlign w:val="center"/>
              </w:tcPr>
              <w:p w14:paraId="001FCFF0" w14:textId="77777777" w:rsidR="00E01481" w:rsidRDefault="00F97B36">
                <w:pPr>
                  <w:jc w:val="center"/>
                  <w:rPr>
                    <w:sz w:val="22"/>
                  </w:rPr>
                </w:pPr>
                <w:r>
                  <w:rPr>
                    <w:sz w:val="22"/>
                  </w:rPr>
                  <w:t>Taip</w:t>
                </w:r>
              </w:p>
            </w:tc>
            <w:tc>
              <w:tcPr>
                <w:tcW w:w="1984" w:type="dxa"/>
                <w:shd w:val="clear" w:color="auto" w:fill="auto"/>
                <w:vAlign w:val="center"/>
              </w:tcPr>
              <w:p w14:paraId="001FCFF1" w14:textId="77777777" w:rsidR="00E01481" w:rsidRDefault="00F97B36">
                <w:pPr>
                  <w:jc w:val="center"/>
                  <w:rPr>
                    <w:sz w:val="22"/>
                  </w:rPr>
                </w:pPr>
                <w:r>
                  <w:rPr>
                    <w:sz w:val="22"/>
                  </w:rPr>
                  <w:t>Ne</w:t>
                </w:r>
              </w:p>
            </w:tc>
            <w:tc>
              <w:tcPr>
                <w:tcW w:w="2126" w:type="dxa"/>
                <w:vAlign w:val="center"/>
              </w:tcPr>
              <w:p w14:paraId="001FCFF2" w14:textId="77777777" w:rsidR="00E01481" w:rsidRDefault="00F97B36">
                <w:pPr>
                  <w:jc w:val="center"/>
                </w:pPr>
                <w:r>
                  <w:rPr>
                    <w:sz w:val="22"/>
                  </w:rPr>
                  <w:t>Yra</w:t>
                </w:r>
              </w:p>
            </w:tc>
          </w:tr>
          <w:tr w:rsidR="00E01481" w14:paraId="001FCFFA" w14:textId="77777777">
            <w:trPr>
              <w:cantSplit/>
            </w:trPr>
            <w:tc>
              <w:tcPr>
                <w:tcW w:w="3223" w:type="dxa"/>
                <w:shd w:val="clear" w:color="auto" w:fill="auto"/>
                <w:vAlign w:val="center"/>
              </w:tcPr>
              <w:p w14:paraId="001FCFF4" w14:textId="77777777" w:rsidR="00E01481" w:rsidRDefault="00F97B36">
                <w:pPr>
                  <w:ind w:left="225"/>
                  <w:rPr>
                    <w:sz w:val="22"/>
                  </w:rPr>
                </w:pPr>
                <w:r>
                  <w:rPr>
                    <w:sz w:val="22"/>
                  </w:rPr>
                  <w:t>Dokumento turinio naudojimo apribojimas</w:t>
                </w:r>
              </w:p>
            </w:tc>
            <w:tc>
              <w:tcPr>
                <w:tcW w:w="2863" w:type="dxa"/>
                <w:shd w:val="clear" w:color="auto" w:fill="auto"/>
                <w:vAlign w:val="center"/>
              </w:tcPr>
              <w:p w14:paraId="001FCFF5" w14:textId="77777777" w:rsidR="00E01481" w:rsidRDefault="00F97B36">
                <w:pPr>
                  <w:ind w:firstLine="220"/>
                  <w:rPr>
                    <w:sz w:val="22"/>
                    <w:lang w:val="en-US"/>
                  </w:rPr>
                </w:pPr>
                <w:r>
                  <w:rPr>
                    <w:sz w:val="22"/>
                    <w:lang w:val="en-US"/>
                  </w:rPr>
                  <w:t>contentRestriction</w:t>
                </w:r>
              </w:p>
            </w:tc>
            <w:tc>
              <w:tcPr>
                <w:tcW w:w="1518" w:type="dxa"/>
                <w:shd w:val="clear" w:color="auto" w:fill="auto"/>
                <w:vAlign w:val="center"/>
              </w:tcPr>
              <w:p w14:paraId="001FCFF6" w14:textId="77777777" w:rsidR="00E01481" w:rsidRDefault="00F97B36">
                <w:pPr>
                  <w:jc w:val="center"/>
                  <w:rPr>
                    <w:sz w:val="22"/>
                  </w:rPr>
                </w:pPr>
                <w:r>
                  <w:rPr>
                    <w:sz w:val="22"/>
                  </w:rPr>
                  <w:t>Loginis</w:t>
                </w:r>
              </w:p>
            </w:tc>
            <w:tc>
              <w:tcPr>
                <w:tcW w:w="1843" w:type="dxa"/>
                <w:vAlign w:val="center"/>
              </w:tcPr>
              <w:p w14:paraId="001FCFF7" w14:textId="77777777" w:rsidR="00E01481" w:rsidRDefault="00F97B36">
                <w:pPr>
                  <w:jc w:val="center"/>
                  <w:rPr>
                    <w:sz w:val="22"/>
                  </w:rPr>
                </w:pPr>
                <w:r>
                  <w:rPr>
                    <w:sz w:val="22"/>
                  </w:rPr>
                  <w:t>Ne elemente</w:t>
                </w:r>
              </w:p>
            </w:tc>
            <w:tc>
              <w:tcPr>
                <w:tcW w:w="1984" w:type="dxa"/>
                <w:shd w:val="clear" w:color="auto" w:fill="auto"/>
                <w:vAlign w:val="center"/>
              </w:tcPr>
              <w:p w14:paraId="001FCFF8" w14:textId="77777777" w:rsidR="00E01481" w:rsidRDefault="00F97B36">
                <w:pPr>
                  <w:jc w:val="center"/>
                  <w:rPr>
                    <w:sz w:val="22"/>
                  </w:rPr>
                </w:pPr>
                <w:r>
                  <w:rPr>
                    <w:sz w:val="22"/>
                  </w:rPr>
                  <w:t>Ne</w:t>
                </w:r>
              </w:p>
            </w:tc>
            <w:tc>
              <w:tcPr>
                <w:tcW w:w="2126" w:type="dxa"/>
                <w:vAlign w:val="center"/>
              </w:tcPr>
              <w:p w14:paraId="001FCFF9" w14:textId="77777777" w:rsidR="00E01481" w:rsidRDefault="00F97B36">
                <w:pPr>
                  <w:jc w:val="center"/>
                  <w:rPr>
                    <w:sz w:val="22"/>
                  </w:rPr>
                </w:pPr>
                <w:r>
                  <w:rPr>
                    <w:sz w:val="22"/>
                  </w:rPr>
                  <w:t>Nėra</w:t>
                </w:r>
              </w:p>
            </w:tc>
          </w:tr>
          <w:tr w:rsidR="00E01481" w14:paraId="001FD001" w14:textId="77777777">
            <w:trPr>
              <w:cantSplit/>
            </w:trPr>
            <w:tc>
              <w:tcPr>
                <w:tcW w:w="3223" w:type="dxa"/>
                <w:shd w:val="clear" w:color="auto" w:fill="auto"/>
                <w:vAlign w:val="center"/>
              </w:tcPr>
              <w:p w14:paraId="001FCFFB" w14:textId="77777777" w:rsidR="00E01481" w:rsidRDefault="00F97B36">
                <w:pPr>
                  <w:ind w:left="225"/>
                  <w:rPr>
                    <w:sz w:val="22"/>
                  </w:rPr>
                </w:pPr>
                <w:r>
                  <w:rPr>
                    <w:sz w:val="22"/>
                  </w:rPr>
                  <w:t>Metaduomenų naudojimo apribojimas</w:t>
                </w:r>
              </w:p>
            </w:tc>
            <w:tc>
              <w:tcPr>
                <w:tcW w:w="2863" w:type="dxa"/>
                <w:shd w:val="clear" w:color="auto" w:fill="auto"/>
                <w:vAlign w:val="center"/>
              </w:tcPr>
              <w:p w14:paraId="001FCFFC" w14:textId="77777777" w:rsidR="00E01481" w:rsidRDefault="00F97B36">
                <w:pPr>
                  <w:ind w:firstLine="220"/>
                  <w:rPr>
                    <w:sz w:val="22"/>
                    <w:lang w:val="en-US"/>
                  </w:rPr>
                </w:pPr>
                <w:r>
                  <w:rPr>
                    <w:sz w:val="22"/>
                    <w:lang w:val="en-US"/>
                  </w:rPr>
                  <w:t>metadataRestriction</w:t>
                </w:r>
              </w:p>
            </w:tc>
            <w:tc>
              <w:tcPr>
                <w:tcW w:w="1518" w:type="dxa"/>
                <w:shd w:val="clear" w:color="auto" w:fill="auto"/>
                <w:vAlign w:val="center"/>
              </w:tcPr>
              <w:p w14:paraId="001FCFFD" w14:textId="77777777" w:rsidR="00E01481" w:rsidRDefault="00F97B36">
                <w:pPr>
                  <w:jc w:val="center"/>
                  <w:rPr>
                    <w:sz w:val="22"/>
                  </w:rPr>
                </w:pPr>
                <w:r>
                  <w:rPr>
                    <w:sz w:val="22"/>
                  </w:rPr>
                  <w:t>Loginis</w:t>
                </w:r>
              </w:p>
            </w:tc>
            <w:tc>
              <w:tcPr>
                <w:tcW w:w="1843" w:type="dxa"/>
                <w:vAlign w:val="center"/>
              </w:tcPr>
              <w:p w14:paraId="001FCFFE" w14:textId="77777777" w:rsidR="00E01481" w:rsidRDefault="00F97B36">
                <w:pPr>
                  <w:jc w:val="center"/>
                  <w:rPr>
                    <w:sz w:val="22"/>
                  </w:rPr>
                </w:pPr>
                <w:r>
                  <w:rPr>
                    <w:sz w:val="22"/>
                  </w:rPr>
                  <w:t>Ne elemente</w:t>
                </w:r>
              </w:p>
            </w:tc>
            <w:tc>
              <w:tcPr>
                <w:tcW w:w="1984" w:type="dxa"/>
                <w:shd w:val="clear" w:color="auto" w:fill="auto"/>
                <w:vAlign w:val="center"/>
              </w:tcPr>
              <w:p w14:paraId="001FCFFF" w14:textId="77777777" w:rsidR="00E01481" w:rsidRDefault="00F97B36">
                <w:pPr>
                  <w:jc w:val="center"/>
                  <w:rPr>
                    <w:sz w:val="22"/>
                  </w:rPr>
                </w:pPr>
                <w:r>
                  <w:rPr>
                    <w:sz w:val="22"/>
                  </w:rPr>
                  <w:t>Ne</w:t>
                </w:r>
              </w:p>
            </w:tc>
            <w:tc>
              <w:tcPr>
                <w:tcW w:w="2126" w:type="dxa"/>
                <w:vAlign w:val="center"/>
              </w:tcPr>
              <w:p w14:paraId="001FD000" w14:textId="77777777" w:rsidR="00E01481" w:rsidRDefault="00F97B36">
                <w:pPr>
                  <w:jc w:val="center"/>
                  <w:rPr>
                    <w:sz w:val="22"/>
                  </w:rPr>
                </w:pPr>
                <w:r>
                  <w:rPr>
                    <w:sz w:val="22"/>
                  </w:rPr>
                  <w:t>Nėra</w:t>
                </w:r>
              </w:p>
            </w:tc>
          </w:tr>
          <w:tr w:rsidR="00E01481" w14:paraId="001FD008" w14:textId="77777777">
            <w:trPr>
              <w:cantSplit/>
            </w:trPr>
            <w:tc>
              <w:tcPr>
                <w:tcW w:w="3223" w:type="dxa"/>
                <w:shd w:val="clear" w:color="auto" w:fill="auto"/>
                <w:vAlign w:val="center"/>
              </w:tcPr>
              <w:p w14:paraId="001FD002" w14:textId="77777777" w:rsidR="00E01481" w:rsidRDefault="00F97B36">
                <w:pPr>
                  <w:ind w:left="225"/>
                  <w:rPr>
                    <w:sz w:val="22"/>
                  </w:rPr>
                </w:pPr>
                <w:r>
                  <w:rPr>
                    <w:sz w:val="22"/>
                  </w:rPr>
                  <w:t>Apribojimų įvedimo / pakeitimo data</w:t>
                </w:r>
              </w:p>
            </w:tc>
            <w:tc>
              <w:tcPr>
                <w:tcW w:w="2863" w:type="dxa"/>
                <w:shd w:val="clear" w:color="auto" w:fill="auto"/>
                <w:vAlign w:val="center"/>
              </w:tcPr>
              <w:p w14:paraId="001FD003" w14:textId="77777777" w:rsidR="00E01481" w:rsidRDefault="00F97B36">
                <w:pPr>
                  <w:ind w:firstLine="220"/>
                  <w:rPr>
                    <w:sz w:val="22"/>
                    <w:lang w:val="en-US"/>
                  </w:rPr>
                </w:pPr>
                <w:r>
                  <w:rPr>
                    <w:sz w:val="22"/>
                    <w:lang w:val="en-US"/>
                  </w:rPr>
                  <w:t>date</w:t>
                </w:r>
              </w:p>
            </w:tc>
            <w:tc>
              <w:tcPr>
                <w:tcW w:w="1518" w:type="dxa"/>
                <w:shd w:val="clear" w:color="auto" w:fill="auto"/>
                <w:vAlign w:val="center"/>
              </w:tcPr>
              <w:p w14:paraId="001FD004" w14:textId="77777777" w:rsidR="00E01481" w:rsidRDefault="00F97B36">
                <w:pPr>
                  <w:jc w:val="center"/>
                  <w:rPr>
                    <w:sz w:val="22"/>
                  </w:rPr>
                </w:pPr>
                <w:r>
                  <w:rPr>
                    <w:sz w:val="22"/>
                  </w:rPr>
                  <w:t>Data</w:t>
                </w:r>
                <w:r>
                  <w:rPr>
                    <w:sz w:val="22"/>
                    <w:vertAlign w:val="superscript"/>
                  </w:rPr>
                  <w:t>6</w:t>
                </w:r>
              </w:p>
            </w:tc>
            <w:tc>
              <w:tcPr>
                <w:tcW w:w="1843" w:type="dxa"/>
                <w:vAlign w:val="center"/>
              </w:tcPr>
              <w:p w14:paraId="001FD005" w14:textId="77777777" w:rsidR="00E01481" w:rsidRDefault="00F97B36">
                <w:pPr>
                  <w:jc w:val="center"/>
                  <w:rPr>
                    <w:sz w:val="22"/>
                  </w:rPr>
                </w:pPr>
                <w:r>
                  <w:rPr>
                    <w:sz w:val="22"/>
                  </w:rPr>
                  <w:t>Ne elemente</w:t>
                </w:r>
              </w:p>
            </w:tc>
            <w:tc>
              <w:tcPr>
                <w:tcW w:w="1984" w:type="dxa"/>
                <w:shd w:val="clear" w:color="auto" w:fill="auto"/>
                <w:vAlign w:val="center"/>
              </w:tcPr>
              <w:p w14:paraId="001FD006" w14:textId="77777777" w:rsidR="00E01481" w:rsidRDefault="00F97B36">
                <w:pPr>
                  <w:jc w:val="center"/>
                  <w:rPr>
                    <w:sz w:val="22"/>
                  </w:rPr>
                </w:pPr>
                <w:r>
                  <w:rPr>
                    <w:sz w:val="22"/>
                  </w:rPr>
                  <w:t>Taip elemente</w:t>
                </w:r>
              </w:p>
            </w:tc>
            <w:tc>
              <w:tcPr>
                <w:tcW w:w="2126" w:type="dxa"/>
                <w:vAlign w:val="center"/>
              </w:tcPr>
              <w:p w14:paraId="001FD007" w14:textId="77777777" w:rsidR="00E01481" w:rsidRDefault="00F97B36">
                <w:pPr>
                  <w:jc w:val="center"/>
                  <w:rPr>
                    <w:sz w:val="22"/>
                  </w:rPr>
                </w:pPr>
                <w:r>
                  <w:rPr>
                    <w:sz w:val="22"/>
                  </w:rPr>
                  <w:t>Nėra</w:t>
                </w:r>
              </w:p>
            </w:tc>
          </w:tr>
          <w:tr w:rsidR="00E01481" w14:paraId="001FD00F" w14:textId="77777777">
            <w:trPr>
              <w:cantSplit/>
            </w:trPr>
            <w:tc>
              <w:tcPr>
                <w:tcW w:w="3223" w:type="dxa"/>
                <w:shd w:val="clear" w:color="auto" w:fill="auto"/>
                <w:vAlign w:val="center"/>
              </w:tcPr>
              <w:p w14:paraId="001FD009" w14:textId="77777777" w:rsidR="00E01481" w:rsidRDefault="00F97B36">
                <w:pPr>
                  <w:ind w:left="225"/>
                  <w:rPr>
                    <w:sz w:val="22"/>
                  </w:rPr>
                </w:pPr>
                <w:r>
                  <w:rPr>
                    <w:sz w:val="22"/>
                  </w:rPr>
                  <w:t>Apribojimų įvedimo / pakeitimo pagrindas</w:t>
                </w:r>
              </w:p>
            </w:tc>
            <w:tc>
              <w:tcPr>
                <w:tcW w:w="2863" w:type="dxa"/>
                <w:shd w:val="clear" w:color="auto" w:fill="auto"/>
                <w:vAlign w:val="center"/>
              </w:tcPr>
              <w:p w14:paraId="001FD00A" w14:textId="77777777" w:rsidR="00E01481" w:rsidRDefault="00F97B36">
                <w:pPr>
                  <w:ind w:firstLine="220"/>
                  <w:rPr>
                    <w:sz w:val="22"/>
                    <w:lang w:val="en-US"/>
                  </w:rPr>
                </w:pPr>
                <w:r>
                  <w:rPr>
                    <w:sz w:val="22"/>
                    <w:lang w:val="en-US"/>
                  </w:rPr>
                  <w:t>reason</w:t>
                </w:r>
              </w:p>
            </w:tc>
            <w:tc>
              <w:tcPr>
                <w:tcW w:w="1518" w:type="dxa"/>
                <w:shd w:val="clear" w:color="auto" w:fill="auto"/>
                <w:vAlign w:val="center"/>
              </w:tcPr>
              <w:p w14:paraId="001FD00B" w14:textId="77777777" w:rsidR="00E01481" w:rsidRDefault="00F97B36">
                <w:pPr>
                  <w:jc w:val="center"/>
                  <w:rPr>
                    <w:sz w:val="22"/>
                  </w:rPr>
                </w:pPr>
                <w:r>
                  <w:rPr>
                    <w:sz w:val="22"/>
                  </w:rPr>
                  <w:t>Tekstinis</w:t>
                </w:r>
              </w:p>
            </w:tc>
            <w:tc>
              <w:tcPr>
                <w:tcW w:w="1843" w:type="dxa"/>
                <w:vAlign w:val="center"/>
              </w:tcPr>
              <w:p w14:paraId="001FD00C" w14:textId="77777777" w:rsidR="00E01481" w:rsidRDefault="00F97B36">
                <w:pPr>
                  <w:keepNext/>
                  <w:jc w:val="center"/>
                  <w:rPr>
                    <w:sz w:val="22"/>
                  </w:rPr>
                </w:pPr>
                <w:r>
                  <w:rPr>
                    <w:sz w:val="22"/>
                  </w:rPr>
                  <w:t>Ne elemente</w:t>
                </w:r>
              </w:p>
            </w:tc>
            <w:tc>
              <w:tcPr>
                <w:tcW w:w="1984" w:type="dxa"/>
                <w:shd w:val="clear" w:color="auto" w:fill="auto"/>
                <w:vAlign w:val="center"/>
              </w:tcPr>
              <w:p w14:paraId="001FD00D" w14:textId="77777777" w:rsidR="00E01481" w:rsidRDefault="00F97B36">
                <w:pPr>
                  <w:jc w:val="center"/>
                  <w:rPr>
                    <w:sz w:val="22"/>
                  </w:rPr>
                </w:pPr>
                <w:r>
                  <w:rPr>
                    <w:sz w:val="22"/>
                  </w:rPr>
                  <w:t>Ne</w:t>
                </w:r>
              </w:p>
            </w:tc>
            <w:tc>
              <w:tcPr>
                <w:tcW w:w="2126" w:type="dxa"/>
                <w:tcBorders>
                  <w:right w:val="single" w:sz="4" w:space="0" w:color="auto"/>
                </w:tcBorders>
                <w:vAlign w:val="center"/>
              </w:tcPr>
              <w:p w14:paraId="001FD00E" w14:textId="77777777" w:rsidR="00E01481" w:rsidRDefault="00F97B36">
                <w:pPr>
                  <w:jc w:val="center"/>
                  <w:rPr>
                    <w:sz w:val="22"/>
                  </w:rPr>
                </w:pPr>
                <w:r>
                  <w:rPr>
                    <w:sz w:val="22"/>
                  </w:rPr>
                  <w:t>Nėra</w:t>
                </w:r>
              </w:p>
            </w:tc>
          </w:tr>
          <w:tr w:rsidR="00E01481" w14:paraId="001FD012" w14:textId="77777777">
            <w:trPr>
              <w:cantSplit/>
            </w:trPr>
            <w:tc>
              <w:tcPr>
                <w:tcW w:w="13557" w:type="dxa"/>
                <w:gridSpan w:val="6"/>
                <w:tcBorders>
                  <w:right w:val="single" w:sz="4" w:space="0" w:color="auto"/>
                </w:tcBorders>
              </w:tcPr>
              <w:p w14:paraId="001FD010" w14:textId="77777777" w:rsidR="00E01481" w:rsidRDefault="00E01481">
                <w:pPr>
                  <w:rPr>
                    <w:sz w:val="10"/>
                    <w:szCs w:val="10"/>
                  </w:rPr>
                </w:pPr>
              </w:p>
              <w:p w14:paraId="001FD011" w14:textId="77777777" w:rsidR="00E01481" w:rsidRDefault="00F97B36">
                <w:pPr>
                  <w:keepNext/>
                  <w:jc w:val="center"/>
                  <w:rPr>
                    <w:b/>
                    <w:sz w:val="22"/>
                  </w:rPr>
                </w:pPr>
                <w:r>
                  <w:rPr>
                    <w:b/>
                    <w:sz w:val="22"/>
                  </w:rPr>
                  <w:t>Dokumento registravimo metaduomenys</w:t>
                </w:r>
              </w:p>
            </w:tc>
          </w:tr>
          <w:tr w:rsidR="00E01481" w14:paraId="001FD019" w14:textId="77777777">
            <w:trPr>
              <w:cantSplit/>
            </w:trPr>
            <w:tc>
              <w:tcPr>
                <w:tcW w:w="3223" w:type="dxa"/>
                <w:shd w:val="clear" w:color="auto" w:fill="auto"/>
                <w:vAlign w:val="center"/>
              </w:tcPr>
              <w:p w14:paraId="001FD013" w14:textId="77777777" w:rsidR="00E01481" w:rsidRDefault="00F97B36">
                <w:pPr>
                  <w:rPr>
                    <w:b/>
                    <w:sz w:val="22"/>
                  </w:rPr>
                </w:pPr>
                <w:r>
                  <w:rPr>
                    <w:b/>
                    <w:sz w:val="22"/>
                  </w:rPr>
                  <w:t>Dokumento registracijos:</w:t>
                </w:r>
              </w:p>
            </w:tc>
            <w:tc>
              <w:tcPr>
                <w:tcW w:w="2863" w:type="dxa"/>
                <w:shd w:val="clear" w:color="auto" w:fill="auto"/>
                <w:vAlign w:val="center"/>
              </w:tcPr>
              <w:p w14:paraId="001FD014" w14:textId="77777777" w:rsidR="00E01481" w:rsidRDefault="00F97B36">
                <w:pPr>
                  <w:rPr>
                    <w:b/>
                    <w:sz w:val="22"/>
                    <w:lang w:val="en-US"/>
                  </w:rPr>
                </w:pPr>
                <w:r>
                  <w:rPr>
                    <w:b/>
                    <w:sz w:val="22"/>
                    <w:lang w:val="en-US"/>
                  </w:rPr>
                  <w:t>registrations</w:t>
                </w:r>
              </w:p>
            </w:tc>
            <w:tc>
              <w:tcPr>
                <w:tcW w:w="1518" w:type="dxa"/>
                <w:shd w:val="clear" w:color="auto" w:fill="auto"/>
                <w:vAlign w:val="center"/>
              </w:tcPr>
              <w:p w14:paraId="001FD015" w14:textId="77777777" w:rsidR="00E01481" w:rsidRDefault="00F97B36">
                <w:pPr>
                  <w:jc w:val="center"/>
                  <w:rPr>
                    <w:sz w:val="22"/>
                  </w:rPr>
                </w:pPr>
                <w:r>
                  <w:rPr>
                    <w:sz w:val="22"/>
                  </w:rPr>
                  <w:t>Elementas</w:t>
                </w:r>
              </w:p>
            </w:tc>
            <w:tc>
              <w:tcPr>
                <w:tcW w:w="1843" w:type="dxa"/>
                <w:vAlign w:val="center"/>
              </w:tcPr>
              <w:p w14:paraId="001FD016" w14:textId="77777777" w:rsidR="00E01481" w:rsidRDefault="00F97B36">
                <w:pPr>
                  <w:jc w:val="center"/>
                  <w:rPr>
                    <w:sz w:val="22"/>
                  </w:rPr>
                </w:pPr>
                <w:r>
                  <w:rPr>
                    <w:sz w:val="22"/>
                  </w:rPr>
                  <w:t>Ne elemente</w:t>
                </w:r>
              </w:p>
            </w:tc>
            <w:tc>
              <w:tcPr>
                <w:tcW w:w="1984" w:type="dxa"/>
                <w:shd w:val="clear" w:color="auto" w:fill="auto"/>
                <w:vAlign w:val="center"/>
              </w:tcPr>
              <w:p w14:paraId="001FD017" w14:textId="77777777" w:rsidR="00E01481" w:rsidRDefault="00F97B36">
                <w:pPr>
                  <w:jc w:val="center"/>
                  <w:rPr>
                    <w:sz w:val="22"/>
                  </w:rPr>
                </w:pPr>
                <w:r>
                  <w:rPr>
                    <w:sz w:val="22"/>
                  </w:rPr>
                  <w:t>Taip dokumente, jeigu registruotas</w:t>
                </w:r>
              </w:p>
            </w:tc>
            <w:tc>
              <w:tcPr>
                <w:tcW w:w="2126" w:type="dxa"/>
                <w:vAlign w:val="center"/>
              </w:tcPr>
              <w:p w14:paraId="001FD018" w14:textId="77777777" w:rsidR="00E01481" w:rsidRDefault="00F97B36">
                <w:pPr>
                  <w:jc w:val="center"/>
                </w:pPr>
                <w:r>
                  <w:rPr>
                    <w:sz w:val="22"/>
                  </w:rPr>
                  <w:t>Yra</w:t>
                </w:r>
              </w:p>
            </w:tc>
          </w:tr>
          <w:tr w:rsidR="00E01481" w14:paraId="001FD020" w14:textId="77777777">
            <w:trPr>
              <w:cantSplit/>
            </w:trPr>
            <w:tc>
              <w:tcPr>
                <w:tcW w:w="3223" w:type="dxa"/>
                <w:shd w:val="clear" w:color="auto" w:fill="auto"/>
                <w:vAlign w:val="center"/>
              </w:tcPr>
              <w:p w14:paraId="001FD01A" w14:textId="77777777" w:rsidR="00E01481" w:rsidRDefault="00F97B36">
                <w:pPr>
                  <w:ind w:firstLine="110"/>
                  <w:rPr>
                    <w:b/>
                    <w:sz w:val="22"/>
                  </w:rPr>
                </w:pPr>
                <w:r>
                  <w:rPr>
                    <w:b/>
                    <w:sz w:val="22"/>
                  </w:rPr>
                  <w:t>Dokumento registravimas:</w:t>
                </w:r>
              </w:p>
            </w:tc>
            <w:tc>
              <w:tcPr>
                <w:tcW w:w="2863" w:type="dxa"/>
                <w:shd w:val="clear" w:color="auto" w:fill="auto"/>
                <w:vAlign w:val="center"/>
              </w:tcPr>
              <w:p w14:paraId="001FD01B" w14:textId="77777777" w:rsidR="00E01481" w:rsidRDefault="00F97B36">
                <w:pPr>
                  <w:ind w:firstLine="110"/>
                  <w:rPr>
                    <w:b/>
                    <w:sz w:val="22"/>
                    <w:lang w:val="en-US"/>
                  </w:rPr>
                </w:pPr>
                <w:r>
                  <w:rPr>
                    <w:b/>
                    <w:sz w:val="22"/>
                    <w:lang w:val="en-US"/>
                  </w:rPr>
                  <w:t>registration</w:t>
                </w:r>
              </w:p>
            </w:tc>
            <w:tc>
              <w:tcPr>
                <w:tcW w:w="1518" w:type="dxa"/>
                <w:shd w:val="clear" w:color="auto" w:fill="auto"/>
                <w:vAlign w:val="center"/>
              </w:tcPr>
              <w:p w14:paraId="001FD01C" w14:textId="77777777" w:rsidR="00E01481" w:rsidRDefault="00F97B36">
                <w:pPr>
                  <w:jc w:val="center"/>
                  <w:rPr>
                    <w:sz w:val="22"/>
                  </w:rPr>
                </w:pPr>
                <w:r>
                  <w:rPr>
                    <w:sz w:val="22"/>
                  </w:rPr>
                  <w:t>Elementas</w:t>
                </w:r>
              </w:p>
            </w:tc>
            <w:tc>
              <w:tcPr>
                <w:tcW w:w="1843" w:type="dxa"/>
                <w:vAlign w:val="center"/>
              </w:tcPr>
              <w:p w14:paraId="001FD01D" w14:textId="77777777" w:rsidR="00E01481" w:rsidRDefault="00F97B36">
                <w:pPr>
                  <w:jc w:val="center"/>
                  <w:rPr>
                    <w:sz w:val="22"/>
                  </w:rPr>
                </w:pPr>
                <w:r>
                  <w:rPr>
                    <w:sz w:val="22"/>
                  </w:rPr>
                  <w:t>Taip</w:t>
                </w:r>
              </w:p>
            </w:tc>
            <w:tc>
              <w:tcPr>
                <w:tcW w:w="1984" w:type="dxa"/>
                <w:shd w:val="clear" w:color="auto" w:fill="auto"/>
                <w:vAlign w:val="center"/>
              </w:tcPr>
              <w:p w14:paraId="001FD01E" w14:textId="77777777" w:rsidR="00E01481" w:rsidRDefault="00F97B36">
                <w:pPr>
                  <w:jc w:val="center"/>
                  <w:rPr>
                    <w:sz w:val="22"/>
                  </w:rPr>
                </w:pPr>
                <w:r>
                  <w:rPr>
                    <w:sz w:val="22"/>
                  </w:rPr>
                  <w:t>Taip dokumente, jeigu registruotas</w:t>
                </w:r>
              </w:p>
            </w:tc>
            <w:tc>
              <w:tcPr>
                <w:tcW w:w="2126" w:type="dxa"/>
                <w:vAlign w:val="center"/>
              </w:tcPr>
              <w:p w14:paraId="001FD01F" w14:textId="77777777" w:rsidR="00E01481" w:rsidRDefault="00F97B36">
                <w:pPr>
                  <w:jc w:val="center"/>
                </w:pPr>
                <w:r>
                  <w:rPr>
                    <w:sz w:val="22"/>
                  </w:rPr>
                  <w:t>Yra</w:t>
                </w:r>
              </w:p>
            </w:tc>
          </w:tr>
          <w:tr w:rsidR="00E01481" w14:paraId="001FD027" w14:textId="77777777">
            <w:trPr>
              <w:cantSplit/>
            </w:trPr>
            <w:tc>
              <w:tcPr>
                <w:tcW w:w="3223" w:type="dxa"/>
                <w:shd w:val="clear" w:color="auto" w:fill="auto"/>
                <w:vAlign w:val="center"/>
              </w:tcPr>
              <w:p w14:paraId="001FD021" w14:textId="77777777" w:rsidR="00E01481" w:rsidRDefault="00F97B36">
                <w:pPr>
                  <w:ind w:left="225"/>
                  <w:rPr>
                    <w:sz w:val="22"/>
                  </w:rPr>
                </w:pPr>
                <w:r>
                  <w:rPr>
                    <w:sz w:val="22"/>
                  </w:rPr>
                  <w:t>Registravimo data</w:t>
                </w:r>
              </w:p>
            </w:tc>
            <w:tc>
              <w:tcPr>
                <w:tcW w:w="2863" w:type="dxa"/>
                <w:shd w:val="clear" w:color="auto" w:fill="auto"/>
                <w:vAlign w:val="center"/>
              </w:tcPr>
              <w:p w14:paraId="001FD022" w14:textId="77777777" w:rsidR="00E01481" w:rsidRDefault="00F97B36">
                <w:pPr>
                  <w:ind w:firstLine="330"/>
                  <w:rPr>
                    <w:sz w:val="22"/>
                    <w:lang w:val="en-US"/>
                  </w:rPr>
                </w:pPr>
                <w:r>
                  <w:rPr>
                    <w:sz w:val="22"/>
                    <w:lang w:val="en-US"/>
                  </w:rPr>
                  <w:t>date</w:t>
                </w:r>
              </w:p>
            </w:tc>
            <w:tc>
              <w:tcPr>
                <w:tcW w:w="1518" w:type="dxa"/>
                <w:shd w:val="clear" w:color="auto" w:fill="auto"/>
                <w:vAlign w:val="center"/>
              </w:tcPr>
              <w:p w14:paraId="001FD023" w14:textId="77777777" w:rsidR="00E01481" w:rsidRDefault="00F97B36">
                <w:pPr>
                  <w:jc w:val="center"/>
                  <w:rPr>
                    <w:sz w:val="22"/>
                  </w:rPr>
                </w:pPr>
                <w:r>
                  <w:rPr>
                    <w:sz w:val="22"/>
                  </w:rPr>
                  <w:t>Data</w:t>
                </w:r>
                <w:r>
                  <w:rPr>
                    <w:sz w:val="22"/>
                    <w:vertAlign w:val="superscript"/>
                  </w:rPr>
                  <w:t>6</w:t>
                </w:r>
              </w:p>
            </w:tc>
            <w:tc>
              <w:tcPr>
                <w:tcW w:w="1843" w:type="dxa"/>
                <w:vAlign w:val="center"/>
              </w:tcPr>
              <w:p w14:paraId="001FD024" w14:textId="77777777" w:rsidR="00E01481" w:rsidRDefault="00F97B36">
                <w:pPr>
                  <w:jc w:val="center"/>
                  <w:rPr>
                    <w:sz w:val="22"/>
                  </w:rPr>
                </w:pPr>
                <w:r>
                  <w:rPr>
                    <w:sz w:val="22"/>
                  </w:rPr>
                  <w:t>Ne elemente</w:t>
                </w:r>
              </w:p>
            </w:tc>
            <w:tc>
              <w:tcPr>
                <w:tcW w:w="1984" w:type="dxa"/>
                <w:shd w:val="clear" w:color="auto" w:fill="auto"/>
                <w:vAlign w:val="center"/>
              </w:tcPr>
              <w:p w14:paraId="001FD025" w14:textId="77777777" w:rsidR="00E01481" w:rsidRDefault="00F97B36">
                <w:pPr>
                  <w:jc w:val="center"/>
                  <w:rPr>
                    <w:sz w:val="22"/>
                  </w:rPr>
                </w:pPr>
                <w:r>
                  <w:rPr>
                    <w:sz w:val="22"/>
                  </w:rPr>
                  <w:t>Taip elemente</w:t>
                </w:r>
              </w:p>
            </w:tc>
            <w:tc>
              <w:tcPr>
                <w:tcW w:w="2126" w:type="dxa"/>
                <w:vAlign w:val="center"/>
              </w:tcPr>
              <w:p w14:paraId="001FD026" w14:textId="77777777" w:rsidR="00E01481" w:rsidRDefault="00F97B36">
                <w:pPr>
                  <w:jc w:val="center"/>
                  <w:rPr>
                    <w:sz w:val="22"/>
                  </w:rPr>
                </w:pPr>
                <w:r>
                  <w:rPr>
                    <w:sz w:val="22"/>
                  </w:rPr>
                  <w:t>Nėra</w:t>
                </w:r>
              </w:p>
            </w:tc>
          </w:tr>
          <w:tr w:rsidR="00E01481" w14:paraId="001FD02E" w14:textId="77777777">
            <w:trPr>
              <w:cantSplit/>
            </w:trPr>
            <w:tc>
              <w:tcPr>
                <w:tcW w:w="3223" w:type="dxa"/>
                <w:shd w:val="clear" w:color="auto" w:fill="auto"/>
                <w:vAlign w:val="center"/>
              </w:tcPr>
              <w:p w14:paraId="001FD028" w14:textId="77777777" w:rsidR="00E01481" w:rsidRDefault="00F97B36">
                <w:pPr>
                  <w:ind w:left="225"/>
                  <w:rPr>
                    <w:sz w:val="22"/>
                  </w:rPr>
                </w:pPr>
                <w:r>
                  <w:rPr>
                    <w:sz w:val="22"/>
                  </w:rPr>
                  <w:lastRenderedPageBreak/>
                  <w:t>Dokumento registracijos Nr.</w:t>
                </w:r>
              </w:p>
            </w:tc>
            <w:tc>
              <w:tcPr>
                <w:tcW w:w="2863" w:type="dxa"/>
                <w:shd w:val="clear" w:color="auto" w:fill="auto"/>
                <w:vAlign w:val="center"/>
              </w:tcPr>
              <w:p w14:paraId="001FD029" w14:textId="77777777" w:rsidR="00E01481" w:rsidRDefault="00F97B36">
                <w:pPr>
                  <w:ind w:firstLine="330"/>
                  <w:rPr>
                    <w:sz w:val="22"/>
                    <w:lang w:val="en-US"/>
                  </w:rPr>
                </w:pPr>
                <w:r>
                  <w:rPr>
                    <w:sz w:val="22"/>
                    <w:lang w:val="en-US"/>
                  </w:rPr>
                  <w:t>number</w:t>
                </w:r>
              </w:p>
            </w:tc>
            <w:tc>
              <w:tcPr>
                <w:tcW w:w="1518" w:type="dxa"/>
                <w:shd w:val="clear" w:color="auto" w:fill="auto"/>
                <w:vAlign w:val="center"/>
              </w:tcPr>
              <w:p w14:paraId="001FD02A" w14:textId="77777777" w:rsidR="00E01481" w:rsidRDefault="00F97B36">
                <w:pPr>
                  <w:jc w:val="center"/>
                  <w:rPr>
                    <w:sz w:val="22"/>
                  </w:rPr>
                </w:pPr>
                <w:r>
                  <w:rPr>
                    <w:sz w:val="22"/>
                  </w:rPr>
                  <w:t>Tekstinis</w:t>
                </w:r>
              </w:p>
            </w:tc>
            <w:tc>
              <w:tcPr>
                <w:tcW w:w="1843" w:type="dxa"/>
                <w:vAlign w:val="center"/>
              </w:tcPr>
              <w:p w14:paraId="001FD02B" w14:textId="77777777" w:rsidR="00E01481" w:rsidRDefault="00F97B36">
                <w:pPr>
                  <w:jc w:val="center"/>
                  <w:rPr>
                    <w:sz w:val="22"/>
                  </w:rPr>
                </w:pPr>
                <w:r>
                  <w:rPr>
                    <w:sz w:val="22"/>
                  </w:rPr>
                  <w:t>Ne elemente</w:t>
                </w:r>
              </w:p>
            </w:tc>
            <w:tc>
              <w:tcPr>
                <w:tcW w:w="1984" w:type="dxa"/>
                <w:shd w:val="clear" w:color="auto" w:fill="auto"/>
                <w:vAlign w:val="center"/>
              </w:tcPr>
              <w:p w14:paraId="001FD02C" w14:textId="77777777" w:rsidR="00E01481" w:rsidRDefault="00F97B36">
                <w:pPr>
                  <w:jc w:val="center"/>
                  <w:rPr>
                    <w:sz w:val="22"/>
                  </w:rPr>
                </w:pPr>
                <w:r>
                  <w:rPr>
                    <w:sz w:val="22"/>
                  </w:rPr>
                  <w:t>Taip elemente</w:t>
                </w:r>
              </w:p>
            </w:tc>
            <w:tc>
              <w:tcPr>
                <w:tcW w:w="2126" w:type="dxa"/>
                <w:vAlign w:val="center"/>
              </w:tcPr>
              <w:p w14:paraId="001FD02D" w14:textId="77777777" w:rsidR="00E01481" w:rsidRDefault="00F97B36">
                <w:pPr>
                  <w:jc w:val="center"/>
                  <w:rPr>
                    <w:sz w:val="22"/>
                  </w:rPr>
                </w:pPr>
                <w:r>
                  <w:rPr>
                    <w:sz w:val="22"/>
                  </w:rPr>
                  <w:t>Nėra</w:t>
                </w:r>
              </w:p>
            </w:tc>
          </w:tr>
          <w:tr w:rsidR="00E01481" w14:paraId="001FD035" w14:textId="77777777">
            <w:trPr>
              <w:cantSplit/>
            </w:trPr>
            <w:tc>
              <w:tcPr>
                <w:tcW w:w="3223" w:type="dxa"/>
                <w:shd w:val="clear" w:color="auto" w:fill="auto"/>
                <w:vAlign w:val="center"/>
              </w:tcPr>
              <w:p w14:paraId="001FD02F" w14:textId="77777777" w:rsidR="00E01481" w:rsidRDefault="00F97B36">
                <w:pPr>
                  <w:ind w:left="225"/>
                  <w:rPr>
                    <w:sz w:val="22"/>
                  </w:rPr>
                </w:pPr>
                <w:r>
                  <w:rPr>
                    <w:sz w:val="22"/>
                  </w:rPr>
                  <w:t>Dokumentą užregistravęs darbuotojas</w:t>
                </w:r>
              </w:p>
            </w:tc>
            <w:tc>
              <w:tcPr>
                <w:tcW w:w="2863" w:type="dxa"/>
                <w:shd w:val="clear" w:color="auto" w:fill="auto"/>
                <w:vAlign w:val="center"/>
              </w:tcPr>
              <w:p w14:paraId="001FD030" w14:textId="77777777" w:rsidR="00E01481" w:rsidRDefault="00F97B36">
                <w:pPr>
                  <w:ind w:firstLine="330"/>
                  <w:rPr>
                    <w:sz w:val="22"/>
                    <w:lang w:val="en-US"/>
                  </w:rPr>
                </w:pPr>
                <w:r>
                  <w:rPr>
                    <w:sz w:val="22"/>
                    <w:lang w:val="en-US"/>
                  </w:rPr>
                  <w:t>registrar</w:t>
                </w:r>
              </w:p>
            </w:tc>
            <w:tc>
              <w:tcPr>
                <w:tcW w:w="1518" w:type="dxa"/>
                <w:shd w:val="clear" w:color="auto" w:fill="auto"/>
                <w:vAlign w:val="center"/>
              </w:tcPr>
              <w:p w14:paraId="001FD031"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032" w14:textId="77777777" w:rsidR="00E01481" w:rsidRDefault="00F97B36">
                <w:pPr>
                  <w:keepNext/>
                  <w:jc w:val="center"/>
                  <w:rPr>
                    <w:sz w:val="22"/>
                  </w:rPr>
                </w:pPr>
                <w:r>
                  <w:rPr>
                    <w:sz w:val="22"/>
                  </w:rPr>
                  <w:t>Ne elemente</w:t>
                </w:r>
              </w:p>
            </w:tc>
            <w:tc>
              <w:tcPr>
                <w:tcW w:w="1984" w:type="dxa"/>
                <w:shd w:val="clear" w:color="auto" w:fill="auto"/>
                <w:vAlign w:val="center"/>
              </w:tcPr>
              <w:p w14:paraId="001FD033" w14:textId="77777777" w:rsidR="00E01481" w:rsidRDefault="00F97B36">
                <w:pPr>
                  <w:jc w:val="center"/>
                  <w:rPr>
                    <w:sz w:val="22"/>
                  </w:rPr>
                </w:pPr>
                <w:r>
                  <w:rPr>
                    <w:sz w:val="22"/>
                  </w:rPr>
                  <w:t>Ne</w:t>
                </w:r>
              </w:p>
            </w:tc>
            <w:tc>
              <w:tcPr>
                <w:tcW w:w="2126" w:type="dxa"/>
                <w:vAlign w:val="center"/>
              </w:tcPr>
              <w:p w14:paraId="001FD034" w14:textId="77777777" w:rsidR="00E01481" w:rsidRDefault="00F97B36">
                <w:pPr>
                  <w:jc w:val="center"/>
                  <w:rPr>
                    <w:sz w:val="22"/>
                  </w:rPr>
                </w:pPr>
                <w:r>
                  <w:rPr>
                    <w:sz w:val="22"/>
                  </w:rPr>
                  <w:t>Nėra</w:t>
                </w:r>
              </w:p>
            </w:tc>
          </w:tr>
          <w:tr w:rsidR="00E01481" w14:paraId="001FD03C" w14:textId="77777777">
            <w:trPr>
              <w:cantSplit/>
            </w:trPr>
            <w:tc>
              <w:tcPr>
                <w:tcW w:w="3223" w:type="dxa"/>
                <w:shd w:val="clear" w:color="auto" w:fill="auto"/>
                <w:vAlign w:val="center"/>
              </w:tcPr>
              <w:p w14:paraId="001FD036" w14:textId="77777777" w:rsidR="00E01481" w:rsidRDefault="00F97B36">
                <w:pPr>
                  <w:ind w:left="225"/>
                  <w:rPr>
                    <w:sz w:val="22"/>
                  </w:rPr>
                </w:pPr>
                <w:r>
                  <w:rPr>
                    <w:sz w:val="22"/>
                  </w:rPr>
                  <w:t xml:space="preserve">Dokumentą užregistravusio (juridinio ar fizinio) asmens kodas </w:t>
                </w:r>
              </w:p>
            </w:tc>
            <w:tc>
              <w:tcPr>
                <w:tcW w:w="2863" w:type="dxa"/>
                <w:shd w:val="clear" w:color="auto" w:fill="auto"/>
                <w:vAlign w:val="center"/>
              </w:tcPr>
              <w:p w14:paraId="001FD037" w14:textId="77777777" w:rsidR="00E01481" w:rsidRDefault="00F97B36">
                <w:pPr>
                  <w:ind w:firstLine="330"/>
                  <w:rPr>
                    <w:sz w:val="22"/>
                    <w:lang w:val="en-US"/>
                  </w:rPr>
                </w:pPr>
                <w:r>
                  <w:rPr>
                    <w:sz w:val="22"/>
                    <w:lang w:val="en-US"/>
                  </w:rPr>
                  <w:t>code</w:t>
                </w:r>
              </w:p>
            </w:tc>
            <w:tc>
              <w:tcPr>
                <w:tcW w:w="1518" w:type="dxa"/>
                <w:shd w:val="clear" w:color="auto" w:fill="auto"/>
                <w:vAlign w:val="center"/>
              </w:tcPr>
              <w:p w14:paraId="001FD038" w14:textId="77777777" w:rsidR="00E01481" w:rsidRDefault="00F97B36">
                <w:pPr>
                  <w:jc w:val="center"/>
                  <w:rPr>
                    <w:sz w:val="22"/>
                  </w:rPr>
                </w:pPr>
                <w:r>
                  <w:rPr>
                    <w:sz w:val="22"/>
                  </w:rPr>
                  <w:t>Tekstinis</w:t>
                </w:r>
              </w:p>
            </w:tc>
            <w:tc>
              <w:tcPr>
                <w:tcW w:w="1843" w:type="dxa"/>
                <w:vAlign w:val="center"/>
              </w:tcPr>
              <w:p w14:paraId="001FD039" w14:textId="77777777" w:rsidR="00E01481" w:rsidRDefault="00F97B36">
                <w:pPr>
                  <w:keepNext/>
                  <w:jc w:val="center"/>
                  <w:rPr>
                    <w:sz w:val="22"/>
                  </w:rPr>
                </w:pPr>
                <w:r>
                  <w:rPr>
                    <w:sz w:val="22"/>
                  </w:rPr>
                  <w:t>Ne elemente</w:t>
                </w:r>
              </w:p>
            </w:tc>
            <w:tc>
              <w:tcPr>
                <w:tcW w:w="1984" w:type="dxa"/>
                <w:shd w:val="clear" w:color="auto" w:fill="auto"/>
                <w:vAlign w:val="center"/>
              </w:tcPr>
              <w:p w14:paraId="001FD03A" w14:textId="77777777" w:rsidR="00E01481" w:rsidRDefault="00F97B36">
                <w:pPr>
                  <w:jc w:val="center"/>
                  <w:rPr>
                    <w:sz w:val="22"/>
                  </w:rPr>
                </w:pPr>
                <w:r>
                  <w:rPr>
                    <w:sz w:val="22"/>
                  </w:rPr>
                  <w:t>Taip elemente, juridiniam asmeniui</w:t>
                </w:r>
              </w:p>
            </w:tc>
            <w:tc>
              <w:tcPr>
                <w:tcW w:w="2126" w:type="dxa"/>
                <w:vAlign w:val="center"/>
              </w:tcPr>
              <w:p w14:paraId="001FD03B" w14:textId="77777777" w:rsidR="00E01481" w:rsidRDefault="00F97B36">
                <w:pPr>
                  <w:jc w:val="center"/>
                  <w:rPr>
                    <w:sz w:val="22"/>
                  </w:rPr>
                </w:pPr>
                <w:r>
                  <w:rPr>
                    <w:sz w:val="22"/>
                  </w:rPr>
                  <w:t>Nėra</w:t>
                </w:r>
              </w:p>
            </w:tc>
          </w:tr>
          <w:tr w:rsidR="00E01481" w14:paraId="001FD03F" w14:textId="77777777">
            <w:trPr>
              <w:cantSplit/>
            </w:trPr>
            <w:tc>
              <w:tcPr>
                <w:tcW w:w="13557" w:type="dxa"/>
                <w:gridSpan w:val="6"/>
                <w:tcBorders>
                  <w:right w:val="single" w:sz="4" w:space="0" w:color="auto"/>
                </w:tcBorders>
              </w:tcPr>
              <w:p w14:paraId="001FD03D" w14:textId="77777777" w:rsidR="00E01481" w:rsidRDefault="00E01481">
                <w:pPr>
                  <w:rPr>
                    <w:sz w:val="10"/>
                    <w:szCs w:val="10"/>
                  </w:rPr>
                </w:pPr>
              </w:p>
              <w:p w14:paraId="001FD03E" w14:textId="77777777" w:rsidR="00E01481" w:rsidRDefault="00F97B36">
                <w:pPr>
                  <w:keepNext/>
                  <w:jc w:val="center"/>
                  <w:rPr>
                    <w:b/>
                    <w:sz w:val="22"/>
                  </w:rPr>
                </w:pPr>
                <w:r>
                  <w:rPr>
                    <w:b/>
                    <w:sz w:val="22"/>
                  </w:rPr>
                  <w:t>Gauto dokumento registravimo metaduomenys</w:t>
                </w:r>
              </w:p>
            </w:tc>
          </w:tr>
          <w:tr w:rsidR="00E01481" w14:paraId="001FD046" w14:textId="77777777">
            <w:trPr>
              <w:cantSplit/>
            </w:trPr>
            <w:tc>
              <w:tcPr>
                <w:tcW w:w="3223" w:type="dxa"/>
                <w:shd w:val="clear" w:color="auto" w:fill="auto"/>
                <w:vAlign w:val="center"/>
              </w:tcPr>
              <w:p w14:paraId="001FD040" w14:textId="77777777" w:rsidR="00E01481" w:rsidRDefault="00F97B36">
                <w:pPr>
                  <w:keepNext/>
                  <w:rPr>
                    <w:b/>
                    <w:sz w:val="22"/>
                  </w:rPr>
                </w:pPr>
                <w:r>
                  <w:rPr>
                    <w:b/>
                    <w:sz w:val="22"/>
                  </w:rPr>
                  <w:t>Gauto dokumento registracijos:</w:t>
                </w:r>
              </w:p>
            </w:tc>
            <w:tc>
              <w:tcPr>
                <w:tcW w:w="2863" w:type="dxa"/>
                <w:shd w:val="clear" w:color="auto" w:fill="auto"/>
                <w:vAlign w:val="center"/>
              </w:tcPr>
              <w:p w14:paraId="001FD041" w14:textId="77777777" w:rsidR="00E01481" w:rsidRDefault="00F97B36">
                <w:pPr>
                  <w:keepNext/>
                  <w:rPr>
                    <w:b/>
                    <w:sz w:val="22"/>
                    <w:lang w:val="en-US"/>
                  </w:rPr>
                </w:pPr>
                <w:r>
                  <w:rPr>
                    <w:b/>
                    <w:sz w:val="22"/>
                    <w:lang w:val="en-US"/>
                  </w:rPr>
                  <w:t>receptions</w:t>
                </w:r>
              </w:p>
            </w:tc>
            <w:tc>
              <w:tcPr>
                <w:tcW w:w="1518" w:type="dxa"/>
                <w:shd w:val="clear" w:color="auto" w:fill="auto"/>
                <w:vAlign w:val="center"/>
              </w:tcPr>
              <w:p w14:paraId="001FD042" w14:textId="77777777" w:rsidR="00E01481" w:rsidRDefault="00F97B36">
                <w:pPr>
                  <w:keepNext/>
                  <w:jc w:val="center"/>
                  <w:rPr>
                    <w:sz w:val="22"/>
                  </w:rPr>
                </w:pPr>
                <w:r>
                  <w:rPr>
                    <w:sz w:val="22"/>
                  </w:rPr>
                  <w:t>Elementas</w:t>
                </w:r>
              </w:p>
            </w:tc>
            <w:tc>
              <w:tcPr>
                <w:tcW w:w="1843" w:type="dxa"/>
                <w:vAlign w:val="center"/>
              </w:tcPr>
              <w:p w14:paraId="001FD043" w14:textId="77777777" w:rsidR="00E01481" w:rsidRDefault="00F97B36">
                <w:pPr>
                  <w:keepNext/>
                  <w:jc w:val="center"/>
                  <w:rPr>
                    <w:sz w:val="22"/>
                  </w:rPr>
                </w:pPr>
                <w:r>
                  <w:rPr>
                    <w:sz w:val="22"/>
                  </w:rPr>
                  <w:t>Ne elemente</w:t>
                </w:r>
              </w:p>
            </w:tc>
            <w:tc>
              <w:tcPr>
                <w:tcW w:w="1984" w:type="dxa"/>
                <w:shd w:val="clear" w:color="auto" w:fill="auto"/>
                <w:vAlign w:val="center"/>
              </w:tcPr>
              <w:p w14:paraId="001FD044" w14:textId="77777777" w:rsidR="00E01481" w:rsidRDefault="00F97B36">
                <w:pPr>
                  <w:jc w:val="center"/>
                  <w:rPr>
                    <w:sz w:val="22"/>
                  </w:rPr>
                </w:pPr>
                <w:r>
                  <w:rPr>
                    <w:sz w:val="22"/>
                  </w:rPr>
                  <w:t>Taip dokumente, jeigu registruotas</w:t>
                </w:r>
              </w:p>
            </w:tc>
            <w:tc>
              <w:tcPr>
                <w:tcW w:w="2126" w:type="dxa"/>
                <w:tcBorders>
                  <w:right w:val="single" w:sz="4" w:space="0" w:color="auto"/>
                </w:tcBorders>
                <w:vAlign w:val="center"/>
              </w:tcPr>
              <w:p w14:paraId="001FD045" w14:textId="77777777" w:rsidR="00E01481" w:rsidRDefault="00F97B36">
                <w:pPr>
                  <w:jc w:val="center"/>
                </w:pPr>
                <w:r>
                  <w:rPr>
                    <w:sz w:val="22"/>
                  </w:rPr>
                  <w:t>Yra</w:t>
                </w:r>
              </w:p>
            </w:tc>
          </w:tr>
          <w:tr w:rsidR="00E01481" w14:paraId="001FD04D" w14:textId="77777777">
            <w:trPr>
              <w:cantSplit/>
            </w:trPr>
            <w:tc>
              <w:tcPr>
                <w:tcW w:w="3223" w:type="dxa"/>
                <w:shd w:val="clear" w:color="auto" w:fill="auto"/>
                <w:vAlign w:val="center"/>
              </w:tcPr>
              <w:p w14:paraId="001FD047" w14:textId="77777777" w:rsidR="00E01481" w:rsidRDefault="00F97B36">
                <w:pPr>
                  <w:keepNext/>
                  <w:ind w:firstLine="110"/>
                  <w:rPr>
                    <w:b/>
                    <w:sz w:val="22"/>
                  </w:rPr>
                </w:pPr>
                <w:r>
                  <w:rPr>
                    <w:b/>
                    <w:sz w:val="22"/>
                  </w:rPr>
                  <w:t>Gauto dokumento registracija:</w:t>
                </w:r>
              </w:p>
            </w:tc>
            <w:tc>
              <w:tcPr>
                <w:tcW w:w="2863" w:type="dxa"/>
                <w:shd w:val="clear" w:color="auto" w:fill="auto"/>
                <w:vAlign w:val="center"/>
              </w:tcPr>
              <w:p w14:paraId="001FD048" w14:textId="77777777" w:rsidR="00E01481" w:rsidRDefault="00F97B36">
                <w:pPr>
                  <w:keepNext/>
                  <w:ind w:firstLine="110"/>
                  <w:rPr>
                    <w:b/>
                    <w:sz w:val="22"/>
                    <w:lang w:val="en-US"/>
                  </w:rPr>
                </w:pPr>
                <w:r>
                  <w:rPr>
                    <w:b/>
                    <w:sz w:val="22"/>
                    <w:lang w:val="en-US"/>
                  </w:rPr>
                  <w:t>reception</w:t>
                </w:r>
              </w:p>
            </w:tc>
            <w:tc>
              <w:tcPr>
                <w:tcW w:w="1518" w:type="dxa"/>
                <w:shd w:val="clear" w:color="auto" w:fill="auto"/>
                <w:vAlign w:val="center"/>
              </w:tcPr>
              <w:p w14:paraId="001FD049" w14:textId="77777777" w:rsidR="00E01481" w:rsidRDefault="00F97B36">
                <w:pPr>
                  <w:keepNext/>
                  <w:jc w:val="center"/>
                  <w:rPr>
                    <w:sz w:val="22"/>
                  </w:rPr>
                </w:pPr>
                <w:r>
                  <w:rPr>
                    <w:sz w:val="22"/>
                  </w:rPr>
                  <w:t>Elementas</w:t>
                </w:r>
              </w:p>
            </w:tc>
            <w:tc>
              <w:tcPr>
                <w:tcW w:w="1843" w:type="dxa"/>
                <w:vAlign w:val="center"/>
              </w:tcPr>
              <w:p w14:paraId="001FD04A" w14:textId="77777777" w:rsidR="00E01481" w:rsidRDefault="00F97B36">
                <w:pPr>
                  <w:keepNext/>
                  <w:jc w:val="center"/>
                  <w:rPr>
                    <w:sz w:val="22"/>
                  </w:rPr>
                </w:pPr>
                <w:r>
                  <w:rPr>
                    <w:sz w:val="22"/>
                  </w:rPr>
                  <w:t>Taip</w:t>
                </w:r>
              </w:p>
            </w:tc>
            <w:tc>
              <w:tcPr>
                <w:tcW w:w="1984" w:type="dxa"/>
                <w:shd w:val="clear" w:color="auto" w:fill="auto"/>
                <w:vAlign w:val="center"/>
              </w:tcPr>
              <w:p w14:paraId="001FD04B" w14:textId="77777777" w:rsidR="00E01481" w:rsidRDefault="00F97B36">
                <w:pPr>
                  <w:jc w:val="center"/>
                  <w:rPr>
                    <w:sz w:val="22"/>
                  </w:rPr>
                </w:pPr>
                <w:r>
                  <w:rPr>
                    <w:sz w:val="22"/>
                  </w:rPr>
                  <w:t>Taip dokumente, jeigu registruotas</w:t>
                </w:r>
              </w:p>
            </w:tc>
            <w:tc>
              <w:tcPr>
                <w:tcW w:w="2126" w:type="dxa"/>
                <w:vAlign w:val="center"/>
              </w:tcPr>
              <w:p w14:paraId="001FD04C" w14:textId="77777777" w:rsidR="00E01481" w:rsidRDefault="00F97B36">
                <w:pPr>
                  <w:jc w:val="center"/>
                </w:pPr>
                <w:r>
                  <w:rPr>
                    <w:sz w:val="22"/>
                  </w:rPr>
                  <w:t>Yra</w:t>
                </w:r>
              </w:p>
            </w:tc>
          </w:tr>
          <w:tr w:rsidR="00E01481" w14:paraId="001FD054" w14:textId="77777777">
            <w:trPr>
              <w:cantSplit/>
            </w:trPr>
            <w:tc>
              <w:tcPr>
                <w:tcW w:w="3223" w:type="dxa"/>
                <w:shd w:val="clear" w:color="auto" w:fill="auto"/>
                <w:vAlign w:val="center"/>
              </w:tcPr>
              <w:p w14:paraId="001FD04E" w14:textId="77777777" w:rsidR="00E01481" w:rsidRDefault="00F97B36">
                <w:pPr>
                  <w:ind w:left="225"/>
                  <w:rPr>
                    <w:sz w:val="22"/>
                  </w:rPr>
                </w:pPr>
                <w:r>
                  <w:rPr>
                    <w:sz w:val="22"/>
                  </w:rPr>
                  <w:t>Gavimo data</w:t>
                </w:r>
              </w:p>
            </w:tc>
            <w:tc>
              <w:tcPr>
                <w:tcW w:w="2863" w:type="dxa"/>
                <w:shd w:val="clear" w:color="auto" w:fill="auto"/>
                <w:vAlign w:val="center"/>
              </w:tcPr>
              <w:p w14:paraId="001FD04F" w14:textId="77777777" w:rsidR="00E01481" w:rsidRDefault="00F97B36">
                <w:pPr>
                  <w:ind w:firstLine="330"/>
                  <w:rPr>
                    <w:sz w:val="22"/>
                    <w:lang w:val="en-US"/>
                  </w:rPr>
                </w:pPr>
                <w:r>
                  <w:rPr>
                    <w:sz w:val="22"/>
                    <w:lang w:val="en-US"/>
                  </w:rPr>
                  <w:t>date</w:t>
                </w:r>
              </w:p>
            </w:tc>
            <w:tc>
              <w:tcPr>
                <w:tcW w:w="1518" w:type="dxa"/>
                <w:shd w:val="clear" w:color="auto" w:fill="auto"/>
                <w:vAlign w:val="center"/>
              </w:tcPr>
              <w:p w14:paraId="001FD050" w14:textId="77777777" w:rsidR="00E01481" w:rsidRDefault="00F97B36">
                <w:pPr>
                  <w:jc w:val="center"/>
                  <w:rPr>
                    <w:sz w:val="22"/>
                  </w:rPr>
                </w:pPr>
                <w:r>
                  <w:rPr>
                    <w:sz w:val="22"/>
                  </w:rPr>
                  <w:t>Data</w:t>
                </w:r>
                <w:r>
                  <w:rPr>
                    <w:sz w:val="22"/>
                    <w:vertAlign w:val="superscript"/>
                  </w:rPr>
                  <w:t>6</w:t>
                </w:r>
              </w:p>
            </w:tc>
            <w:tc>
              <w:tcPr>
                <w:tcW w:w="1843" w:type="dxa"/>
                <w:vAlign w:val="center"/>
              </w:tcPr>
              <w:p w14:paraId="001FD051" w14:textId="77777777" w:rsidR="00E01481" w:rsidRDefault="00F97B36">
                <w:pPr>
                  <w:jc w:val="center"/>
                  <w:rPr>
                    <w:sz w:val="22"/>
                  </w:rPr>
                </w:pPr>
                <w:r>
                  <w:rPr>
                    <w:sz w:val="22"/>
                  </w:rPr>
                  <w:t>Ne elemente</w:t>
                </w:r>
              </w:p>
            </w:tc>
            <w:tc>
              <w:tcPr>
                <w:tcW w:w="1984" w:type="dxa"/>
                <w:shd w:val="clear" w:color="auto" w:fill="auto"/>
                <w:vAlign w:val="center"/>
              </w:tcPr>
              <w:p w14:paraId="001FD052" w14:textId="77777777" w:rsidR="00E01481" w:rsidRDefault="00F97B36">
                <w:pPr>
                  <w:jc w:val="center"/>
                  <w:rPr>
                    <w:sz w:val="22"/>
                  </w:rPr>
                </w:pPr>
                <w:r>
                  <w:rPr>
                    <w:sz w:val="22"/>
                  </w:rPr>
                  <w:t>Taip elemente</w:t>
                </w:r>
              </w:p>
            </w:tc>
            <w:tc>
              <w:tcPr>
                <w:tcW w:w="2126" w:type="dxa"/>
                <w:vAlign w:val="center"/>
              </w:tcPr>
              <w:p w14:paraId="001FD053" w14:textId="77777777" w:rsidR="00E01481" w:rsidRDefault="00F97B36">
                <w:pPr>
                  <w:jc w:val="center"/>
                  <w:rPr>
                    <w:sz w:val="22"/>
                  </w:rPr>
                </w:pPr>
                <w:r>
                  <w:rPr>
                    <w:sz w:val="22"/>
                  </w:rPr>
                  <w:t>Nėra</w:t>
                </w:r>
              </w:p>
            </w:tc>
          </w:tr>
          <w:tr w:rsidR="00E01481" w14:paraId="001FD05B" w14:textId="77777777">
            <w:trPr>
              <w:cantSplit/>
            </w:trPr>
            <w:tc>
              <w:tcPr>
                <w:tcW w:w="3223" w:type="dxa"/>
                <w:shd w:val="clear" w:color="auto" w:fill="auto"/>
                <w:vAlign w:val="center"/>
              </w:tcPr>
              <w:p w14:paraId="001FD055" w14:textId="77777777" w:rsidR="00E01481" w:rsidRDefault="00F97B36">
                <w:pPr>
                  <w:ind w:left="225"/>
                  <w:rPr>
                    <w:sz w:val="22"/>
                  </w:rPr>
                </w:pPr>
                <w:r>
                  <w:rPr>
                    <w:sz w:val="22"/>
                  </w:rPr>
                  <w:t>Dokumento gavimo registracijos Nr.</w:t>
                </w:r>
              </w:p>
            </w:tc>
            <w:tc>
              <w:tcPr>
                <w:tcW w:w="2863" w:type="dxa"/>
                <w:shd w:val="clear" w:color="auto" w:fill="auto"/>
                <w:vAlign w:val="center"/>
              </w:tcPr>
              <w:p w14:paraId="001FD056" w14:textId="77777777" w:rsidR="00E01481" w:rsidRDefault="00F97B36">
                <w:pPr>
                  <w:ind w:firstLine="330"/>
                  <w:rPr>
                    <w:sz w:val="22"/>
                    <w:lang w:val="en-US"/>
                  </w:rPr>
                </w:pPr>
                <w:r>
                  <w:rPr>
                    <w:sz w:val="22"/>
                    <w:lang w:val="en-US"/>
                  </w:rPr>
                  <w:t>number</w:t>
                </w:r>
              </w:p>
            </w:tc>
            <w:tc>
              <w:tcPr>
                <w:tcW w:w="1518" w:type="dxa"/>
                <w:shd w:val="clear" w:color="auto" w:fill="auto"/>
                <w:vAlign w:val="center"/>
              </w:tcPr>
              <w:p w14:paraId="001FD057" w14:textId="77777777" w:rsidR="00E01481" w:rsidRDefault="00F97B36">
                <w:pPr>
                  <w:jc w:val="center"/>
                  <w:rPr>
                    <w:sz w:val="22"/>
                  </w:rPr>
                </w:pPr>
                <w:r>
                  <w:rPr>
                    <w:sz w:val="22"/>
                  </w:rPr>
                  <w:t>Tekstinis</w:t>
                </w:r>
              </w:p>
            </w:tc>
            <w:tc>
              <w:tcPr>
                <w:tcW w:w="1843" w:type="dxa"/>
                <w:vAlign w:val="center"/>
              </w:tcPr>
              <w:p w14:paraId="001FD058" w14:textId="77777777" w:rsidR="00E01481" w:rsidRDefault="00F97B36">
                <w:pPr>
                  <w:jc w:val="center"/>
                  <w:rPr>
                    <w:sz w:val="22"/>
                  </w:rPr>
                </w:pPr>
                <w:r>
                  <w:rPr>
                    <w:sz w:val="22"/>
                  </w:rPr>
                  <w:t>Ne elemente</w:t>
                </w:r>
              </w:p>
            </w:tc>
            <w:tc>
              <w:tcPr>
                <w:tcW w:w="1984" w:type="dxa"/>
                <w:shd w:val="clear" w:color="auto" w:fill="auto"/>
                <w:vAlign w:val="center"/>
              </w:tcPr>
              <w:p w14:paraId="001FD059" w14:textId="77777777" w:rsidR="00E01481" w:rsidRDefault="00F97B36">
                <w:pPr>
                  <w:jc w:val="center"/>
                  <w:rPr>
                    <w:sz w:val="22"/>
                  </w:rPr>
                </w:pPr>
                <w:r>
                  <w:rPr>
                    <w:sz w:val="22"/>
                  </w:rPr>
                  <w:t>Taip elemente</w:t>
                </w:r>
              </w:p>
            </w:tc>
            <w:tc>
              <w:tcPr>
                <w:tcW w:w="2126" w:type="dxa"/>
                <w:vAlign w:val="center"/>
              </w:tcPr>
              <w:p w14:paraId="001FD05A" w14:textId="77777777" w:rsidR="00E01481" w:rsidRDefault="00F97B36">
                <w:pPr>
                  <w:jc w:val="center"/>
                  <w:rPr>
                    <w:sz w:val="22"/>
                  </w:rPr>
                </w:pPr>
                <w:r>
                  <w:rPr>
                    <w:sz w:val="22"/>
                  </w:rPr>
                  <w:t>Nėra</w:t>
                </w:r>
              </w:p>
            </w:tc>
          </w:tr>
          <w:tr w:rsidR="00E01481" w14:paraId="001FD062" w14:textId="77777777">
            <w:trPr>
              <w:cantSplit/>
            </w:trPr>
            <w:tc>
              <w:tcPr>
                <w:tcW w:w="3223" w:type="dxa"/>
                <w:shd w:val="clear" w:color="auto" w:fill="auto"/>
                <w:vAlign w:val="center"/>
              </w:tcPr>
              <w:p w14:paraId="001FD05C" w14:textId="77777777" w:rsidR="00E01481" w:rsidRDefault="00F97B36">
                <w:pPr>
                  <w:ind w:left="225"/>
                  <w:rPr>
                    <w:sz w:val="22"/>
                  </w:rPr>
                </w:pPr>
                <w:r>
                  <w:rPr>
                    <w:sz w:val="22"/>
                  </w:rPr>
                  <w:t>Dokumentą užregistravęs darbuotojas</w:t>
                </w:r>
              </w:p>
            </w:tc>
            <w:tc>
              <w:tcPr>
                <w:tcW w:w="2863" w:type="dxa"/>
                <w:shd w:val="clear" w:color="auto" w:fill="auto"/>
                <w:vAlign w:val="center"/>
              </w:tcPr>
              <w:p w14:paraId="001FD05D" w14:textId="77777777" w:rsidR="00E01481" w:rsidRDefault="00F97B36">
                <w:pPr>
                  <w:ind w:firstLine="330"/>
                  <w:rPr>
                    <w:sz w:val="22"/>
                    <w:lang w:val="en-US"/>
                  </w:rPr>
                </w:pPr>
                <w:r>
                  <w:rPr>
                    <w:sz w:val="22"/>
                    <w:lang w:val="en-US"/>
                  </w:rPr>
                  <w:t>registrar</w:t>
                </w:r>
              </w:p>
            </w:tc>
            <w:tc>
              <w:tcPr>
                <w:tcW w:w="1518" w:type="dxa"/>
                <w:shd w:val="clear" w:color="auto" w:fill="auto"/>
                <w:vAlign w:val="center"/>
              </w:tcPr>
              <w:p w14:paraId="001FD05E"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05F" w14:textId="77777777" w:rsidR="00E01481" w:rsidRDefault="00F97B36">
                <w:pPr>
                  <w:keepNext/>
                  <w:jc w:val="center"/>
                  <w:rPr>
                    <w:sz w:val="22"/>
                  </w:rPr>
                </w:pPr>
                <w:r>
                  <w:rPr>
                    <w:sz w:val="22"/>
                  </w:rPr>
                  <w:t>Ne elemente</w:t>
                </w:r>
              </w:p>
            </w:tc>
            <w:tc>
              <w:tcPr>
                <w:tcW w:w="1984" w:type="dxa"/>
                <w:shd w:val="clear" w:color="auto" w:fill="auto"/>
                <w:vAlign w:val="center"/>
              </w:tcPr>
              <w:p w14:paraId="001FD060" w14:textId="77777777" w:rsidR="00E01481" w:rsidRDefault="00F97B36">
                <w:pPr>
                  <w:jc w:val="center"/>
                  <w:rPr>
                    <w:sz w:val="22"/>
                  </w:rPr>
                </w:pPr>
                <w:r>
                  <w:rPr>
                    <w:sz w:val="22"/>
                  </w:rPr>
                  <w:t>Ne</w:t>
                </w:r>
              </w:p>
            </w:tc>
            <w:tc>
              <w:tcPr>
                <w:tcW w:w="2126" w:type="dxa"/>
                <w:vAlign w:val="center"/>
              </w:tcPr>
              <w:p w14:paraId="001FD061" w14:textId="77777777" w:rsidR="00E01481" w:rsidRDefault="00F97B36">
                <w:pPr>
                  <w:jc w:val="center"/>
                  <w:rPr>
                    <w:sz w:val="22"/>
                  </w:rPr>
                </w:pPr>
                <w:r>
                  <w:rPr>
                    <w:sz w:val="22"/>
                  </w:rPr>
                  <w:t>Nėra</w:t>
                </w:r>
              </w:p>
            </w:tc>
          </w:tr>
          <w:tr w:rsidR="00E01481" w14:paraId="001FD069" w14:textId="77777777">
            <w:trPr>
              <w:cantSplit/>
            </w:trPr>
            <w:tc>
              <w:tcPr>
                <w:tcW w:w="3223" w:type="dxa"/>
                <w:shd w:val="clear" w:color="auto" w:fill="auto"/>
                <w:vAlign w:val="center"/>
              </w:tcPr>
              <w:p w14:paraId="001FD063" w14:textId="77777777" w:rsidR="00E01481" w:rsidRDefault="00F97B36">
                <w:pPr>
                  <w:keepNext/>
                  <w:ind w:left="225"/>
                  <w:rPr>
                    <w:b/>
                    <w:sz w:val="22"/>
                  </w:rPr>
                </w:pPr>
                <w:r>
                  <w:rPr>
                    <w:b/>
                    <w:sz w:val="22"/>
                  </w:rPr>
                  <w:t>Gavėjas:</w:t>
                </w:r>
              </w:p>
            </w:tc>
            <w:tc>
              <w:tcPr>
                <w:tcW w:w="2863" w:type="dxa"/>
                <w:shd w:val="clear" w:color="auto" w:fill="auto"/>
                <w:vAlign w:val="center"/>
              </w:tcPr>
              <w:p w14:paraId="001FD064" w14:textId="77777777" w:rsidR="00E01481" w:rsidRDefault="00F97B36">
                <w:pPr>
                  <w:keepNext/>
                  <w:ind w:firstLine="330"/>
                  <w:rPr>
                    <w:b/>
                    <w:sz w:val="22"/>
                    <w:lang w:val="en-US"/>
                  </w:rPr>
                </w:pPr>
                <w:r>
                  <w:rPr>
                    <w:b/>
                    <w:sz w:val="22"/>
                    <w:lang w:val="en-US"/>
                  </w:rPr>
                  <w:t>receiver</w:t>
                </w:r>
              </w:p>
            </w:tc>
            <w:tc>
              <w:tcPr>
                <w:tcW w:w="1518" w:type="dxa"/>
                <w:shd w:val="clear" w:color="auto" w:fill="auto"/>
                <w:vAlign w:val="center"/>
              </w:tcPr>
              <w:p w14:paraId="001FD065" w14:textId="77777777" w:rsidR="00E01481" w:rsidRDefault="00F97B36">
                <w:pPr>
                  <w:keepNext/>
                  <w:jc w:val="center"/>
                  <w:rPr>
                    <w:sz w:val="22"/>
                  </w:rPr>
                </w:pPr>
                <w:r>
                  <w:rPr>
                    <w:sz w:val="22"/>
                  </w:rPr>
                  <w:t>Elementas</w:t>
                </w:r>
              </w:p>
            </w:tc>
            <w:tc>
              <w:tcPr>
                <w:tcW w:w="1843" w:type="dxa"/>
                <w:vAlign w:val="center"/>
              </w:tcPr>
              <w:p w14:paraId="001FD066" w14:textId="77777777" w:rsidR="00E01481" w:rsidRDefault="00F97B36">
                <w:pPr>
                  <w:keepNext/>
                  <w:jc w:val="center"/>
                  <w:rPr>
                    <w:sz w:val="22"/>
                  </w:rPr>
                </w:pPr>
                <w:r>
                  <w:rPr>
                    <w:sz w:val="22"/>
                  </w:rPr>
                  <w:t>Ne elemente</w:t>
                </w:r>
              </w:p>
            </w:tc>
            <w:tc>
              <w:tcPr>
                <w:tcW w:w="1984" w:type="dxa"/>
                <w:shd w:val="clear" w:color="auto" w:fill="auto"/>
                <w:vAlign w:val="center"/>
              </w:tcPr>
              <w:p w14:paraId="001FD067" w14:textId="77777777" w:rsidR="00E01481" w:rsidRDefault="00F97B36">
                <w:pPr>
                  <w:jc w:val="center"/>
                  <w:rPr>
                    <w:sz w:val="22"/>
                  </w:rPr>
                </w:pPr>
                <w:r>
                  <w:rPr>
                    <w:sz w:val="22"/>
                  </w:rPr>
                  <w:t>Taip elemente</w:t>
                </w:r>
              </w:p>
            </w:tc>
            <w:tc>
              <w:tcPr>
                <w:tcW w:w="2126" w:type="dxa"/>
                <w:vAlign w:val="center"/>
              </w:tcPr>
              <w:p w14:paraId="001FD068" w14:textId="77777777" w:rsidR="00E01481" w:rsidRDefault="00F97B36">
                <w:pPr>
                  <w:jc w:val="center"/>
                  <w:rPr>
                    <w:sz w:val="22"/>
                  </w:rPr>
                </w:pPr>
                <w:r>
                  <w:rPr>
                    <w:sz w:val="22"/>
                  </w:rPr>
                  <w:t>Nėra</w:t>
                </w:r>
              </w:p>
            </w:tc>
          </w:tr>
          <w:tr w:rsidR="00E01481" w14:paraId="001FD070" w14:textId="77777777">
            <w:trPr>
              <w:cantSplit/>
            </w:trPr>
            <w:tc>
              <w:tcPr>
                <w:tcW w:w="3223" w:type="dxa"/>
                <w:shd w:val="clear" w:color="auto" w:fill="auto"/>
                <w:vAlign w:val="center"/>
              </w:tcPr>
              <w:p w14:paraId="001FD06A" w14:textId="77777777" w:rsidR="00E01481" w:rsidRDefault="00F97B36">
                <w:pPr>
                  <w:ind w:left="585"/>
                  <w:rPr>
                    <w:sz w:val="22"/>
                  </w:rPr>
                </w:pPr>
                <w:r>
                  <w:rPr>
                    <w:sz w:val="22"/>
                  </w:rPr>
                  <w:t>Gavėjo pavadinimas arba vardas ir pavardė</w:t>
                </w:r>
              </w:p>
            </w:tc>
            <w:tc>
              <w:tcPr>
                <w:tcW w:w="2863" w:type="dxa"/>
                <w:shd w:val="clear" w:color="auto" w:fill="auto"/>
                <w:vAlign w:val="center"/>
              </w:tcPr>
              <w:p w14:paraId="001FD06B" w14:textId="77777777" w:rsidR="00E01481" w:rsidRDefault="00F97B36">
                <w:pPr>
                  <w:ind w:firstLine="550"/>
                  <w:rPr>
                    <w:sz w:val="22"/>
                    <w:lang w:val="en-US"/>
                  </w:rPr>
                </w:pPr>
                <w:r>
                  <w:rPr>
                    <w:sz w:val="22"/>
                    <w:lang w:val="en-US"/>
                  </w:rPr>
                  <w:t>name</w:t>
                </w:r>
              </w:p>
            </w:tc>
            <w:tc>
              <w:tcPr>
                <w:tcW w:w="1518" w:type="dxa"/>
                <w:shd w:val="clear" w:color="auto" w:fill="auto"/>
                <w:vAlign w:val="center"/>
              </w:tcPr>
              <w:p w14:paraId="001FD06C" w14:textId="77777777" w:rsidR="00E01481" w:rsidRDefault="00F97B36">
                <w:pPr>
                  <w:jc w:val="center"/>
                  <w:rPr>
                    <w:sz w:val="22"/>
                  </w:rPr>
                </w:pPr>
                <w:r>
                  <w:rPr>
                    <w:sz w:val="22"/>
                  </w:rPr>
                  <w:t>Tekstinis</w:t>
                </w:r>
              </w:p>
            </w:tc>
            <w:tc>
              <w:tcPr>
                <w:tcW w:w="1843" w:type="dxa"/>
                <w:vAlign w:val="center"/>
              </w:tcPr>
              <w:p w14:paraId="001FD06D" w14:textId="77777777" w:rsidR="00E01481" w:rsidRDefault="00F97B36">
                <w:pPr>
                  <w:jc w:val="center"/>
                  <w:rPr>
                    <w:sz w:val="22"/>
                  </w:rPr>
                </w:pPr>
                <w:r>
                  <w:rPr>
                    <w:sz w:val="22"/>
                  </w:rPr>
                  <w:t>Ne elemente</w:t>
                </w:r>
              </w:p>
            </w:tc>
            <w:tc>
              <w:tcPr>
                <w:tcW w:w="1984" w:type="dxa"/>
                <w:shd w:val="clear" w:color="auto" w:fill="auto"/>
                <w:vAlign w:val="center"/>
              </w:tcPr>
              <w:p w14:paraId="001FD06E" w14:textId="77777777" w:rsidR="00E01481" w:rsidRDefault="00F97B36">
                <w:pPr>
                  <w:jc w:val="center"/>
                  <w:rPr>
                    <w:sz w:val="22"/>
                  </w:rPr>
                </w:pPr>
                <w:r>
                  <w:rPr>
                    <w:sz w:val="22"/>
                  </w:rPr>
                  <w:t>Taip elemente</w:t>
                </w:r>
              </w:p>
            </w:tc>
            <w:tc>
              <w:tcPr>
                <w:tcW w:w="2126" w:type="dxa"/>
                <w:vAlign w:val="center"/>
              </w:tcPr>
              <w:p w14:paraId="001FD06F" w14:textId="77777777" w:rsidR="00E01481" w:rsidRDefault="00F97B36">
                <w:pPr>
                  <w:jc w:val="center"/>
                  <w:rPr>
                    <w:sz w:val="22"/>
                  </w:rPr>
                </w:pPr>
                <w:r>
                  <w:rPr>
                    <w:sz w:val="22"/>
                  </w:rPr>
                  <w:t>Nėra</w:t>
                </w:r>
              </w:p>
            </w:tc>
          </w:tr>
          <w:tr w:rsidR="00E01481" w14:paraId="001FD077" w14:textId="77777777">
            <w:trPr>
              <w:cantSplit/>
            </w:trPr>
            <w:tc>
              <w:tcPr>
                <w:tcW w:w="3223" w:type="dxa"/>
                <w:shd w:val="clear" w:color="auto" w:fill="auto"/>
                <w:vAlign w:val="center"/>
              </w:tcPr>
              <w:p w14:paraId="001FD071" w14:textId="77777777" w:rsidR="00E01481" w:rsidRDefault="00F97B36">
                <w:pPr>
                  <w:ind w:left="585"/>
                  <w:rPr>
                    <w:sz w:val="22"/>
                  </w:rPr>
                </w:pPr>
                <w:r>
                  <w:rPr>
                    <w:sz w:val="22"/>
                  </w:rPr>
                  <w:t>Gavėjo kodas</w:t>
                </w:r>
              </w:p>
            </w:tc>
            <w:tc>
              <w:tcPr>
                <w:tcW w:w="2863" w:type="dxa"/>
                <w:shd w:val="clear" w:color="auto" w:fill="auto"/>
                <w:vAlign w:val="center"/>
              </w:tcPr>
              <w:p w14:paraId="001FD072" w14:textId="77777777" w:rsidR="00E01481" w:rsidRDefault="00F97B36">
                <w:pPr>
                  <w:ind w:firstLine="550"/>
                  <w:rPr>
                    <w:sz w:val="22"/>
                    <w:lang w:val="en-US"/>
                  </w:rPr>
                </w:pPr>
                <w:r>
                  <w:rPr>
                    <w:sz w:val="22"/>
                    <w:lang w:val="en-US"/>
                  </w:rPr>
                  <w:t>code</w:t>
                </w:r>
              </w:p>
            </w:tc>
            <w:tc>
              <w:tcPr>
                <w:tcW w:w="1518" w:type="dxa"/>
                <w:shd w:val="clear" w:color="auto" w:fill="auto"/>
                <w:vAlign w:val="center"/>
              </w:tcPr>
              <w:p w14:paraId="001FD073" w14:textId="77777777" w:rsidR="00E01481" w:rsidRDefault="00F97B36">
                <w:pPr>
                  <w:jc w:val="center"/>
                  <w:rPr>
                    <w:sz w:val="22"/>
                  </w:rPr>
                </w:pPr>
                <w:r>
                  <w:rPr>
                    <w:sz w:val="22"/>
                  </w:rPr>
                  <w:t>Tekstinis</w:t>
                </w:r>
              </w:p>
            </w:tc>
            <w:tc>
              <w:tcPr>
                <w:tcW w:w="1843" w:type="dxa"/>
                <w:vAlign w:val="center"/>
              </w:tcPr>
              <w:p w14:paraId="001FD074" w14:textId="77777777" w:rsidR="00E01481" w:rsidRDefault="00F97B36">
                <w:pPr>
                  <w:jc w:val="center"/>
                  <w:rPr>
                    <w:sz w:val="22"/>
                  </w:rPr>
                </w:pPr>
                <w:r>
                  <w:rPr>
                    <w:sz w:val="22"/>
                  </w:rPr>
                  <w:t>Ne elemente</w:t>
                </w:r>
              </w:p>
            </w:tc>
            <w:tc>
              <w:tcPr>
                <w:tcW w:w="1984" w:type="dxa"/>
                <w:shd w:val="clear" w:color="auto" w:fill="auto"/>
                <w:vAlign w:val="center"/>
              </w:tcPr>
              <w:p w14:paraId="001FD075" w14:textId="77777777" w:rsidR="00E01481" w:rsidRDefault="00F97B36">
                <w:pPr>
                  <w:jc w:val="center"/>
                  <w:rPr>
                    <w:sz w:val="22"/>
                  </w:rPr>
                </w:pPr>
                <w:r>
                  <w:rPr>
                    <w:sz w:val="22"/>
                  </w:rPr>
                  <w:t>Taip elemente, juridiniam asmeniui</w:t>
                </w:r>
              </w:p>
            </w:tc>
            <w:tc>
              <w:tcPr>
                <w:tcW w:w="2126" w:type="dxa"/>
                <w:vAlign w:val="center"/>
              </w:tcPr>
              <w:p w14:paraId="001FD076" w14:textId="77777777" w:rsidR="00E01481" w:rsidRDefault="00F97B36">
                <w:pPr>
                  <w:jc w:val="center"/>
                  <w:rPr>
                    <w:sz w:val="22"/>
                  </w:rPr>
                </w:pPr>
                <w:r>
                  <w:rPr>
                    <w:sz w:val="22"/>
                  </w:rPr>
                  <w:t>Nėra</w:t>
                </w:r>
              </w:p>
            </w:tc>
          </w:tr>
          <w:tr w:rsidR="00E01481" w14:paraId="001FD07E" w14:textId="77777777">
            <w:trPr>
              <w:cantSplit/>
            </w:trPr>
            <w:tc>
              <w:tcPr>
                <w:tcW w:w="3223" w:type="dxa"/>
                <w:shd w:val="clear" w:color="auto" w:fill="auto"/>
                <w:vAlign w:val="center"/>
              </w:tcPr>
              <w:p w14:paraId="001FD078" w14:textId="77777777" w:rsidR="00E01481" w:rsidRDefault="00F97B36">
                <w:pPr>
                  <w:ind w:left="585"/>
                  <w:rPr>
                    <w:sz w:val="22"/>
                  </w:rPr>
                </w:pPr>
                <w:r>
                  <w:rPr>
                    <w:sz w:val="22"/>
                  </w:rPr>
                  <w:t>Gavėjo kitas kodas</w:t>
                </w:r>
              </w:p>
            </w:tc>
            <w:tc>
              <w:tcPr>
                <w:tcW w:w="2863" w:type="dxa"/>
                <w:shd w:val="clear" w:color="auto" w:fill="auto"/>
                <w:vAlign w:val="center"/>
              </w:tcPr>
              <w:p w14:paraId="001FD079" w14:textId="77777777" w:rsidR="00E01481" w:rsidRDefault="00F97B36">
                <w:pPr>
                  <w:ind w:firstLine="550"/>
                  <w:rPr>
                    <w:sz w:val="22"/>
                    <w:lang w:val="en-US"/>
                  </w:rPr>
                </w:pPr>
                <w:r>
                  <w:rPr>
                    <w:sz w:val="22"/>
                    <w:lang w:val="en-US"/>
                  </w:rPr>
                  <w:t>additionalCode</w:t>
                </w:r>
              </w:p>
            </w:tc>
            <w:tc>
              <w:tcPr>
                <w:tcW w:w="1518" w:type="dxa"/>
                <w:shd w:val="clear" w:color="auto" w:fill="auto"/>
                <w:vAlign w:val="center"/>
              </w:tcPr>
              <w:p w14:paraId="001FD07A" w14:textId="77777777" w:rsidR="00E01481" w:rsidRDefault="00F97B36">
                <w:pPr>
                  <w:jc w:val="center"/>
                  <w:rPr>
                    <w:sz w:val="22"/>
                  </w:rPr>
                </w:pPr>
                <w:r>
                  <w:rPr>
                    <w:sz w:val="22"/>
                  </w:rPr>
                  <w:t>Tekstinis</w:t>
                </w:r>
                <w:r>
                  <w:rPr>
                    <w:sz w:val="22"/>
                    <w:vertAlign w:val="superscript"/>
                  </w:rPr>
                  <w:t>4</w:t>
                </w:r>
              </w:p>
            </w:tc>
            <w:tc>
              <w:tcPr>
                <w:tcW w:w="1843" w:type="dxa"/>
                <w:vAlign w:val="center"/>
              </w:tcPr>
              <w:p w14:paraId="001FD07B" w14:textId="77777777" w:rsidR="00E01481" w:rsidRDefault="00F97B36">
                <w:pPr>
                  <w:jc w:val="center"/>
                  <w:rPr>
                    <w:sz w:val="22"/>
                  </w:rPr>
                </w:pPr>
                <w:r>
                  <w:rPr>
                    <w:sz w:val="22"/>
                  </w:rPr>
                  <w:t>Taip</w:t>
                </w:r>
              </w:p>
            </w:tc>
            <w:tc>
              <w:tcPr>
                <w:tcW w:w="1984" w:type="dxa"/>
                <w:shd w:val="clear" w:color="auto" w:fill="auto"/>
                <w:vAlign w:val="center"/>
              </w:tcPr>
              <w:p w14:paraId="001FD07C" w14:textId="77777777" w:rsidR="00E01481" w:rsidRDefault="00F97B36">
                <w:pPr>
                  <w:jc w:val="center"/>
                  <w:rPr>
                    <w:sz w:val="22"/>
                  </w:rPr>
                </w:pPr>
                <w:r>
                  <w:rPr>
                    <w:sz w:val="22"/>
                  </w:rPr>
                  <w:t>Ne</w:t>
                </w:r>
              </w:p>
            </w:tc>
            <w:tc>
              <w:tcPr>
                <w:tcW w:w="2126" w:type="dxa"/>
                <w:vAlign w:val="center"/>
              </w:tcPr>
              <w:p w14:paraId="001FD07D" w14:textId="77777777" w:rsidR="00E01481" w:rsidRDefault="00F97B36">
                <w:pPr>
                  <w:jc w:val="center"/>
                  <w:rPr>
                    <w:sz w:val="22"/>
                  </w:rPr>
                </w:pPr>
                <w:r>
                  <w:rPr>
                    <w:sz w:val="22"/>
                  </w:rPr>
                  <w:t>Nėra</w:t>
                </w:r>
              </w:p>
            </w:tc>
          </w:tr>
          <w:tr w:rsidR="00E01481" w14:paraId="001FD085" w14:textId="77777777">
            <w:trPr>
              <w:cantSplit/>
            </w:trPr>
            <w:tc>
              <w:tcPr>
                <w:tcW w:w="3223" w:type="dxa"/>
                <w:shd w:val="clear" w:color="auto" w:fill="auto"/>
                <w:vAlign w:val="center"/>
              </w:tcPr>
              <w:p w14:paraId="001FD07F" w14:textId="77777777" w:rsidR="00E01481" w:rsidRDefault="00F97B36">
                <w:pPr>
                  <w:ind w:left="585"/>
                  <w:rPr>
                    <w:sz w:val="22"/>
                  </w:rPr>
                </w:pPr>
                <w:r>
                  <w:rPr>
                    <w:sz w:val="22"/>
                  </w:rPr>
                  <w:t>Gavėjo el. pašto adresas</w:t>
                </w:r>
              </w:p>
            </w:tc>
            <w:tc>
              <w:tcPr>
                <w:tcW w:w="2863" w:type="dxa"/>
                <w:shd w:val="clear" w:color="auto" w:fill="auto"/>
                <w:vAlign w:val="center"/>
              </w:tcPr>
              <w:p w14:paraId="001FD080" w14:textId="77777777" w:rsidR="00E01481" w:rsidRDefault="00F97B36">
                <w:pPr>
                  <w:ind w:firstLine="550"/>
                  <w:rPr>
                    <w:sz w:val="22"/>
                    <w:lang w:val="en-US"/>
                  </w:rPr>
                </w:pPr>
                <w:r>
                  <w:rPr>
                    <w:sz w:val="22"/>
                    <w:lang w:val="en-US"/>
                  </w:rPr>
                  <w:t>email</w:t>
                </w:r>
              </w:p>
            </w:tc>
            <w:tc>
              <w:tcPr>
                <w:tcW w:w="1518" w:type="dxa"/>
                <w:shd w:val="clear" w:color="auto" w:fill="auto"/>
                <w:vAlign w:val="center"/>
              </w:tcPr>
              <w:p w14:paraId="001FD081" w14:textId="77777777" w:rsidR="00E01481" w:rsidRDefault="00F97B36">
                <w:pPr>
                  <w:jc w:val="center"/>
                  <w:rPr>
                    <w:sz w:val="22"/>
                  </w:rPr>
                </w:pPr>
                <w:r>
                  <w:rPr>
                    <w:sz w:val="22"/>
                  </w:rPr>
                  <w:t>Tekstinis</w:t>
                </w:r>
              </w:p>
            </w:tc>
            <w:tc>
              <w:tcPr>
                <w:tcW w:w="1843" w:type="dxa"/>
                <w:vAlign w:val="center"/>
              </w:tcPr>
              <w:p w14:paraId="001FD082" w14:textId="77777777" w:rsidR="00E01481" w:rsidRDefault="00F97B36">
                <w:pPr>
                  <w:jc w:val="center"/>
                  <w:rPr>
                    <w:sz w:val="22"/>
                  </w:rPr>
                </w:pPr>
                <w:r>
                  <w:rPr>
                    <w:sz w:val="22"/>
                  </w:rPr>
                  <w:t>Ne elemente</w:t>
                </w:r>
              </w:p>
            </w:tc>
            <w:tc>
              <w:tcPr>
                <w:tcW w:w="1984" w:type="dxa"/>
                <w:shd w:val="clear" w:color="auto" w:fill="auto"/>
                <w:vAlign w:val="center"/>
              </w:tcPr>
              <w:p w14:paraId="001FD083" w14:textId="77777777" w:rsidR="00E01481" w:rsidRDefault="00F97B36">
                <w:pPr>
                  <w:jc w:val="center"/>
                  <w:rPr>
                    <w:sz w:val="22"/>
                  </w:rPr>
                </w:pPr>
                <w:r>
                  <w:rPr>
                    <w:sz w:val="22"/>
                  </w:rPr>
                  <w:t>Ne</w:t>
                </w:r>
              </w:p>
            </w:tc>
            <w:tc>
              <w:tcPr>
                <w:tcW w:w="2126" w:type="dxa"/>
                <w:vAlign w:val="center"/>
              </w:tcPr>
              <w:p w14:paraId="001FD084" w14:textId="77777777" w:rsidR="00E01481" w:rsidRDefault="00F97B36">
                <w:pPr>
                  <w:jc w:val="center"/>
                  <w:rPr>
                    <w:sz w:val="22"/>
                  </w:rPr>
                </w:pPr>
                <w:r>
                  <w:rPr>
                    <w:sz w:val="22"/>
                  </w:rPr>
                  <w:t>Nėra</w:t>
                </w:r>
              </w:p>
            </w:tc>
          </w:tr>
          <w:tr w:rsidR="00E01481" w14:paraId="001FD08C" w14:textId="77777777">
            <w:trPr>
              <w:cantSplit/>
            </w:trPr>
            <w:tc>
              <w:tcPr>
                <w:tcW w:w="3223" w:type="dxa"/>
                <w:shd w:val="clear" w:color="auto" w:fill="auto"/>
                <w:vAlign w:val="center"/>
              </w:tcPr>
              <w:p w14:paraId="001FD086" w14:textId="77777777" w:rsidR="00E01481" w:rsidRDefault="00F97B36">
                <w:pPr>
                  <w:ind w:left="585"/>
                  <w:rPr>
                    <w:sz w:val="22"/>
                  </w:rPr>
                </w:pPr>
                <w:r>
                  <w:rPr>
                    <w:sz w:val="22"/>
                  </w:rPr>
                  <w:t>Gavėjo adresas</w:t>
                </w:r>
              </w:p>
            </w:tc>
            <w:tc>
              <w:tcPr>
                <w:tcW w:w="2863" w:type="dxa"/>
                <w:shd w:val="clear" w:color="auto" w:fill="auto"/>
                <w:vAlign w:val="center"/>
              </w:tcPr>
              <w:p w14:paraId="001FD087" w14:textId="77777777" w:rsidR="00E01481" w:rsidRDefault="00F97B36">
                <w:pPr>
                  <w:ind w:firstLine="550"/>
                  <w:rPr>
                    <w:sz w:val="22"/>
                    <w:lang w:val="en-US"/>
                  </w:rPr>
                </w:pPr>
                <w:r>
                  <w:rPr>
                    <w:sz w:val="22"/>
                    <w:lang w:val="en-US"/>
                  </w:rPr>
                  <w:t>address</w:t>
                </w:r>
              </w:p>
            </w:tc>
            <w:tc>
              <w:tcPr>
                <w:tcW w:w="1518" w:type="dxa"/>
                <w:shd w:val="clear" w:color="auto" w:fill="auto"/>
                <w:vAlign w:val="center"/>
              </w:tcPr>
              <w:p w14:paraId="001FD088" w14:textId="77777777" w:rsidR="00E01481" w:rsidRDefault="00F97B36">
                <w:pPr>
                  <w:jc w:val="center"/>
                  <w:rPr>
                    <w:sz w:val="22"/>
                  </w:rPr>
                </w:pPr>
                <w:r>
                  <w:rPr>
                    <w:sz w:val="22"/>
                  </w:rPr>
                  <w:t>Tekstinis</w:t>
                </w:r>
              </w:p>
            </w:tc>
            <w:tc>
              <w:tcPr>
                <w:tcW w:w="1843" w:type="dxa"/>
                <w:vAlign w:val="center"/>
              </w:tcPr>
              <w:p w14:paraId="001FD089" w14:textId="77777777" w:rsidR="00E01481" w:rsidRDefault="00F97B36">
                <w:pPr>
                  <w:jc w:val="center"/>
                  <w:rPr>
                    <w:sz w:val="22"/>
                  </w:rPr>
                </w:pPr>
                <w:r>
                  <w:rPr>
                    <w:sz w:val="22"/>
                  </w:rPr>
                  <w:t>Ne elemente</w:t>
                </w:r>
              </w:p>
            </w:tc>
            <w:tc>
              <w:tcPr>
                <w:tcW w:w="1984" w:type="dxa"/>
                <w:shd w:val="clear" w:color="auto" w:fill="auto"/>
                <w:vAlign w:val="center"/>
              </w:tcPr>
              <w:p w14:paraId="001FD08A" w14:textId="77777777" w:rsidR="00E01481" w:rsidRDefault="00F97B36">
                <w:pPr>
                  <w:jc w:val="center"/>
                  <w:rPr>
                    <w:sz w:val="22"/>
                  </w:rPr>
                </w:pPr>
                <w:r>
                  <w:rPr>
                    <w:sz w:val="22"/>
                  </w:rPr>
                  <w:t>Ne</w:t>
                </w:r>
              </w:p>
            </w:tc>
            <w:tc>
              <w:tcPr>
                <w:tcW w:w="2126" w:type="dxa"/>
                <w:vAlign w:val="center"/>
              </w:tcPr>
              <w:p w14:paraId="001FD08B" w14:textId="77777777" w:rsidR="00E01481" w:rsidRDefault="00F97B36">
                <w:pPr>
                  <w:jc w:val="center"/>
                  <w:rPr>
                    <w:sz w:val="22"/>
                  </w:rPr>
                </w:pPr>
                <w:r>
                  <w:rPr>
                    <w:sz w:val="22"/>
                  </w:rPr>
                  <w:t>Nėra</w:t>
                </w:r>
              </w:p>
            </w:tc>
          </w:tr>
          <w:tr w:rsidR="00E01481" w14:paraId="001FD093" w14:textId="77777777">
            <w:trPr>
              <w:cantSplit/>
            </w:trPr>
            <w:tc>
              <w:tcPr>
                <w:tcW w:w="3223" w:type="dxa"/>
                <w:shd w:val="clear" w:color="auto" w:fill="auto"/>
                <w:vAlign w:val="center"/>
              </w:tcPr>
              <w:p w14:paraId="001FD08D" w14:textId="77777777" w:rsidR="00E01481" w:rsidRDefault="00F97B36">
                <w:pPr>
                  <w:ind w:left="585"/>
                  <w:rPr>
                    <w:sz w:val="22"/>
                  </w:rPr>
                </w:pPr>
                <w:r>
                  <w:rPr>
                    <w:sz w:val="22"/>
                  </w:rPr>
                  <w:t>Gavėjas yra: fizinis asmuo (</w:t>
                </w:r>
                <w:r>
                  <w:rPr>
                    <w:i/>
                    <w:sz w:val="22"/>
                  </w:rPr>
                  <w:t>true</w:t>
                </w:r>
                <w:r>
                  <w:rPr>
                    <w:sz w:val="22"/>
                  </w:rPr>
                  <w:t>) ar juridinis asmuo (</w:t>
                </w:r>
                <w:r>
                  <w:rPr>
                    <w:i/>
                    <w:sz w:val="22"/>
                  </w:rPr>
                  <w:t>false</w:t>
                </w:r>
                <w:r>
                  <w:rPr>
                    <w:sz w:val="22"/>
                  </w:rPr>
                  <w:t>)</w:t>
                </w:r>
              </w:p>
            </w:tc>
            <w:tc>
              <w:tcPr>
                <w:tcW w:w="2863" w:type="dxa"/>
                <w:shd w:val="clear" w:color="auto" w:fill="auto"/>
                <w:vAlign w:val="center"/>
              </w:tcPr>
              <w:p w14:paraId="001FD08E" w14:textId="77777777" w:rsidR="00E01481" w:rsidRDefault="00F97B36">
                <w:pPr>
                  <w:ind w:firstLine="550"/>
                  <w:rPr>
                    <w:sz w:val="22"/>
                    <w:lang w:val="en-US"/>
                  </w:rPr>
                </w:pPr>
                <w:r>
                  <w:rPr>
                    <w:sz w:val="22"/>
                    <w:lang w:val="en-US"/>
                  </w:rPr>
                  <w:t>individual</w:t>
                </w:r>
              </w:p>
            </w:tc>
            <w:tc>
              <w:tcPr>
                <w:tcW w:w="1518" w:type="dxa"/>
                <w:shd w:val="clear" w:color="auto" w:fill="auto"/>
                <w:vAlign w:val="center"/>
              </w:tcPr>
              <w:p w14:paraId="001FD08F" w14:textId="77777777" w:rsidR="00E01481" w:rsidRDefault="00F97B36">
                <w:pPr>
                  <w:jc w:val="center"/>
                  <w:rPr>
                    <w:sz w:val="22"/>
                  </w:rPr>
                </w:pPr>
                <w:r>
                  <w:rPr>
                    <w:sz w:val="22"/>
                  </w:rPr>
                  <w:t>Loginis</w:t>
                </w:r>
              </w:p>
            </w:tc>
            <w:tc>
              <w:tcPr>
                <w:tcW w:w="1843" w:type="dxa"/>
                <w:vAlign w:val="center"/>
              </w:tcPr>
              <w:p w14:paraId="001FD090" w14:textId="77777777" w:rsidR="00E01481" w:rsidRDefault="00F97B36">
                <w:pPr>
                  <w:jc w:val="center"/>
                  <w:rPr>
                    <w:sz w:val="22"/>
                  </w:rPr>
                </w:pPr>
                <w:r>
                  <w:rPr>
                    <w:sz w:val="22"/>
                  </w:rPr>
                  <w:t>Ne elemente</w:t>
                </w:r>
              </w:p>
            </w:tc>
            <w:tc>
              <w:tcPr>
                <w:tcW w:w="1984" w:type="dxa"/>
                <w:shd w:val="clear" w:color="auto" w:fill="auto"/>
                <w:vAlign w:val="center"/>
              </w:tcPr>
              <w:p w14:paraId="001FD091" w14:textId="77777777" w:rsidR="00E01481" w:rsidRDefault="00F97B36">
                <w:pPr>
                  <w:jc w:val="center"/>
                  <w:rPr>
                    <w:sz w:val="22"/>
                  </w:rPr>
                </w:pPr>
                <w:r>
                  <w:rPr>
                    <w:sz w:val="22"/>
                  </w:rPr>
                  <w:t>Taip elemente</w:t>
                </w:r>
              </w:p>
            </w:tc>
            <w:tc>
              <w:tcPr>
                <w:tcW w:w="2126" w:type="dxa"/>
                <w:vAlign w:val="center"/>
              </w:tcPr>
              <w:p w14:paraId="001FD092" w14:textId="77777777" w:rsidR="00E01481" w:rsidRDefault="00F97B36">
                <w:pPr>
                  <w:jc w:val="center"/>
                  <w:rPr>
                    <w:sz w:val="22"/>
                  </w:rPr>
                </w:pPr>
                <w:r>
                  <w:rPr>
                    <w:sz w:val="22"/>
                  </w:rPr>
                  <w:t>Nėra</w:t>
                </w:r>
              </w:p>
            </w:tc>
          </w:tr>
          <w:tr w:rsidR="00E01481" w14:paraId="001FD096" w14:textId="77777777">
            <w:trPr>
              <w:cantSplit/>
            </w:trPr>
            <w:tc>
              <w:tcPr>
                <w:tcW w:w="13557" w:type="dxa"/>
                <w:gridSpan w:val="6"/>
                <w:tcBorders>
                  <w:right w:val="single" w:sz="4" w:space="0" w:color="auto"/>
                </w:tcBorders>
              </w:tcPr>
              <w:p w14:paraId="001FD094" w14:textId="77777777" w:rsidR="00E01481" w:rsidRDefault="00E01481">
                <w:pPr>
                  <w:rPr>
                    <w:sz w:val="10"/>
                    <w:szCs w:val="10"/>
                  </w:rPr>
                </w:pPr>
              </w:p>
              <w:p w14:paraId="001FD095" w14:textId="77777777" w:rsidR="00E01481" w:rsidRDefault="00F97B36">
                <w:pPr>
                  <w:keepNext/>
                  <w:jc w:val="center"/>
                  <w:rPr>
                    <w:b/>
                    <w:sz w:val="22"/>
                  </w:rPr>
                </w:pPr>
                <w:r>
                  <w:rPr>
                    <w:b/>
                    <w:sz w:val="22"/>
                  </w:rPr>
                  <w:t>Elektroninių parašų metaduomenys (saugomi XAdES parašo rinkmenoje)</w:t>
                </w:r>
              </w:p>
            </w:tc>
          </w:tr>
          <w:tr w:rsidR="00E01481" w14:paraId="001FD09D" w14:textId="77777777">
            <w:trPr>
              <w:cantSplit/>
            </w:trPr>
            <w:tc>
              <w:tcPr>
                <w:tcW w:w="3223" w:type="dxa"/>
                <w:shd w:val="clear" w:color="auto" w:fill="auto"/>
                <w:vAlign w:val="center"/>
              </w:tcPr>
              <w:p w14:paraId="001FD097" w14:textId="77777777" w:rsidR="00E01481" w:rsidRDefault="00F97B36">
                <w:pPr>
                  <w:ind w:left="225"/>
                  <w:rPr>
                    <w:sz w:val="22"/>
                  </w:rPr>
                </w:pPr>
                <w:r>
                  <w:rPr>
                    <w:sz w:val="22"/>
                  </w:rPr>
                  <w:t xml:space="preserve">Deklaruotas pasirašymo laikas </w:t>
                </w:r>
              </w:p>
            </w:tc>
            <w:tc>
              <w:tcPr>
                <w:tcW w:w="2863" w:type="dxa"/>
                <w:shd w:val="clear" w:color="auto" w:fill="auto"/>
                <w:vAlign w:val="center"/>
              </w:tcPr>
              <w:p w14:paraId="001FD098" w14:textId="77777777" w:rsidR="00E01481" w:rsidRDefault="00F97B36">
                <w:pPr>
                  <w:ind w:firstLine="220"/>
                  <w:rPr>
                    <w:i/>
                    <w:sz w:val="22"/>
                    <w:lang w:val="en-US"/>
                  </w:rPr>
                </w:pPr>
                <w:r>
                  <w:rPr>
                    <w:i/>
                    <w:sz w:val="22"/>
                    <w:lang w:val="en-US"/>
                  </w:rPr>
                  <w:t>SigningTime</w:t>
                </w:r>
              </w:p>
            </w:tc>
            <w:tc>
              <w:tcPr>
                <w:tcW w:w="1518" w:type="dxa"/>
                <w:shd w:val="clear" w:color="auto" w:fill="auto"/>
                <w:vAlign w:val="center"/>
              </w:tcPr>
              <w:p w14:paraId="001FD099" w14:textId="77777777" w:rsidR="00E01481" w:rsidRDefault="00F97B36">
                <w:pPr>
                  <w:jc w:val="center"/>
                  <w:rPr>
                    <w:sz w:val="22"/>
                  </w:rPr>
                </w:pPr>
                <w:r>
                  <w:rPr>
                    <w:sz w:val="22"/>
                  </w:rPr>
                  <w:t>Data</w:t>
                </w:r>
                <w:r>
                  <w:rPr>
                    <w:sz w:val="22"/>
                    <w:vertAlign w:val="superscript"/>
                  </w:rPr>
                  <w:t>6</w:t>
                </w:r>
              </w:p>
            </w:tc>
            <w:tc>
              <w:tcPr>
                <w:tcW w:w="1843" w:type="dxa"/>
                <w:vAlign w:val="center"/>
              </w:tcPr>
              <w:p w14:paraId="001FD09A" w14:textId="77777777" w:rsidR="00E01481" w:rsidRDefault="00F97B36">
                <w:pPr>
                  <w:keepNext/>
                  <w:jc w:val="center"/>
                  <w:rPr>
                    <w:sz w:val="22"/>
                  </w:rPr>
                </w:pPr>
                <w:r>
                  <w:rPr>
                    <w:sz w:val="22"/>
                  </w:rPr>
                  <w:t>Ne XAdES paraše</w:t>
                </w:r>
              </w:p>
            </w:tc>
            <w:tc>
              <w:tcPr>
                <w:tcW w:w="1984" w:type="dxa"/>
                <w:shd w:val="clear" w:color="auto" w:fill="auto"/>
                <w:vAlign w:val="center"/>
              </w:tcPr>
              <w:p w14:paraId="001FD09B" w14:textId="77777777" w:rsidR="00E01481" w:rsidRDefault="00F97B36">
                <w:pPr>
                  <w:keepNext/>
                  <w:jc w:val="center"/>
                  <w:rPr>
                    <w:sz w:val="22"/>
                  </w:rPr>
                </w:pPr>
                <w:r>
                  <w:rPr>
                    <w:sz w:val="22"/>
                  </w:rPr>
                  <w:t>Taip XAdES paraše</w:t>
                </w:r>
              </w:p>
            </w:tc>
            <w:tc>
              <w:tcPr>
                <w:tcW w:w="2126" w:type="dxa"/>
                <w:vAlign w:val="center"/>
              </w:tcPr>
              <w:p w14:paraId="001FD09C" w14:textId="77777777" w:rsidR="00E01481" w:rsidRDefault="00F97B36">
                <w:pPr>
                  <w:keepNext/>
                  <w:jc w:val="center"/>
                  <w:rPr>
                    <w:sz w:val="22"/>
                  </w:rPr>
                </w:pPr>
                <w:r>
                  <w:rPr>
                    <w:sz w:val="22"/>
                  </w:rPr>
                  <w:t>-</w:t>
                </w:r>
              </w:p>
            </w:tc>
          </w:tr>
          <w:tr w:rsidR="00E01481" w14:paraId="001FD0A4" w14:textId="77777777">
            <w:trPr>
              <w:cantSplit/>
            </w:trPr>
            <w:tc>
              <w:tcPr>
                <w:tcW w:w="3223" w:type="dxa"/>
                <w:shd w:val="clear" w:color="auto" w:fill="auto"/>
                <w:vAlign w:val="center"/>
              </w:tcPr>
              <w:p w14:paraId="001FD09E" w14:textId="77777777" w:rsidR="00E01481" w:rsidRDefault="00F97B36">
                <w:pPr>
                  <w:ind w:left="225"/>
                  <w:rPr>
                    <w:sz w:val="22"/>
                  </w:rPr>
                </w:pPr>
                <w:r>
                  <w:rPr>
                    <w:sz w:val="22"/>
                  </w:rPr>
                  <w:lastRenderedPageBreak/>
                  <w:t>El. parašo paskirtis</w:t>
                </w:r>
              </w:p>
            </w:tc>
            <w:tc>
              <w:tcPr>
                <w:tcW w:w="2863" w:type="dxa"/>
                <w:shd w:val="clear" w:color="auto" w:fill="auto"/>
                <w:vAlign w:val="center"/>
              </w:tcPr>
              <w:p w14:paraId="001FD09F" w14:textId="77777777" w:rsidR="00E01481" w:rsidRDefault="00F97B36">
                <w:pPr>
                  <w:ind w:firstLine="220"/>
                  <w:rPr>
                    <w:i/>
                    <w:sz w:val="22"/>
                    <w:lang w:val="en-US"/>
                  </w:rPr>
                </w:pPr>
                <w:r>
                  <w:rPr>
                    <w:i/>
                    <w:sz w:val="22"/>
                  </w:rPr>
                  <w:t>CommitmentTypeIndication</w:t>
                </w:r>
              </w:p>
            </w:tc>
            <w:tc>
              <w:tcPr>
                <w:tcW w:w="1518" w:type="dxa"/>
                <w:shd w:val="clear" w:color="auto" w:fill="auto"/>
                <w:vAlign w:val="center"/>
              </w:tcPr>
              <w:p w14:paraId="001FD0A0" w14:textId="77777777" w:rsidR="00E01481" w:rsidRDefault="00F97B36">
                <w:pPr>
                  <w:jc w:val="center"/>
                  <w:rPr>
                    <w:sz w:val="22"/>
                    <w:vertAlign w:val="superscript"/>
                  </w:rPr>
                </w:pPr>
                <w:r>
                  <w:rPr>
                    <w:sz w:val="22"/>
                  </w:rPr>
                  <w:t>Tekstinis (pasirenkamasis)</w:t>
                </w:r>
                <w:r>
                  <w:rPr>
                    <w:sz w:val="22"/>
                    <w:vertAlign w:val="superscript"/>
                  </w:rPr>
                  <w:t>9</w:t>
                </w:r>
              </w:p>
            </w:tc>
            <w:tc>
              <w:tcPr>
                <w:tcW w:w="1843" w:type="dxa"/>
                <w:vAlign w:val="center"/>
              </w:tcPr>
              <w:p w14:paraId="001FD0A1" w14:textId="77777777" w:rsidR="00E01481" w:rsidRDefault="00F97B36">
                <w:pPr>
                  <w:keepNext/>
                  <w:jc w:val="center"/>
                  <w:rPr>
                    <w:sz w:val="22"/>
                  </w:rPr>
                </w:pPr>
                <w:r>
                  <w:rPr>
                    <w:sz w:val="22"/>
                  </w:rPr>
                  <w:t>Ne XAdES paraše</w:t>
                </w:r>
              </w:p>
            </w:tc>
            <w:tc>
              <w:tcPr>
                <w:tcW w:w="1984" w:type="dxa"/>
                <w:shd w:val="clear" w:color="auto" w:fill="auto"/>
                <w:vAlign w:val="center"/>
              </w:tcPr>
              <w:p w14:paraId="001FD0A2" w14:textId="77777777" w:rsidR="00E01481" w:rsidRDefault="00F97B36">
                <w:pPr>
                  <w:keepNext/>
                  <w:jc w:val="center"/>
                  <w:rPr>
                    <w:sz w:val="22"/>
                  </w:rPr>
                </w:pPr>
                <w:r>
                  <w:rPr>
                    <w:sz w:val="22"/>
                  </w:rPr>
                  <w:t>Taip XAdES paraše</w:t>
                </w:r>
              </w:p>
            </w:tc>
            <w:tc>
              <w:tcPr>
                <w:tcW w:w="2126" w:type="dxa"/>
                <w:vAlign w:val="center"/>
              </w:tcPr>
              <w:p w14:paraId="001FD0A3" w14:textId="77777777" w:rsidR="00E01481" w:rsidRDefault="00F97B36">
                <w:pPr>
                  <w:keepNext/>
                  <w:jc w:val="center"/>
                  <w:rPr>
                    <w:sz w:val="22"/>
                  </w:rPr>
                </w:pPr>
                <w:r>
                  <w:rPr>
                    <w:sz w:val="22"/>
                  </w:rPr>
                  <w:t>-</w:t>
                </w:r>
              </w:p>
            </w:tc>
          </w:tr>
          <w:tr w:rsidR="00E01481" w14:paraId="001FD0AC" w14:textId="77777777">
            <w:trPr>
              <w:cantSplit/>
            </w:trPr>
            <w:tc>
              <w:tcPr>
                <w:tcW w:w="3223" w:type="dxa"/>
                <w:shd w:val="clear" w:color="auto" w:fill="auto"/>
                <w:vAlign w:val="center"/>
              </w:tcPr>
              <w:p w14:paraId="001FD0A5" w14:textId="77777777" w:rsidR="00E01481" w:rsidRDefault="00F97B36">
                <w:pPr>
                  <w:ind w:left="225"/>
                  <w:rPr>
                    <w:sz w:val="22"/>
                  </w:rPr>
                </w:pPr>
                <w:r>
                  <w:rPr>
                    <w:sz w:val="22"/>
                  </w:rPr>
                  <w:t>Pasirašantis asmuo</w:t>
                </w:r>
              </w:p>
            </w:tc>
            <w:tc>
              <w:tcPr>
                <w:tcW w:w="2863" w:type="dxa"/>
                <w:shd w:val="clear" w:color="auto" w:fill="auto"/>
                <w:vAlign w:val="center"/>
              </w:tcPr>
              <w:p w14:paraId="001FD0A6" w14:textId="77777777" w:rsidR="00E01481" w:rsidRDefault="00F97B36">
                <w:pPr>
                  <w:ind w:firstLine="220"/>
                  <w:rPr>
                    <w:i/>
                    <w:sz w:val="22"/>
                  </w:rPr>
                </w:pPr>
                <w:r>
                  <w:rPr>
                    <w:i/>
                    <w:sz w:val="22"/>
                  </w:rPr>
                  <w:t>SignerRole/ClaimedRoles /ClaimedRole/signer</w:t>
                </w:r>
              </w:p>
            </w:tc>
            <w:tc>
              <w:tcPr>
                <w:tcW w:w="1518" w:type="dxa"/>
                <w:shd w:val="clear" w:color="auto" w:fill="auto"/>
                <w:vAlign w:val="center"/>
              </w:tcPr>
              <w:p w14:paraId="001FD0A7"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0A8" w14:textId="77777777" w:rsidR="00E01481" w:rsidRDefault="00F97B36">
                <w:pPr>
                  <w:jc w:val="center"/>
                  <w:rPr>
                    <w:sz w:val="22"/>
                  </w:rPr>
                </w:pPr>
                <w:r>
                  <w:rPr>
                    <w:sz w:val="22"/>
                  </w:rPr>
                  <w:t>Ne XAdES paraše</w:t>
                </w:r>
              </w:p>
            </w:tc>
            <w:tc>
              <w:tcPr>
                <w:tcW w:w="1984" w:type="dxa"/>
                <w:shd w:val="clear" w:color="auto" w:fill="auto"/>
                <w:vAlign w:val="center"/>
              </w:tcPr>
              <w:p w14:paraId="001FD0A9" w14:textId="77777777" w:rsidR="00E01481" w:rsidRDefault="00F97B36">
                <w:pPr>
                  <w:tabs>
                    <w:tab w:val="left" w:pos="0"/>
                  </w:tabs>
                  <w:jc w:val="both"/>
                  <w:rPr>
                    <w:sz w:val="22"/>
                  </w:rPr>
                </w:pPr>
                <w:r>
                  <w:rPr>
                    <w:sz w:val="22"/>
                  </w:rPr>
                  <w:t>Taip XAdES paraše, juridiniam asmeniui.</w:t>
                </w:r>
              </w:p>
              <w:p w14:paraId="001FD0AA" w14:textId="77777777" w:rsidR="00E01481" w:rsidRDefault="00F97B36">
                <w:pPr>
                  <w:tabs>
                    <w:tab w:val="left" w:pos="0"/>
                  </w:tabs>
                  <w:jc w:val="both"/>
                  <w:rPr>
                    <w:sz w:val="22"/>
                  </w:rPr>
                </w:pPr>
                <w:r>
                  <w:rPr>
                    <w:sz w:val="22"/>
                  </w:rPr>
                  <w:t>Ne, fiziniam asmeniui, jei jo vardas ir pavardė yra pasirašančiojo sertifikate</w:t>
                </w:r>
              </w:p>
            </w:tc>
            <w:tc>
              <w:tcPr>
                <w:tcW w:w="2126" w:type="dxa"/>
                <w:vAlign w:val="center"/>
              </w:tcPr>
              <w:p w14:paraId="001FD0AB" w14:textId="77777777" w:rsidR="00E01481" w:rsidRDefault="00F97B36">
                <w:pPr>
                  <w:ind w:left="225"/>
                  <w:jc w:val="center"/>
                  <w:rPr>
                    <w:sz w:val="22"/>
                  </w:rPr>
                </w:pPr>
                <w:r>
                  <w:rPr>
                    <w:sz w:val="22"/>
                  </w:rPr>
                  <w:t>-</w:t>
                </w:r>
              </w:p>
            </w:tc>
          </w:tr>
          <w:tr w:rsidR="00E01481" w14:paraId="001FD0AF" w14:textId="77777777">
            <w:trPr>
              <w:cantSplit/>
            </w:trPr>
            <w:tc>
              <w:tcPr>
                <w:tcW w:w="13557" w:type="dxa"/>
                <w:gridSpan w:val="6"/>
                <w:tcBorders>
                  <w:right w:val="single" w:sz="4" w:space="0" w:color="auto"/>
                </w:tcBorders>
              </w:tcPr>
              <w:p w14:paraId="001FD0AD" w14:textId="77777777" w:rsidR="00E01481" w:rsidRDefault="00E01481">
                <w:pPr>
                  <w:rPr>
                    <w:sz w:val="10"/>
                    <w:szCs w:val="10"/>
                  </w:rPr>
                </w:pPr>
              </w:p>
              <w:p w14:paraId="001FD0AE" w14:textId="77777777" w:rsidR="00E01481" w:rsidRDefault="00F97B36">
                <w:pPr>
                  <w:keepNext/>
                  <w:jc w:val="center"/>
                  <w:rPr>
                    <w:b/>
                    <w:sz w:val="22"/>
                  </w:rPr>
                </w:pPr>
                <w:r>
                  <w:rPr>
                    <w:b/>
                    <w:sz w:val="22"/>
                  </w:rPr>
                  <w:t>Elektroninių parašų metaduomenys (saugomi el. dokumento metaduomenų rinkmenose)</w:t>
                </w:r>
              </w:p>
            </w:tc>
          </w:tr>
          <w:tr w:rsidR="00E01481" w14:paraId="001FD0B6" w14:textId="77777777">
            <w:trPr>
              <w:cantSplit/>
            </w:trPr>
            <w:tc>
              <w:tcPr>
                <w:tcW w:w="3223" w:type="dxa"/>
                <w:shd w:val="clear" w:color="auto" w:fill="auto"/>
                <w:vAlign w:val="center"/>
              </w:tcPr>
              <w:p w14:paraId="001FD0B0" w14:textId="77777777" w:rsidR="00E01481" w:rsidRDefault="00F97B36">
                <w:pPr>
                  <w:rPr>
                    <w:b/>
                    <w:sz w:val="22"/>
                  </w:rPr>
                </w:pPr>
                <w:r>
                  <w:rPr>
                    <w:b/>
                    <w:sz w:val="22"/>
                  </w:rPr>
                  <w:t>Parašo pastabos:</w:t>
                </w:r>
              </w:p>
            </w:tc>
            <w:tc>
              <w:tcPr>
                <w:tcW w:w="2863" w:type="dxa"/>
                <w:shd w:val="clear" w:color="auto" w:fill="auto"/>
                <w:vAlign w:val="center"/>
              </w:tcPr>
              <w:p w14:paraId="001FD0B1" w14:textId="77777777" w:rsidR="00E01481" w:rsidRDefault="00F97B36">
                <w:pPr>
                  <w:rPr>
                    <w:b/>
                    <w:sz w:val="22"/>
                  </w:rPr>
                </w:pPr>
                <w:r>
                  <w:rPr>
                    <w:b/>
                    <w:sz w:val="22"/>
                  </w:rPr>
                  <w:t>signerNo</w:t>
                </w:r>
                <w:r>
                  <w:rPr>
                    <w:b/>
                    <w:sz w:val="22"/>
                    <w:lang w:val="en-US"/>
                  </w:rPr>
                  <w:t>tes</w:t>
                </w:r>
              </w:p>
            </w:tc>
            <w:tc>
              <w:tcPr>
                <w:tcW w:w="1518" w:type="dxa"/>
                <w:shd w:val="clear" w:color="auto" w:fill="auto"/>
                <w:vAlign w:val="center"/>
              </w:tcPr>
              <w:p w14:paraId="001FD0B2" w14:textId="77777777" w:rsidR="00E01481" w:rsidRDefault="00F97B36">
                <w:pPr>
                  <w:jc w:val="center"/>
                  <w:rPr>
                    <w:sz w:val="22"/>
                    <w:vertAlign w:val="superscript"/>
                  </w:rPr>
                </w:pPr>
                <w:r>
                  <w:rPr>
                    <w:sz w:val="22"/>
                  </w:rPr>
                  <w:t>Elementas</w:t>
                </w:r>
              </w:p>
            </w:tc>
            <w:tc>
              <w:tcPr>
                <w:tcW w:w="1843" w:type="dxa"/>
                <w:vAlign w:val="center"/>
              </w:tcPr>
              <w:p w14:paraId="001FD0B3" w14:textId="77777777" w:rsidR="00E01481" w:rsidRDefault="00F97B36">
                <w:pPr>
                  <w:jc w:val="center"/>
                  <w:rPr>
                    <w:sz w:val="22"/>
                  </w:rPr>
                </w:pPr>
                <w:r>
                  <w:rPr>
                    <w:sz w:val="22"/>
                  </w:rPr>
                  <w:t>Ne elemente</w:t>
                </w:r>
              </w:p>
            </w:tc>
            <w:tc>
              <w:tcPr>
                <w:tcW w:w="1984" w:type="dxa"/>
                <w:shd w:val="clear" w:color="auto" w:fill="auto"/>
                <w:vAlign w:val="center"/>
              </w:tcPr>
              <w:p w14:paraId="001FD0B4" w14:textId="77777777" w:rsidR="00E01481" w:rsidRDefault="00F97B36">
                <w:pPr>
                  <w:jc w:val="center"/>
                  <w:rPr>
                    <w:sz w:val="22"/>
                  </w:rPr>
                </w:pPr>
                <w:r>
                  <w:rPr>
                    <w:sz w:val="22"/>
                  </w:rPr>
                  <w:t>Ne</w:t>
                </w:r>
              </w:p>
            </w:tc>
            <w:tc>
              <w:tcPr>
                <w:tcW w:w="2126" w:type="dxa"/>
                <w:vAlign w:val="center"/>
              </w:tcPr>
              <w:p w14:paraId="001FD0B5" w14:textId="77777777" w:rsidR="00E01481" w:rsidRDefault="00F97B36">
                <w:pPr>
                  <w:jc w:val="center"/>
                </w:pPr>
                <w:r>
                  <w:rPr>
                    <w:sz w:val="22"/>
                  </w:rPr>
                  <w:t>Yra</w:t>
                </w:r>
              </w:p>
            </w:tc>
          </w:tr>
          <w:tr w:rsidR="00E01481" w14:paraId="001FD0BD" w14:textId="77777777">
            <w:trPr>
              <w:cantSplit/>
            </w:trPr>
            <w:tc>
              <w:tcPr>
                <w:tcW w:w="3223" w:type="dxa"/>
                <w:shd w:val="clear" w:color="auto" w:fill="auto"/>
                <w:vAlign w:val="center"/>
              </w:tcPr>
              <w:p w14:paraId="001FD0B7" w14:textId="77777777" w:rsidR="00E01481" w:rsidRDefault="00F97B36">
                <w:pPr>
                  <w:ind w:firstLine="110"/>
                  <w:rPr>
                    <w:sz w:val="22"/>
                  </w:rPr>
                </w:pPr>
                <w:r>
                  <w:rPr>
                    <w:sz w:val="22"/>
                  </w:rPr>
                  <w:t>Parašo pastaba</w:t>
                </w:r>
              </w:p>
            </w:tc>
            <w:tc>
              <w:tcPr>
                <w:tcW w:w="2863" w:type="dxa"/>
                <w:shd w:val="clear" w:color="auto" w:fill="auto"/>
                <w:vAlign w:val="center"/>
              </w:tcPr>
              <w:p w14:paraId="001FD0B8" w14:textId="77777777" w:rsidR="00E01481" w:rsidRDefault="00F97B36">
                <w:pPr>
                  <w:ind w:firstLine="110"/>
                  <w:rPr>
                    <w:sz w:val="22"/>
                  </w:rPr>
                </w:pPr>
                <w:r>
                  <w:rPr>
                    <w:sz w:val="22"/>
                  </w:rPr>
                  <w:t>signerNote</w:t>
                </w:r>
              </w:p>
            </w:tc>
            <w:tc>
              <w:tcPr>
                <w:tcW w:w="1518" w:type="dxa"/>
                <w:shd w:val="clear" w:color="auto" w:fill="auto"/>
                <w:vAlign w:val="center"/>
              </w:tcPr>
              <w:p w14:paraId="001FD0B9" w14:textId="77777777" w:rsidR="00E01481" w:rsidRDefault="00F97B36">
                <w:pPr>
                  <w:jc w:val="center"/>
                  <w:rPr>
                    <w:sz w:val="22"/>
                    <w:vertAlign w:val="superscript"/>
                  </w:rPr>
                </w:pPr>
                <w:r>
                  <w:rPr>
                    <w:sz w:val="22"/>
                  </w:rPr>
                  <w:t>Tekstinis</w:t>
                </w:r>
              </w:p>
            </w:tc>
            <w:tc>
              <w:tcPr>
                <w:tcW w:w="1843" w:type="dxa"/>
                <w:vAlign w:val="center"/>
              </w:tcPr>
              <w:p w14:paraId="001FD0BA" w14:textId="77777777" w:rsidR="00E01481" w:rsidRDefault="00F97B36">
                <w:pPr>
                  <w:jc w:val="center"/>
                  <w:rPr>
                    <w:sz w:val="22"/>
                  </w:rPr>
                </w:pPr>
                <w:r>
                  <w:rPr>
                    <w:sz w:val="22"/>
                  </w:rPr>
                  <w:t>Taip</w:t>
                </w:r>
              </w:p>
            </w:tc>
            <w:tc>
              <w:tcPr>
                <w:tcW w:w="1984" w:type="dxa"/>
                <w:shd w:val="clear" w:color="auto" w:fill="auto"/>
                <w:vAlign w:val="center"/>
              </w:tcPr>
              <w:p w14:paraId="001FD0BB" w14:textId="77777777" w:rsidR="00E01481" w:rsidRDefault="00F97B36">
                <w:pPr>
                  <w:jc w:val="center"/>
                  <w:rPr>
                    <w:sz w:val="22"/>
                  </w:rPr>
                </w:pPr>
                <w:r>
                  <w:rPr>
                    <w:sz w:val="22"/>
                  </w:rPr>
                  <w:t>Ne</w:t>
                </w:r>
              </w:p>
            </w:tc>
            <w:tc>
              <w:tcPr>
                <w:tcW w:w="2126" w:type="dxa"/>
                <w:vAlign w:val="center"/>
              </w:tcPr>
              <w:p w14:paraId="001FD0BC" w14:textId="77777777" w:rsidR="00E01481" w:rsidRDefault="00F97B36">
                <w:pPr>
                  <w:jc w:val="center"/>
                </w:pPr>
                <w:r>
                  <w:rPr>
                    <w:sz w:val="22"/>
                  </w:rPr>
                  <w:t>Yra</w:t>
                </w:r>
              </w:p>
            </w:tc>
          </w:tr>
          <w:tr w:rsidR="00E01481" w14:paraId="001FD0C4" w14:textId="77777777">
            <w:trPr>
              <w:cantSplit/>
            </w:trPr>
            <w:tc>
              <w:tcPr>
                <w:tcW w:w="3223" w:type="dxa"/>
                <w:shd w:val="clear" w:color="auto" w:fill="auto"/>
                <w:vAlign w:val="center"/>
              </w:tcPr>
              <w:p w14:paraId="001FD0BE" w14:textId="77777777" w:rsidR="00E01481" w:rsidRDefault="00F97B36">
                <w:pPr>
                  <w:rPr>
                    <w:b/>
                    <w:sz w:val="22"/>
                  </w:rPr>
                </w:pPr>
                <w:r>
                  <w:rPr>
                    <w:b/>
                    <w:sz w:val="22"/>
                  </w:rPr>
                  <w:t>Iš el. dokumento transformuoto turinio kopijai perkelti el. parašų metaduomenys (patvirtinami kopijos tikrumo paskirties el. parašu)</w:t>
                </w:r>
              </w:p>
            </w:tc>
            <w:tc>
              <w:tcPr>
                <w:tcW w:w="2863" w:type="dxa"/>
                <w:shd w:val="clear" w:color="auto" w:fill="auto"/>
                <w:vAlign w:val="center"/>
              </w:tcPr>
              <w:p w14:paraId="001FD0BF" w14:textId="77777777" w:rsidR="00E01481" w:rsidRDefault="00F97B36">
                <w:pPr>
                  <w:rPr>
                    <w:b/>
                    <w:sz w:val="22"/>
                  </w:rPr>
                </w:pPr>
                <w:r>
                  <w:rPr>
                    <w:b/>
                    <w:sz w:val="22"/>
                  </w:rPr>
                  <w:t>original_signatures</w:t>
                </w:r>
              </w:p>
            </w:tc>
            <w:tc>
              <w:tcPr>
                <w:tcW w:w="1518" w:type="dxa"/>
                <w:shd w:val="clear" w:color="auto" w:fill="auto"/>
                <w:vAlign w:val="center"/>
              </w:tcPr>
              <w:p w14:paraId="001FD0C0" w14:textId="77777777" w:rsidR="00E01481" w:rsidRDefault="00F97B36">
                <w:pPr>
                  <w:jc w:val="center"/>
                  <w:rPr>
                    <w:sz w:val="22"/>
                  </w:rPr>
                </w:pPr>
                <w:r>
                  <w:rPr>
                    <w:sz w:val="22"/>
                  </w:rPr>
                  <w:t>Elementas</w:t>
                </w:r>
              </w:p>
            </w:tc>
            <w:tc>
              <w:tcPr>
                <w:tcW w:w="1843" w:type="dxa"/>
                <w:vAlign w:val="center"/>
              </w:tcPr>
              <w:p w14:paraId="001FD0C1" w14:textId="77777777" w:rsidR="00E01481" w:rsidRDefault="00F97B36">
                <w:pPr>
                  <w:jc w:val="center"/>
                  <w:rPr>
                    <w:sz w:val="22"/>
                  </w:rPr>
                </w:pPr>
                <w:r>
                  <w:rPr>
                    <w:sz w:val="22"/>
                  </w:rPr>
                  <w:t>Ne elemente</w:t>
                </w:r>
              </w:p>
            </w:tc>
            <w:tc>
              <w:tcPr>
                <w:tcW w:w="1984" w:type="dxa"/>
                <w:shd w:val="clear" w:color="auto" w:fill="auto"/>
                <w:vAlign w:val="center"/>
              </w:tcPr>
              <w:p w14:paraId="001FD0C2" w14:textId="77777777" w:rsidR="00E01481" w:rsidRDefault="00F97B36">
                <w:pPr>
                  <w:jc w:val="center"/>
                  <w:rPr>
                    <w:sz w:val="22"/>
                  </w:rPr>
                </w:pPr>
                <w:r>
                  <w:rPr>
                    <w:sz w:val="22"/>
                  </w:rPr>
                  <w:t>Ne</w:t>
                </w:r>
              </w:p>
            </w:tc>
            <w:tc>
              <w:tcPr>
                <w:tcW w:w="2126" w:type="dxa"/>
                <w:vAlign w:val="center"/>
              </w:tcPr>
              <w:p w14:paraId="001FD0C3" w14:textId="77777777" w:rsidR="00E01481" w:rsidRDefault="00F97B36">
                <w:pPr>
                  <w:jc w:val="center"/>
                  <w:rPr>
                    <w:sz w:val="22"/>
                  </w:rPr>
                </w:pPr>
                <w:r>
                  <w:rPr>
                    <w:sz w:val="22"/>
                  </w:rPr>
                  <w:t>Yra</w:t>
                </w:r>
              </w:p>
            </w:tc>
          </w:tr>
          <w:tr w:rsidR="00E01481" w14:paraId="001FD0CB" w14:textId="77777777">
            <w:trPr>
              <w:cantSplit/>
            </w:trPr>
            <w:tc>
              <w:tcPr>
                <w:tcW w:w="3223" w:type="dxa"/>
                <w:shd w:val="clear" w:color="auto" w:fill="auto"/>
                <w:vAlign w:val="center"/>
              </w:tcPr>
              <w:p w14:paraId="001FD0C5" w14:textId="77777777" w:rsidR="00E01481" w:rsidRDefault="00F97B36">
                <w:pPr>
                  <w:ind w:firstLine="110"/>
                  <w:rPr>
                    <w:b/>
                    <w:sz w:val="22"/>
                  </w:rPr>
                </w:pPr>
                <w:r>
                  <w:rPr>
                    <w:b/>
                    <w:sz w:val="22"/>
                  </w:rPr>
                  <w:t>El. parašo metaduomenys</w:t>
                </w:r>
              </w:p>
            </w:tc>
            <w:tc>
              <w:tcPr>
                <w:tcW w:w="2863" w:type="dxa"/>
                <w:shd w:val="clear" w:color="auto" w:fill="auto"/>
                <w:vAlign w:val="center"/>
              </w:tcPr>
              <w:p w14:paraId="001FD0C6" w14:textId="77777777" w:rsidR="00E01481" w:rsidRDefault="00F97B36">
                <w:pPr>
                  <w:ind w:firstLine="110"/>
                  <w:rPr>
                    <w:b/>
                    <w:sz w:val="22"/>
                  </w:rPr>
                </w:pPr>
                <w:r>
                  <w:rPr>
                    <w:b/>
                    <w:sz w:val="22"/>
                  </w:rPr>
                  <w:t>signature</w:t>
                </w:r>
              </w:p>
            </w:tc>
            <w:tc>
              <w:tcPr>
                <w:tcW w:w="1518" w:type="dxa"/>
                <w:shd w:val="clear" w:color="auto" w:fill="auto"/>
                <w:vAlign w:val="center"/>
              </w:tcPr>
              <w:p w14:paraId="001FD0C7" w14:textId="77777777" w:rsidR="00E01481" w:rsidRDefault="00F97B36">
                <w:pPr>
                  <w:jc w:val="center"/>
                  <w:rPr>
                    <w:sz w:val="22"/>
                  </w:rPr>
                </w:pPr>
                <w:r>
                  <w:rPr>
                    <w:sz w:val="22"/>
                  </w:rPr>
                  <w:t>Elementas</w:t>
                </w:r>
              </w:p>
            </w:tc>
            <w:tc>
              <w:tcPr>
                <w:tcW w:w="1843" w:type="dxa"/>
                <w:vAlign w:val="center"/>
              </w:tcPr>
              <w:p w14:paraId="001FD0C8" w14:textId="77777777" w:rsidR="00E01481" w:rsidRDefault="00F97B36">
                <w:pPr>
                  <w:jc w:val="center"/>
                  <w:rPr>
                    <w:sz w:val="22"/>
                  </w:rPr>
                </w:pPr>
                <w:r>
                  <w:rPr>
                    <w:sz w:val="22"/>
                  </w:rPr>
                  <w:t>Taip</w:t>
                </w:r>
              </w:p>
            </w:tc>
            <w:tc>
              <w:tcPr>
                <w:tcW w:w="1984" w:type="dxa"/>
                <w:shd w:val="clear" w:color="auto" w:fill="auto"/>
                <w:vAlign w:val="center"/>
              </w:tcPr>
              <w:p w14:paraId="001FD0C9" w14:textId="77777777" w:rsidR="00E01481" w:rsidRDefault="00F97B36">
                <w:pPr>
                  <w:jc w:val="center"/>
                  <w:rPr>
                    <w:sz w:val="22"/>
                  </w:rPr>
                </w:pPr>
                <w:r>
                  <w:rPr>
                    <w:sz w:val="22"/>
                  </w:rPr>
                  <w:t>Ne</w:t>
                </w:r>
              </w:p>
            </w:tc>
            <w:tc>
              <w:tcPr>
                <w:tcW w:w="2126" w:type="dxa"/>
                <w:vAlign w:val="center"/>
              </w:tcPr>
              <w:p w14:paraId="001FD0CA" w14:textId="77777777" w:rsidR="00E01481" w:rsidRDefault="00F97B36">
                <w:pPr>
                  <w:jc w:val="center"/>
                  <w:rPr>
                    <w:sz w:val="22"/>
                  </w:rPr>
                </w:pPr>
                <w:r>
                  <w:rPr>
                    <w:sz w:val="22"/>
                  </w:rPr>
                  <w:t>Yra</w:t>
                </w:r>
              </w:p>
            </w:tc>
          </w:tr>
          <w:tr w:rsidR="00E01481" w14:paraId="001FD0D2" w14:textId="77777777">
            <w:trPr>
              <w:cantSplit/>
            </w:trPr>
            <w:tc>
              <w:tcPr>
                <w:tcW w:w="3223" w:type="dxa"/>
                <w:shd w:val="clear" w:color="auto" w:fill="auto"/>
                <w:vAlign w:val="center"/>
              </w:tcPr>
              <w:p w14:paraId="001FD0CC" w14:textId="77777777" w:rsidR="00E01481" w:rsidRDefault="00F97B36">
                <w:pPr>
                  <w:ind w:left="225"/>
                  <w:rPr>
                    <w:sz w:val="22"/>
                  </w:rPr>
                </w:pPr>
                <w:r>
                  <w:rPr>
                    <w:sz w:val="22"/>
                  </w:rPr>
                  <w:t xml:space="preserve">Deklaruotas pasirašymo laikas </w:t>
                </w:r>
              </w:p>
            </w:tc>
            <w:tc>
              <w:tcPr>
                <w:tcW w:w="2863" w:type="dxa"/>
                <w:shd w:val="clear" w:color="auto" w:fill="auto"/>
                <w:vAlign w:val="center"/>
              </w:tcPr>
              <w:p w14:paraId="001FD0CD" w14:textId="77777777" w:rsidR="00E01481" w:rsidRDefault="00F97B36">
                <w:pPr>
                  <w:ind w:firstLine="220"/>
                  <w:rPr>
                    <w:sz w:val="22"/>
                    <w:lang w:val="en-US"/>
                  </w:rPr>
                </w:pPr>
                <w:r>
                  <w:rPr>
                    <w:sz w:val="22"/>
                    <w:lang w:val="en-US"/>
                  </w:rPr>
                  <w:t>signingTime</w:t>
                </w:r>
              </w:p>
            </w:tc>
            <w:tc>
              <w:tcPr>
                <w:tcW w:w="1518" w:type="dxa"/>
                <w:shd w:val="clear" w:color="auto" w:fill="auto"/>
                <w:vAlign w:val="center"/>
              </w:tcPr>
              <w:p w14:paraId="001FD0CE" w14:textId="77777777" w:rsidR="00E01481" w:rsidRDefault="00F97B36">
                <w:pPr>
                  <w:jc w:val="center"/>
                  <w:rPr>
                    <w:sz w:val="22"/>
                  </w:rPr>
                </w:pPr>
                <w:r>
                  <w:rPr>
                    <w:sz w:val="22"/>
                  </w:rPr>
                  <w:t>Data</w:t>
                </w:r>
                <w:r>
                  <w:rPr>
                    <w:sz w:val="22"/>
                    <w:vertAlign w:val="superscript"/>
                  </w:rPr>
                  <w:t>6</w:t>
                </w:r>
              </w:p>
            </w:tc>
            <w:tc>
              <w:tcPr>
                <w:tcW w:w="1843" w:type="dxa"/>
                <w:vAlign w:val="center"/>
              </w:tcPr>
              <w:p w14:paraId="001FD0CF" w14:textId="77777777" w:rsidR="00E01481" w:rsidRDefault="00F97B36">
                <w:pPr>
                  <w:keepNext/>
                  <w:jc w:val="center"/>
                  <w:rPr>
                    <w:sz w:val="22"/>
                  </w:rPr>
                </w:pPr>
                <w:r>
                  <w:rPr>
                    <w:sz w:val="22"/>
                  </w:rPr>
                  <w:t>Ne elemente</w:t>
                </w:r>
              </w:p>
            </w:tc>
            <w:tc>
              <w:tcPr>
                <w:tcW w:w="1984" w:type="dxa"/>
                <w:shd w:val="clear" w:color="auto" w:fill="auto"/>
                <w:vAlign w:val="center"/>
              </w:tcPr>
              <w:p w14:paraId="001FD0D0" w14:textId="77777777" w:rsidR="00E01481" w:rsidRDefault="00F97B36">
                <w:pPr>
                  <w:jc w:val="center"/>
                  <w:rPr>
                    <w:sz w:val="22"/>
                  </w:rPr>
                </w:pPr>
                <w:r>
                  <w:rPr>
                    <w:sz w:val="22"/>
                  </w:rPr>
                  <w:t>Taip elemente</w:t>
                </w:r>
              </w:p>
            </w:tc>
            <w:tc>
              <w:tcPr>
                <w:tcW w:w="2126" w:type="dxa"/>
                <w:vAlign w:val="center"/>
              </w:tcPr>
              <w:p w14:paraId="001FD0D1" w14:textId="77777777" w:rsidR="00E01481" w:rsidRDefault="00F97B36">
                <w:pPr>
                  <w:jc w:val="center"/>
                  <w:rPr>
                    <w:sz w:val="22"/>
                  </w:rPr>
                </w:pPr>
                <w:r>
                  <w:rPr>
                    <w:sz w:val="22"/>
                  </w:rPr>
                  <w:t>Nėra</w:t>
                </w:r>
              </w:p>
            </w:tc>
          </w:tr>
          <w:tr w:rsidR="00E01481" w14:paraId="001FD0D9" w14:textId="77777777">
            <w:trPr>
              <w:cantSplit/>
            </w:trPr>
            <w:tc>
              <w:tcPr>
                <w:tcW w:w="3223" w:type="dxa"/>
                <w:shd w:val="clear" w:color="auto" w:fill="auto"/>
                <w:vAlign w:val="center"/>
              </w:tcPr>
              <w:p w14:paraId="001FD0D3" w14:textId="77777777" w:rsidR="00E01481" w:rsidRDefault="00F97B36">
                <w:pPr>
                  <w:ind w:left="225"/>
                  <w:rPr>
                    <w:sz w:val="22"/>
                  </w:rPr>
                </w:pPr>
                <w:r>
                  <w:rPr>
                    <w:sz w:val="22"/>
                  </w:rPr>
                  <w:t>El. parašo paskirtis</w:t>
                </w:r>
              </w:p>
            </w:tc>
            <w:tc>
              <w:tcPr>
                <w:tcW w:w="2863" w:type="dxa"/>
                <w:shd w:val="clear" w:color="auto" w:fill="auto"/>
                <w:vAlign w:val="center"/>
              </w:tcPr>
              <w:p w14:paraId="001FD0D4" w14:textId="77777777" w:rsidR="00E01481" w:rsidRDefault="00F97B36">
                <w:pPr>
                  <w:ind w:firstLine="220"/>
                  <w:rPr>
                    <w:sz w:val="22"/>
                    <w:lang w:val="en-US"/>
                  </w:rPr>
                </w:pPr>
                <w:r>
                  <w:rPr>
                    <w:sz w:val="22"/>
                  </w:rPr>
                  <w:t>signingPurpose</w:t>
                </w:r>
              </w:p>
            </w:tc>
            <w:tc>
              <w:tcPr>
                <w:tcW w:w="1518" w:type="dxa"/>
                <w:shd w:val="clear" w:color="auto" w:fill="auto"/>
                <w:vAlign w:val="center"/>
              </w:tcPr>
              <w:p w14:paraId="001FD0D5" w14:textId="77777777" w:rsidR="00E01481" w:rsidRDefault="00F97B36">
                <w:pPr>
                  <w:jc w:val="center"/>
                  <w:rPr>
                    <w:sz w:val="22"/>
                    <w:vertAlign w:val="superscript"/>
                  </w:rPr>
                </w:pPr>
                <w:r>
                  <w:rPr>
                    <w:sz w:val="22"/>
                  </w:rPr>
                  <w:t>Tekstinis (pasirenkamasis)</w:t>
                </w:r>
                <w:r>
                  <w:rPr>
                    <w:sz w:val="22"/>
                    <w:vertAlign w:val="superscript"/>
                  </w:rPr>
                  <w:t>9</w:t>
                </w:r>
              </w:p>
            </w:tc>
            <w:tc>
              <w:tcPr>
                <w:tcW w:w="1843" w:type="dxa"/>
                <w:vAlign w:val="center"/>
              </w:tcPr>
              <w:p w14:paraId="001FD0D6" w14:textId="77777777" w:rsidR="00E01481" w:rsidRDefault="00F97B36">
                <w:pPr>
                  <w:keepNext/>
                  <w:jc w:val="center"/>
                  <w:rPr>
                    <w:sz w:val="22"/>
                  </w:rPr>
                </w:pPr>
                <w:r>
                  <w:rPr>
                    <w:sz w:val="22"/>
                  </w:rPr>
                  <w:t>Ne elemente</w:t>
                </w:r>
              </w:p>
            </w:tc>
            <w:tc>
              <w:tcPr>
                <w:tcW w:w="1984" w:type="dxa"/>
                <w:shd w:val="clear" w:color="auto" w:fill="auto"/>
                <w:vAlign w:val="center"/>
              </w:tcPr>
              <w:p w14:paraId="001FD0D7" w14:textId="77777777" w:rsidR="00E01481" w:rsidRDefault="00F97B36">
                <w:pPr>
                  <w:jc w:val="center"/>
                  <w:rPr>
                    <w:sz w:val="22"/>
                  </w:rPr>
                </w:pPr>
                <w:r>
                  <w:rPr>
                    <w:sz w:val="22"/>
                  </w:rPr>
                  <w:t>Taip elemente</w:t>
                </w:r>
              </w:p>
            </w:tc>
            <w:tc>
              <w:tcPr>
                <w:tcW w:w="2126" w:type="dxa"/>
                <w:vAlign w:val="center"/>
              </w:tcPr>
              <w:p w14:paraId="001FD0D8" w14:textId="77777777" w:rsidR="00E01481" w:rsidRDefault="00F97B36">
                <w:pPr>
                  <w:jc w:val="center"/>
                  <w:rPr>
                    <w:sz w:val="22"/>
                  </w:rPr>
                </w:pPr>
                <w:r>
                  <w:rPr>
                    <w:sz w:val="22"/>
                  </w:rPr>
                  <w:t>Nėra</w:t>
                </w:r>
              </w:p>
            </w:tc>
          </w:tr>
          <w:tr w:rsidR="00E01481" w14:paraId="001FD0E0" w14:textId="77777777">
            <w:trPr>
              <w:cantSplit/>
            </w:trPr>
            <w:tc>
              <w:tcPr>
                <w:tcW w:w="3223" w:type="dxa"/>
                <w:shd w:val="clear" w:color="auto" w:fill="auto"/>
                <w:vAlign w:val="center"/>
              </w:tcPr>
              <w:p w14:paraId="001FD0DA" w14:textId="77777777" w:rsidR="00E01481" w:rsidRDefault="00F97B36">
                <w:pPr>
                  <w:ind w:left="225"/>
                  <w:rPr>
                    <w:sz w:val="22"/>
                  </w:rPr>
                </w:pPr>
                <w:r>
                  <w:rPr>
                    <w:sz w:val="22"/>
                  </w:rPr>
                  <w:t>Pasirašantis asmuo</w:t>
                </w:r>
              </w:p>
            </w:tc>
            <w:tc>
              <w:tcPr>
                <w:tcW w:w="2863" w:type="dxa"/>
                <w:shd w:val="clear" w:color="auto" w:fill="auto"/>
                <w:vAlign w:val="center"/>
              </w:tcPr>
              <w:p w14:paraId="001FD0DB" w14:textId="77777777" w:rsidR="00E01481" w:rsidRDefault="00F97B36">
                <w:pPr>
                  <w:ind w:firstLine="220"/>
                  <w:rPr>
                    <w:sz w:val="22"/>
                  </w:rPr>
                </w:pPr>
                <w:r>
                  <w:rPr>
                    <w:sz w:val="22"/>
                  </w:rPr>
                  <w:t>signer</w:t>
                </w:r>
              </w:p>
            </w:tc>
            <w:tc>
              <w:tcPr>
                <w:tcW w:w="1518" w:type="dxa"/>
                <w:shd w:val="clear" w:color="auto" w:fill="auto"/>
                <w:vAlign w:val="center"/>
              </w:tcPr>
              <w:p w14:paraId="001FD0DC"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0DD" w14:textId="77777777" w:rsidR="00E01481" w:rsidRDefault="00F97B36">
                <w:pPr>
                  <w:jc w:val="center"/>
                  <w:rPr>
                    <w:sz w:val="22"/>
                  </w:rPr>
                </w:pPr>
                <w:r>
                  <w:rPr>
                    <w:sz w:val="22"/>
                  </w:rPr>
                  <w:t>Ne elemente</w:t>
                </w:r>
              </w:p>
            </w:tc>
            <w:tc>
              <w:tcPr>
                <w:tcW w:w="1984" w:type="dxa"/>
                <w:shd w:val="clear" w:color="auto" w:fill="auto"/>
                <w:vAlign w:val="center"/>
              </w:tcPr>
              <w:p w14:paraId="001FD0DE" w14:textId="77777777" w:rsidR="00E01481" w:rsidRDefault="00F97B36">
                <w:pPr>
                  <w:jc w:val="center"/>
                  <w:rPr>
                    <w:sz w:val="22"/>
                  </w:rPr>
                </w:pPr>
                <w:r>
                  <w:rPr>
                    <w:sz w:val="22"/>
                  </w:rPr>
                  <w:t>Taip elemente</w:t>
                </w:r>
              </w:p>
            </w:tc>
            <w:tc>
              <w:tcPr>
                <w:tcW w:w="2126" w:type="dxa"/>
                <w:vAlign w:val="center"/>
              </w:tcPr>
              <w:p w14:paraId="001FD0DF" w14:textId="77777777" w:rsidR="00E01481" w:rsidRDefault="00F97B36">
                <w:pPr>
                  <w:jc w:val="center"/>
                  <w:rPr>
                    <w:sz w:val="22"/>
                  </w:rPr>
                </w:pPr>
                <w:r>
                  <w:rPr>
                    <w:sz w:val="22"/>
                  </w:rPr>
                  <w:t>Nėra</w:t>
                </w:r>
              </w:p>
            </w:tc>
          </w:tr>
          <w:tr w:rsidR="00E01481" w14:paraId="001FD0E7"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0E1" w14:textId="77777777" w:rsidR="00E01481" w:rsidRDefault="00F97B36">
                <w:pPr>
                  <w:ind w:left="225"/>
                  <w:rPr>
                    <w:b/>
                    <w:sz w:val="22"/>
                  </w:rPr>
                </w:pPr>
                <w:r>
                  <w:rPr>
                    <w:b/>
                    <w:sz w:val="22"/>
                  </w:rPr>
                  <w:t>Parašo pastabos:</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0E2" w14:textId="77777777" w:rsidR="00E01481" w:rsidRDefault="00F97B36">
                <w:pPr>
                  <w:ind w:firstLine="220"/>
                  <w:rPr>
                    <w:b/>
                    <w:sz w:val="22"/>
                  </w:rPr>
                </w:pPr>
                <w:r>
                  <w:rPr>
                    <w:b/>
                    <w:sz w:val="22"/>
                  </w:rPr>
                  <w:t>signerNotes</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0E3" w14:textId="77777777" w:rsidR="00E01481" w:rsidRDefault="00F97B36">
                <w:pPr>
                  <w:jc w:val="center"/>
                  <w:rPr>
                    <w:sz w:val="22"/>
                  </w:rPr>
                </w:pPr>
                <w:r>
                  <w:rPr>
                    <w:sz w:val="22"/>
                  </w:rPr>
                  <w:t>Elementa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0E4" w14:textId="77777777" w:rsidR="00E01481" w:rsidRDefault="00F97B36">
                <w:pPr>
                  <w:jc w:val="center"/>
                  <w:rPr>
                    <w:sz w:val="22"/>
                  </w:rPr>
                </w:pPr>
                <w:r>
                  <w:rPr>
                    <w:sz w:val="22"/>
                  </w:rPr>
                  <w:t>Ne ele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0E5" w14:textId="77777777" w:rsidR="00E01481" w:rsidRDefault="00F97B36">
                <w:pPr>
                  <w:jc w:val="center"/>
                  <w:rPr>
                    <w:sz w:val="22"/>
                  </w:rPr>
                </w:pPr>
                <w:r>
                  <w:rPr>
                    <w:sz w:val="22"/>
                  </w:rPr>
                  <w:t>N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0E6" w14:textId="77777777" w:rsidR="00E01481" w:rsidRDefault="00F97B36">
                <w:pPr>
                  <w:jc w:val="center"/>
                  <w:rPr>
                    <w:sz w:val="22"/>
                  </w:rPr>
                </w:pPr>
                <w:r>
                  <w:rPr>
                    <w:sz w:val="22"/>
                  </w:rPr>
                  <w:t>Nėra</w:t>
                </w:r>
              </w:p>
            </w:tc>
          </w:tr>
          <w:tr w:rsidR="00E01481" w14:paraId="001FD0EE" w14:textId="77777777">
            <w:trPr>
              <w:cantSplit/>
            </w:trPr>
            <w:tc>
              <w:tcPr>
                <w:tcW w:w="3223" w:type="dxa"/>
                <w:shd w:val="clear" w:color="auto" w:fill="auto"/>
                <w:vAlign w:val="center"/>
              </w:tcPr>
              <w:p w14:paraId="001FD0E8" w14:textId="77777777" w:rsidR="00E01481" w:rsidRDefault="00F97B36">
                <w:pPr>
                  <w:ind w:left="225" w:firstLine="110"/>
                  <w:rPr>
                    <w:sz w:val="22"/>
                  </w:rPr>
                </w:pPr>
                <w:r>
                  <w:rPr>
                    <w:sz w:val="22"/>
                  </w:rPr>
                  <w:t>Parašo pastaba</w:t>
                </w:r>
              </w:p>
            </w:tc>
            <w:tc>
              <w:tcPr>
                <w:tcW w:w="2863" w:type="dxa"/>
                <w:shd w:val="clear" w:color="auto" w:fill="auto"/>
                <w:vAlign w:val="center"/>
              </w:tcPr>
              <w:p w14:paraId="001FD0E9" w14:textId="77777777" w:rsidR="00E01481" w:rsidRDefault="00F97B36">
                <w:pPr>
                  <w:ind w:firstLine="330"/>
                  <w:rPr>
                    <w:sz w:val="22"/>
                  </w:rPr>
                </w:pPr>
                <w:r>
                  <w:rPr>
                    <w:sz w:val="22"/>
                  </w:rPr>
                  <w:t>signerNote</w:t>
                </w:r>
              </w:p>
            </w:tc>
            <w:tc>
              <w:tcPr>
                <w:tcW w:w="1518" w:type="dxa"/>
                <w:shd w:val="clear" w:color="auto" w:fill="auto"/>
                <w:vAlign w:val="center"/>
              </w:tcPr>
              <w:p w14:paraId="001FD0EA" w14:textId="77777777" w:rsidR="00E01481" w:rsidRDefault="00F97B36">
                <w:pPr>
                  <w:jc w:val="center"/>
                  <w:rPr>
                    <w:sz w:val="22"/>
                  </w:rPr>
                </w:pPr>
                <w:r>
                  <w:rPr>
                    <w:sz w:val="22"/>
                  </w:rPr>
                  <w:t>Tekstinis</w:t>
                </w:r>
              </w:p>
            </w:tc>
            <w:tc>
              <w:tcPr>
                <w:tcW w:w="1843" w:type="dxa"/>
                <w:vAlign w:val="center"/>
              </w:tcPr>
              <w:p w14:paraId="001FD0EB" w14:textId="77777777" w:rsidR="00E01481" w:rsidRDefault="00F97B36">
                <w:pPr>
                  <w:jc w:val="center"/>
                  <w:rPr>
                    <w:sz w:val="22"/>
                  </w:rPr>
                </w:pPr>
                <w:r>
                  <w:rPr>
                    <w:sz w:val="22"/>
                  </w:rPr>
                  <w:t>Taip</w:t>
                </w:r>
              </w:p>
            </w:tc>
            <w:tc>
              <w:tcPr>
                <w:tcW w:w="1984" w:type="dxa"/>
                <w:shd w:val="clear" w:color="auto" w:fill="auto"/>
                <w:vAlign w:val="center"/>
              </w:tcPr>
              <w:p w14:paraId="001FD0EC" w14:textId="77777777" w:rsidR="00E01481" w:rsidRDefault="00F97B36">
                <w:pPr>
                  <w:jc w:val="center"/>
                  <w:rPr>
                    <w:sz w:val="22"/>
                  </w:rPr>
                </w:pPr>
                <w:r>
                  <w:rPr>
                    <w:sz w:val="22"/>
                  </w:rPr>
                  <w:t>Ne</w:t>
                </w:r>
              </w:p>
            </w:tc>
            <w:tc>
              <w:tcPr>
                <w:tcW w:w="2126" w:type="dxa"/>
                <w:vAlign w:val="center"/>
              </w:tcPr>
              <w:p w14:paraId="001FD0ED" w14:textId="77777777" w:rsidR="00E01481" w:rsidRDefault="00F97B36">
                <w:pPr>
                  <w:jc w:val="center"/>
                  <w:rPr>
                    <w:sz w:val="22"/>
                  </w:rPr>
                </w:pPr>
                <w:r>
                  <w:rPr>
                    <w:sz w:val="22"/>
                  </w:rPr>
                  <w:t>Nėra</w:t>
                </w:r>
              </w:p>
            </w:tc>
          </w:tr>
          <w:tr w:rsidR="00E01481" w14:paraId="001FD0F1" w14:textId="77777777">
            <w:trPr>
              <w:cantSplit/>
            </w:trPr>
            <w:tc>
              <w:tcPr>
                <w:tcW w:w="13557" w:type="dxa"/>
                <w:gridSpan w:val="6"/>
                <w:tcBorders>
                  <w:right w:val="single" w:sz="4" w:space="0" w:color="auto"/>
                </w:tcBorders>
              </w:tcPr>
              <w:p w14:paraId="001FD0EF" w14:textId="77777777" w:rsidR="00E01481" w:rsidRDefault="00E01481">
                <w:pPr>
                  <w:rPr>
                    <w:sz w:val="10"/>
                    <w:szCs w:val="10"/>
                  </w:rPr>
                </w:pPr>
              </w:p>
              <w:p w14:paraId="001FD0F0" w14:textId="77777777" w:rsidR="00E01481" w:rsidRDefault="00F97B36">
                <w:pPr>
                  <w:keepNext/>
                  <w:jc w:val="center"/>
                  <w:rPr>
                    <w:b/>
                    <w:caps/>
                    <w:sz w:val="22"/>
                  </w:rPr>
                </w:pPr>
                <w:r>
                  <w:rPr>
                    <w:b/>
                    <w:caps/>
                    <w:sz w:val="22"/>
                  </w:rPr>
                  <w:t>KEIČIAmiEJI metaduomenys</w:t>
                </w:r>
              </w:p>
            </w:tc>
          </w:tr>
          <w:tr w:rsidR="00E01481" w14:paraId="001FD0F8" w14:textId="77777777">
            <w:trPr>
              <w:cantSplit/>
            </w:trPr>
            <w:tc>
              <w:tcPr>
                <w:tcW w:w="3223" w:type="dxa"/>
                <w:shd w:val="clear" w:color="auto" w:fill="auto"/>
                <w:vAlign w:val="center"/>
              </w:tcPr>
              <w:p w14:paraId="001FD0F2" w14:textId="77777777" w:rsidR="00E01481" w:rsidRDefault="00F97B36">
                <w:pPr>
                  <w:keepNext/>
                  <w:rPr>
                    <w:b/>
                    <w:sz w:val="22"/>
                  </w:rPr>
                </w:pPr>
                <w:r>
                  <w:rPr>
                    <w:b/>
                    <w:sz w:val="22"/>
                  </w:rPr>
                  <w:t>Šakninis metaduomenų rinkmenos elementas:</w:t>
                </w:r>
              </w:p>
            </w:tc>
            <w:tc>
              <w:tcPr>
                <w:tcW w:w="2863" w:type="dxa"/>
                <w:shd w:val="clear" w:color="auto" w:fill="auto"/>
                <w:vAlign w:val="center"/>
              </w:tcPr>
              <w:p w14:paraId="001FD0F3" w14:textId="77777777" w:rsidR="00E01481" w:rsidRDefault="00F97B36">
                <w:pPr>
                  <w:keepNext/>
                  <w:rPr>
                    <w:b/>
                    <w:sz w:val="22"/>
                  </w:rPr>
                </w:pPr>
                <w:r>
                  <w:rPr>
                    <w:b/>
                    <w:sz w:val="22"/>
                  </w:rPr>
                  <w:t>metadata</w:t>
                </w:r>
              </w:p>
            </w:tc>
            <w:tc>
              <w:tcPr>
                <w:tcW w:w="1518" w:type="dxa"/>
                <w:shd w:val="clear" w:color="auto" w:fill="auto"/>
                <w:vAlign w:val="center"/>
              </w:tcPr>
              <w:p w14:paraId="001FD0F4" w14:textId="77777777" w:rsidR="00E01481" w:rsidRDefault="00F97B36">
                <w:pPr>
                  <w:keepNext/>
                  <w:jc w:val="center"/>
                  <w:rPr>
                    <w:sz w:val="22"/>
                  </w:rPr>
                </w:pPr>
                <w:r>
                  <w:rPr>
                    <w:sz w:val="22"/>
                  </w:rPr>
                  <w:t>Elementas</w:t>
                </w:r>
              </w:p>
            </w:tc>
            <w:tc>
              <w:tcPr>
                <w:tcW w:w="1843" w:type="dxa"/>
                <w:vAlign w:val="center"/>
              </w:tcPr>
              <w:p w14:paraId="001FD0F5" w14:textId="77777777" w:rsidR="00E01481" w:rsidRDefault="00F97B36">
                <w:pPr>
                  <w:keepNext/>
                  <w:jc w:val="center"/>
                  <w:rPr>
                    <w:sz w:val="22"/>
                  </w:rPr>
                </w:pPr>
                <w:r>
                  <w:rPr>
                    <w:sz w:val="22"/>
                  </w:rPr>
                  <w:t>-</w:t>
                </w:r>
              </w:p>
            </w:tc>
            <w:tc>
              <w:tcPr>
                <w:tcW w:w="1984" w:type="dxa"/>
                <w:shd w:val="clear" w:color="auto" w:fill="auto"/>
                <w:vAlign w:val="center"/>
              </w:tcPr>
              <w:p w14:paraId="001FD0F6" w14:textId="77777777" w:rsidR="00E01481" w:rsidRDefault="00F97B36">
                <w:pPr>
                  <w:jc w:val="center"/>
                  <w:rPr>
                    <w:sz w:val="22"/>
                  </w:rPr>
                </w:pPr>
                <w:r>
                  <w:rPr>
                    <w:sz w:val="22"/>
                  </w:rPr>
                  <w:t>-</w:t>
                </w:r>
              </w:p>
            </w:tc>
            <w:tc>
              <w:tcPr>
                <w:tcW w:w="2126" w:type="dxa"/>
                <w:tcBorders>
                  <w:right w:val="single" w:sz="4" w:space="0" w:color="auto"/>
                </w:tcBorders>
                <w:vAlign w:val="center"/>
              </w:tcPr>
              <w:p w14:paraId="001FD0F7" w14:textId="77777777" w:rsidR="00E01481" w:rsidRDefault="00F97B36">
                <w:pPr>
                  <w:jc w:val="center"/>
                  <w:rPr>
                    <w:sz w:val="22"/>
                  </w:rPr>
                </w:pPr>
                <w:r>
                  <w:rPr>
                    <w:sz w:val="22"/>
                  </w:rPr>
                  <w:t>Yra</w:t>
                </w:r>
              </w:p>
            </w:tc>
          </w:tr>
          <w:tr w:rsidR="00E01481" w14:paraId="001FD0FB" w14:textId="77777777">
            <w:trPr>
              <w:cantSplit/>
            </w:trPr>
            <w:tc>
              <w:tcPr>
                <w:tcW w:w="13557" w:type="dxa"/>
                <w:gridSpan w:val="6"/>
                <w:tcBorders>
                  <w:right w:val="single" w:sz="4" w:space="0" w:color="auto"/>
                </w:tcBorders>
              </w:tcPr>
              <w:p w14:paraId="001FD0F9" w14:textId="77777777" w:rsidR="00E01481" w:rsidRDefault="00E01481">
                <w:pPr>
                  <w:rPr>
                    <w:sz w:val="10"/>
                    <w:szCs w:val="10"/>
                  </w:rPr>
                </w:pPr>
              </w:p>
              <w:p w14:paraId="001FD0FA" w14:textId="77777777" w:rsidR="00E01481" w:rsidRDefault="00F97B36">
                <w:pPr>
                  <w:keepNext/>
                  <w:jc w:val="center"/>
                  <w:rPr>
                    <w:b/>
                    <w:sz w:val="22"/>
                  </w:rPr>
                </w:pPr>
                <w:r>
                  <w:rPr>
                    <w:b/>
                    <w:sz w:val="22"/>
                  </w:rPr>
                  <w:t>Dokumento techniniai metaduomenys</w:t>
                </w:r>
              </w:p>
            </w:tc>
          </w:tr>
          <w:tr w:rsidR="00E01481" w14:paraId="001FD102" w14:textId="77777777">
            <w:trPr>
              <w:cantSplit/>
            </w:trPr>
            <w:tc>
              <w:tcPr>
                <w:tcW w:w="3223" w:type="dxa"/>
                <w:shd w:val="clear" w:color="auto" w:fill="auto"/>
                <w:vAlign w:val="center"/>
              </w:tcPr>
              <w:p w14:paraId="001FD0FC" w14:textId="77777777" w:rsidR="00E01481" w:rsidRDefault="00F97B36">
                <w:pPr>
                  <w:rPr>
                    <w:b/>
                    <w:sz w:val="22"/>
                  </w:rPr>
                </w:pPr>
                <w:r>
                  <w:rPr>
                    <w:b/>
                    <w:sz w:val="22"/>
                  </w:rPr>
                  <w:t>Techninė informacija:</w:t>
                </w:r>
              </w:p>
            </w:tc>
            <w:tc>
              <w:tcPr>
                <w:tcW w:w="2863" w:type="dxa"/>
                <w:shd w:val="clear" w:color="auto" w:fill="auto"/>
                <w:vAlign w:val="center"/>
              </w:tcPr>
              <w:p w14:paraId="001FD0FD" w14:textId="77777777" w:rsidR="00E01481" w:rsidRDefault="00F97B36">
                <w:pPr>
                  <w:ind w:left="295" w:hanging="295"/>
                  <w:rPr>
                    <w:b/>
                    <w:sz w:val="22"/>
                    <w:lang w:val="en-US"/>
                  </w:rPr>
                </w:pPr>
                <w:r>
                  <w:rPr>
                    <w:b/>
                    <w:sz w:val="22"/>
                    <w:lang w:val="en-US"/>
                  </w:rPr>
                  <w:t>technical_environment</w:t>
                </w:r>
              </w:p>
            </w:tc>
            <w:tc>
              <w:tcPr>
                <w:tcW w:w="1518" w:type="dxa"/>
                <w:shd w:val="clear" w:color="auto" w:fill="auto"/>
                <w:vAlign w:val="center"/>
              </w:tcPr>
              <w:p w14:paraId="001FD0FE" w14:textId="77777777" w:rsidR="00E01481" w:rsidRDefault="00F97B36">
                <w:pPr>
                  <w:jc w:val="center"/>
                  <w:rPr>
                    <w:sz w:val="22"/>
                  </w:rPr>
                </w:pPr>
                <w:r>
                  <w:rPr>
                    <w:sz w:val="22"/>
                  </w:rPr>
                  <w:t>Elementas</w:t>
                </w:r>
              </w:p>
            </w:tc>
            <w:tc>
              <w:tcPr>
                <w:tcW w:w="1843" w:type="dxa"/>
                <w:vAlign w:val="center"/>
              </w:tcPr>
              <w:p w14:paraId="001FD0FF" w14:textId="77777777" w:rsidR="00E01481" w:rsidRDefault="00F97B36">
                <w:pPr>
                  <w:jc w:val="center"/>
                  <w:rPr>
                    <w:sz w:val="22"/>
                  </w:rPr>
                </w:pPr>
                <w:r>
                  <w:rPr>
                    <w:sz w:val="22"/>
                  </w:rPr>
                  <w:t>Ne dokumente</w:t>
                </w:r>
              </w:p>
            </w:tc>
            <w:tc>
              <w:tcPr>
                <w:tcW w:w="1984" w:type="dxa"/>
                <w:shd w:val="clear" w:color="auto" w:fill="auto"/>
                <w:vAlign w:val="center"/>
              </w:tcPr>
              <w:p w14:paraId="001FD100" w14:textId="77777777" w:rsidR="00E01481" w:rsidRDefault="00F97B36">
                <w:pPr>
                  <w:jc w:val="center"/>
                  <w:rPr>
                    <w:sz w:val="22"/>
                  </w:rPr>
                </w:pPr>
                <w:r>
                  <w:rPr>
                    <w:sz w:val="22"/>
                  </w:rPr>
                  <w:t>Taip dokumente</w:t>
                </w:r>
              </w:p>
            </w:tc>
            <w:tc>
              <w:tcPr>
                <w:tcW w:w="2126" w:type="dxa"/>
                <w:vAlign w:val="center"/>
              </w:tcPr>
              <w:p w14:paraId="001FD101" w14:textId="77777777" w:rsidR="00E01481" w:rsidRDefault="00F97B36">
                <w:pPr>
                  <w:jc w:val="center"/>
                </w:pPr>
                <w:r>
                  <w:rPr>
                    <w:sz w:val="22"/>
                  </w:rPr>
                  <w:t>Yra</w:t>
                </w:r>
              </w:p>
            </w:tc>
          </w:tr>
          <w:tr w:rsidR="00E01481" w14:paraId="001FD109" w14:textId="77777777">
            <w:trPr>
              <w:cantSplit/>
            </w:trPr>
            <w:tc>
              <w:tcPr>
                <w:tcW w:w="3223" w:type="dxa"/>
                <w:shd w:val="clear" w:color="auto" w:fill="auto"/>
                <w:vAlign w:val="center"/>
              </w:tcPr>
              <w:p w14:paraId="001FD103" w14:textId="77777777" w:rsidR="00E01481" w:rsidRDefault="00F97B36">
                <w:pPr>
                  <w:ind w:left="225"/>
                  <w:rPr>
                    <w:sz w:val="22"/>
                  </w:rPr>
                </w:pPr>
                <w:r>
                  <w:rPr>
                    <w:sz w:val="22"/>
                  </w:rPr>
                  <w:lastRenderedPageBreak/>
                  <w:t xml:space="preserve">Elektroninio dokumento specifikacijos identifikavimo žymuo: </w:t>
                </w:r>
                <w:r>
                  <w:rPr>
                    <w:sz w:val="22"/>
                    <w:szCs w:val="22"/>
                  </w:rPr>
                  <w:t>ADOC-V2.0</w:t>
                </w:r>
              </w:p>
            </w:tc>
            <w:tc>
              <w:tcPr>
                <w:tcW w:w="2863" w:type="dxa"/>
                <w:shd w:val="clear" w:color="auto" w:fill="auto"/>
                <w:vAlign w:val="center"/>
              </w:tcPr>
              <w:p w14:paraId="001FD104" w14:textId="77777777" w:rsidR="00E01481" w:rsidRDefault="00F97B36">
                <w:pPr>
                  <w:ind w:firstLine="110"/>
                  <w:rPr>
                    <w:sz w:val="22"/>
                    <w:lang w:val="en-US"/>
                  </w:rPr>
                </w:pPr>
                <w:r>
                  <w:rPr>
                    <w:sz w:val="22"/>
                    <w:lang w:val="en-US"/>
                  </w:rPr>
                  <w:t>standardVersion</w:t>
                </w:r>
              </w:p>
            </w:tc>
            <w:tc>
              <w:tcPr>
                <w:tcW w:w="1518" w:type="dxa"/>
                <w:shd w:val="clear" w:color="auto" w:fill="auto"/>
                <w:vAlign w:val="center"/>
              </w:tcPr>
              <w:p w14:paraId="001FD105" w14:textId="77777777" w:rsidR="00E01481" w:rsidRDefault="00F97B36">
                <w:pPr>
                  <w:jc w:val="center"/>
                  <w:rPr>
                    <w:sz w:val="22"/>
                  </w:rPr>
                </w:pPr>
                <w:r>
                  <w:rPr>
                    <w:sz w:val="22"/>
                  </w:rPr>
                  <w:t>Tekstinis</w:t>
                </w:r>
              </w:p>
            </w:tc>
            <w:tc>
              <w:tcPr>
                <w:tcW w:w="1843" w:type="dxa"/>
                <w:vAlign w:val="center"/>
              </w:tcPr>
              <w:p w14:paraId="001FD106" w14:textId="77777777" w:rsidR="00E01481" w:rsidRDefault="00F97B36">
                <w:pPr>
                  <w:jc w:val="center"/>
                  <w:rPr>
                    <w:sz w:val="22"/>
                  </w:rPr>
                </w:pPr>
                <w:r>
                  <w:rPr>
                    <w:sz w:val="22"/>
                  </w:rPr>
                  <w:t>Ne dokumente</w:t>
                </w:r>
              </w:p>
            </w:tc>
            <w:tc>
              <w:tcPr>
                <w:tcW w:w="1984" w:type="dxa"/>
                <w:shd w:val="clear" w:color="auto" w:fill="auto"/>
                <w:vAlign w:val="center"/>
              </w:tcPr>
              <w:p w14:paraId="001FD107" w14:textId="77777777" w:rsidR="00E01481" w:rsidRDefault="00F97B36">
                <w:pPr>
                  <w:jc w:val="center"/>
                  <w:rPr>
                    <w:sz w:val="22"/>
                  </w:rPr>
                </w:pPr>
                <w:r>
                  <w:rPr>
                    <w:sz w:val="22"/>
                  </w:rPr>
                  <w:t>Taip elemente</w:t>
                </w:r>
              </w:p>
            </w:tc>
            <w:tc>
              <w:tcPr>
                <w:tcW w:w="2126" w:type="dxa"/>
                <w:vAlign w:val="center"/>
              </w:tcPr>
              <w:p w14:paraId="001FD108" w14:textId="77777777" w:rsidR="00E01481" w:rsidRDefault="00F97B36">
                <w:pPr>
                  <w:jc w:val="center"/>
                  <w:rPr>
                    <w:sz w:val="22"/>
                  </w:rPr>
                </w:pPr>
                <w:r>
                  <w:rPr>
                    <w:sz w:val="22"/>
                  </w:rPr>
                  <w:t>Nėra</w:t>
                </w:r>
              </w:p>
            </w:tc>
          </w:tr>
          <w:tr w:rsidR="00E01481" w14:paraId="001FD110" w14:textId="77777777">
            <w:trPr>
              <w:cantSplit/>
            </w:trPr>
            <w:tc>
              <w:tcPr>
                <w:tcW w:w="3223" w:type="dxa"/>
                <w:shd w:val="clear" w:color="auto" w:fill="auto"/>
                <w:vAlign w:val="center"/>
              </w:tcPr>
              <w:p w14:paraId="001FD10A" w14:textId="77777777" w:rsidR="00E01481" w:rsidRDefault="00F97B36">
                <w:pPr>
                  <w:ind w:left="225"/>
                  <w:rPr>
                    <w:sz w:val="22"/>
                  </w:rPr>
                </w:pPr>
                <w:r>
                  <w:rPr>
                    <w:sz w:val="22"/>
                  </w:rPr>
                  <w:t>Elektroninį dokumentą rengusios eDVS pavadinimas ir versija</w:t>
                </w:r>
              </w:p>
            </w:tc>
            <w:tc>
              <w:tcPr>
                <w:tcW w:w="2863" w:type="dxa"/>
                <w:shd w:val="clear" w:color="auto" w:fill="auto"/>
                <w:vAlign w:val="center"/>
              </w:tcPr>
              <w:p w14:paraId="001FD10B" w14:textId="77777777" w:rsidR="00E01481" w:rsidRDefault="00F97B36">
                <w:pPr>
                  <w:ind w:firstLine="110"/>
                  <w:rPr>
                    <w:sz w:val="22"/>
                    <w:lang w:val="en-US"/>
                  </w:rPr>
                </w:pPr>
                <w:r>
                  <w:rPr>
                    <w:sz w:val="22"/>
                    <w:lang w:val="en-US"/>
                  </w:rPr>
                  <w:t>generator</w:t>
                </w:r>
              </w:p>
            </w:tc>
            <w:tc>
              <w:tcPr>
                <w:tcW w:w="1518" w:type="dxa"/>
                <w:shd w:val="clear" w:color="auto" w:fill="auto"/>
                <w:vAlign w:val="center"/>
              </w:tcPr>
              <w:p w14:paraId="001FD10C" w14:textId="77777777" w:rsidR="00E01481" w:rsidRDefault="00F97B36">
                <w:pPr>
                  <w:jc w:val="center"/>
                  <w:rPr>
                    <w:sz w:val="22"/>
                  </w:rPr>
                </w:pPr>
                <w:r>
                  <w:rPr>
                    <w:sz w:val="22"/>
                  </w:rPr>
                  <w:t>Tekstinis</w:t>
                </w:r>
              </w:p>
            </w:tc>
            <w:tc>
              <w:tcPr>
                <w:tcW w:w="1843" w:type="dxa"/>
                <w:vAlign w:val="center"/>
              </w:tcPr>
              <w:p w14:paraId="001FD10D" w14:textId="77777777" w:rsidR="00E01481" w:rsidRDefault="00F97B36">
                <w:pPr>
                  <w:jc w:val="center"/>
                  <w:rPr>
                    <w:sz w:val="22"/>
                  </w:rPr>
                </w:pPr>
                <w:r>
                  <w:rPr>
                    <w:sz w:val="22"/>
                  </w:rPr>
                  <w:t>Ne dokumente</w:t>
                </w:r>
              </w:p>
            </w:tc>
            <w:tc>
              <w:tcPr>
                <w:tcW w:w="1984" w:type="dxa"/>
                <w:shd w:val="clear" w:color="auto" w:fill="auto"/>
                <w:vAlign w:val="center"/>
              </w:tcPr>
              <w:p w14:paraId="001FD10E" w14:textId="77777777" w:rsidR="00E01481" w:rsidRDefault="00F97B36">
                <w:pPr>
                  <w:jc w:val="center"/>
                  <w:rPr>
                    <w:sz w:val="22"/>
                  </w:rPr>
                </w:pPr>
                <w:r>
                  <w:rPr>
                    <w:sz w:val="22"/>
                  </w:rPr>
                  <w:t>Ne</w:t>
                </w:r>
              </w:p>
            </w:tc>
            <w:tc>
              <w:tcPr>
                <w:tcW w:w="2126" w:type="dxa"/>
                <w:vAlign w:val="center"/>
              </w:tcPr>
              <w:p w14:paraId="001FD10F" w14:textId="77777777" w:rsidR="00E01481" w:rsidRDefault="00F97B36">
                <w:pPr>
                  <w:jc w:val="center"/>
                  <w:rPr>
                    <w:sz w:val="22"/>
                  </w:rPr>
                </w:pPr>
                <w:r>
                  <w:rPr>
                    <w:sz w:val="22"/>
                  </w:rPr>
                  <w:t>Nėra</w:t>
                </w:r>
              </w:p>
            </w:tc>
          </w:tr>
          <w:tr w:rsidR="00E01481" w14:paraId="001FD117" w14:textId="77777777">
            <w:trPr>
              <w:cantSplit/>
            </w:trPr>
            <w:tc>
              <w:tcPr>
                <w:tcW w:w="3223" w:type="dxa"/>
                <w:shd w:val="clear" w:color="auto" w:fill="auto"/>
                <w:vAlign w:val="center"/>
              </w:tcPr>
              <w:p w14:paraId="001FD111" w14:textId="77777777" w:rsidR="00E01481" w:rsidRDefault="00F97B36">
                <w:pPr>
                  <w:ind w:left="225"/>
                  <w:rPr>
                    <w:sz w:val="22"/>
                  </w:rPr>
                </w:pPr>
                <w:r>
                  <w:rPr>
                    <w:sz w:val="22"/>
                  </w:rPr>
                  <w:t>Operacinės sistemos, kurioje buvo parengtas dokumentas, pavadinimas ir versija</w:t>
                </w:r>
              </w:p>
            </w:tc>
            <w:tc>
              <w:tcPr>
                <w:tcW w:w="2863" w:type="dxa"/>
                <w:shd w:val="clear" w:color="auto" w:fill="auto"/>
                <w:vAlign w:val="center"/>
              </w:tcPr>
              <w:p w14:paraId="001FD112" w14:textId="77777777" w:rsidR="00E01481" w:rsidRDefault="00F97B36">
                <w:pPr>
                  <w:ind w:firstLine="110"/>
                  <w:rPr>
                    <w:sz w:val="22"/>
                    <w:lang w:val="en-US"/>
                  </w:rPr>
                </w:pPr>
                <w:r>
                  <w:rPr>
                    <w:sz w:val="22"/>
                    <w:lang w:val="en-US"/>
                  </w:rPr>
                  <w:t>os</w:t>
                </w:r>
              </w:p>
            </w:tc>
            <w:tc>
              <w:tcPr>
                <w:tcW w:w="1518" w:type="dxa"/>
                <w:shd w:val="clear" w:color="auto" w:fill="auto"/>
                <w:vAlign w:val="center"/>
              </w:tcPr>
              <w:p w14:paraId="001FD113" w14:textId="77777777" w:rsidR="00E01481" w:rsidRDefault="00F97B36">
                <w:pPr>
                  <w:jc w:val="center"/>
                  <w:rPr>
                    <w:sz w:val="22"/>
                  </w:rPr>
                </w:pPr>
                <w:r>
                  <w:rPr>
                    <w:sz w:val="22"/>
                  </w:rPr>
                  <w:t>Tekstinis</w:t>
                </w:r>
              </w:p>
            </w:tc>
            <w:tc>
              <w:tcPr>
                <w:tcW w:w="1843" w:type="dxa"/>
                <w:vAlign w:val="center"/>
              </w:tcPr>
              <w:p w14:paraId="001FD114" w14:textId="77777777" w:rsidR="00E01481" w:rsidRDefault="00F97B36">
                <w:pPr>
                  <w:jc w:val="center"/>
                  <w:rPr>
                    <w:sz w:val="22"/>
                  </w:rPr>
                </w:pPr>
                <w:r>
                  <w:rPr>
                    <w:sz w:val="22"/>
                  </w:rPr>
                  <w:t>Ne dokumente</w:t>
                </w:r>
              </w:p>
            </w:tc>
            <w:tc>
              <w:tcPr>
                <w:tcW w:w="1984" w:type="dxa"/>
                <w:shd w:val="clear" w:color="auto" w:fill="auto"/>
                <w:vAlign w:val="center"/>
              </w:tcPr>
              <w:p w14:paraId="001FD115" w14:textId="77777777" w:rsidR="00E01481" w:rsidRDefault="00F97B36">
                <w:pPr>
                  <w:jc w:val="center"/>
                  <w:rPr>
                    <w:sz w:val="22"/>
                  </w:rPr>
                </w:pPr>
                <w:r>
                  <w:rPr>
                    <w:sz w:val="22"/>
                  </w:rPr>
                  <w:t>Ne</w:t>
                </w:r>
              </w:p>
            </w:tc>
            <w:tc>
              <w:tcPr>
                <w:tcW w:w="2126" w:type="dxa"/>
                <w:vAlign w:val="center"/>
              </w:tcPr>
              <w:p w14:paraId="001FD116" w14:textId="77777777" w:rsidR="00E01481" w:rsidRDefault="00F97B36">
                <w:pPr>
                  <w:jc w:val="center"/>
                  <w:rPr>
                    <w:sz w:val="22"/>
                  </w:rPr>
                </w:pPr>
                <w:r>
                  <w:rPr>
                    <w:sz w:val="22"/>
                  </w:rPr>
                  <w:t>Nėra</w:t>
                </w:r>
              </w:p>
            </w:tc>
          </w:tr>
          <w:tr w:rsidR="00E01481" w14:paraId="001FD11A" w14:textId="77777777">
            <w:trPr>
              <w:cantSplit/>
            </w:trPr>
            <w:tc>
              <w:tcPr>
                <w:tcW w:w="13557" w:type="dxa"/>
                <w:gridSpan w:val="6"/>
                <w:tcBorders>
                  <w:right w:val="single" w:sz="4" w:space="0" w:color="auto"/>
                </w:tcBorders>
              </w:tcPr>
              <w:p w14:paraId="001FD118" w14:textId="77777777" w:rsidR="00E01481" w:rsidRDefault="00E01481">
                <w:pPr>
                  <w:rPr>
                    <w:sz w:val="10"/>
                    <w:szCs w:val="10"/>
                  </w:rPr>
                </w:pPr>
              </w:p>
              <w:p w14:paraId="001FD119" w14:textId="77777777" w:rsidR="00E01481" w:rsidRDefault="00F97B36">
                <w:pPr>
                  <w:jc w:val="center"/>
                  <w:rPr>
                    <w:b/>
                    <w:sz w:val="22"/>
                  </w:rPr>
                </w:pPr>
                <w:r>
                  <w:rPr>
                    <w:b/>
                    <w:sz w:val="22"/>
                  </w:rPr>
                  <w:t>Dokumento įvykius aprašantys metaduomenys</w:t>
                </w:r>
              </w:p>
            </w:tc>
          </w:tr>
          <w:tr w:rsidR="00E01481" w14:paraId="001FD121" w14:textId="77777777">
            <w:trPr>
              <w:cantSplit/>
            </w:trPr>
            <w:tc>
              <w:tcPr>
                <w:tcW w:w="3223" w:type="dxa"/>
                <w:shd w:val="clear" w:color="auto" w:fill="auto"/>
                <w:vAlign w:val="center"/>
              </w:tcPr>
              <w:p w14:paraId="001FD11B" w14:textId="77777777" w:rsidR="00E01481" w:rsidRDefault="00F97B36">
                <w:pPr>
                  <w:rPr>
                    <w:b/>
                    <w:sz w:val="22"/>
                  </w:rPr>
                </w:pPr>
                <w:r>
                  <w:rPr>
                    <w:b/>
                    <w:sz w:val="22"/>
                  </w:rPr>
                  <w:t>El. dokumento įvykius aprašantys metaduomenys:</w:t>
                </w:r>
              </w:p>
            </w:tc>
            <w:tc>
              <w:tcPr>
                <w:tcW w:w="2863" w:type="dxa"/>
                <w:shd w:val="clear" w:color="auto" w:fill="auto"/>
                <w:vAlign w:val="center"/>
              </w:tcPr>
              <w:p w14:paraId="001FD11C" w14:textId="77777777" w:rsidR="00E01481" w:rsidRDefault="00F97B36">
                <w:pPr>
                  <w:rPr>
                    <w:b/>
                    <w:sz w:val="22"/>
                    <w:lang w:val="en-US"/>
                  </w:rPr>
                </w:pPr>
                <w:r>
                  <w:rPr>
                    <w:b/>
                    <w:sz w:val="22"/>
                    <w:lang w:val="en-US"/>
                  </w:rPr>
                  <w:t>event_history</w:t>
                </w:r>
              </w:p>
            </w:tc>
            <w:tc>
              <w:tcPr>
                <w:tcW w:w="1518" w:type="dxa"/>
                <w:shd w:val="clear" w:color="auto" w:fill="auto"/>
                <w:vAlign w:val="center"/>
              </w:tcPr>
              <w:p w14:paraId="001FD11D" w14:textId="77777777" w:rsidR="00E01481" w:rsidRDefault="00F97B36">
                <w:pPr>
                  <w:jc w:val="center"/>
                  <w:rPr>
                    <w:sz w:val="22"/>
                  </w:rPr>
                </w:pPr>
                <w:r>
                  <w:rPr>
                    <w:sz w:val="22"/>
                  </w:rPr>
                  <w:t>Elementas</w:t>
                </w:r>
              </w:p>
            </w:tc>
            <w:tc>
              <w:tcPr>
                <w:tcW w:w="1843" w:type="dxa"/>
                <w:vAlign w:val="center"/>
              </w:tcPr>
              <w:p w14:paraId="001FD11E" w14:textId="77777777" w:rsidR="00E01481" w:rsidRDefault="00F97B36">
                <w:pPr>
                  <w:jc w:val="center"/>
                  <w:rPr>
                    <w:sz w:val="22"/>
                  </w:rPr>
                </w:pPr>
                <w:r>
                  <w:rPr>
                    <w:sz w:val="22"/>
                  </w:rPr>
                  <w:t>Ne elemente</w:t>
                </w:r>
              </w:p>
            </w:tc>
            <w:tc>
              <w:tcPr>
                <w:tcW w:w="1984" w:type="dxa"/>
                <w:shd w:val="clear" w:color="auto" w:fill="auto"/>
                <w:vAlign w:val="center"/>
              </w:tcPr>
              <w:p w14:paraId="001FD11F" w14:textId="77777777" w:rsidR="00E01481" w:rsidRDefault="00F97B36">
                <w:pPr>
                  <w:jc w:val="center"/>
                  <w:rPr>
                    <w:sz w:val="22"/>
                  </w:rPr>
                </w:pPr>
                <w:r>
                  <w:rPr>
                    <w:sz w:val="22"/>
                  </w:rPr>
                  <w:t>Ne</w:t>
                </w:r>
              </w:p>
            </w:tc>
            <w:tc>
              <w:tcPr>
                <w:tcW w:w="2126" w:type="dxa"/>
                <w:vAlign w:val="center"/>
              </w:tcPr>
              <w:p w14:paraId="001FD120" w14:textId="77777777" w:rsidR="00E01481" w:rsidRDefault="00F97B36">
                <w:pPr>
                  <w:jc w:val="center"/>
                </w:pPr>
                <w:r>
                  <w:rPr>
                    <w:sz w:val="22"/>
                  </w:rPr>
                  <w:t>Yra</w:t>
                </w:r>
              </w:p>
            </w:tc>
          </w:tr>
          <w:tr w:rsidR="00E01481" w14:paraId="001FD128" w14:textId="77777777">
            <w:trPr>
              <w:cantSplit/>
            </w:trPr>
            <w:tc>
              <w:tcPr>
                <w:tcW w:w="3223" w:type="dxa"/>
                <w:shd w:val="clear" w:color="auto" w:fill="auto"/>
                <w:vAlign w:val="center"/>
              </w:tcPr>
              <w:p w14:paraId="001FD122" w14:textId="77777777" w:rsidR="00E01481" w:rsidRDefault="00F97B36">
                <w:pPr>
                  <w:ind w:firstLine="110"/>
                  <w:rPr>
                    <w:b/>
                    <w:sz w:val="22"/>
                  </w:rPr>
                </w:pPr>
                <w:r>
                  <w:rPr>
                    <w:b/>
                    <w:sz w:val="22"/>
                  </w:rPr>
                  <w:t>Išsiuntimas:</w:t>
                </w:r>
              </w:p>
            </w:tc>
            <w:tc>
              <w:tcPr>
                <w:tcW w:w="2863" w:type="dxa"/>
                <w:shd w:val="clear" w:color="auto" w:fill="auto"/>
                <w:vAlign w:val="center"/>
              </w:tcPr>
              <w:p w14:paraId="001FD123" w14:textId="77777777" w:rsidR="00E01481" w:rsidRDefault="00F97B36">
                <w:pPr>
                  <w:ind w:firstLine="110"/>
                  <w:rPr>
                    <w:b/>
                    <w:sz w:val="22"/>
                    <w:lang w:val="en-US"/>
                  </w:rPr>
                </w:pPr>
                <w:r>
                  <w:rPr>
                    <w:b/>
                    <w:sz w:val="22"/>
                    <w:lang w:val="en-US"/>
                  </w:rPr>
                  <w:t>sent</w:t>
                </w:r>
              </w:p>
            </w:tc>
            <w:tc>
              <w:tcPr>
                <w:tcW w:w="1518" w:type="dxa"/>
                <w:shd w:val="clear" w:color="auto" w:fill="auto"/>
                <w:vAlign w:val="center"/>
              </w:tcPr>
              <w:p w14:paraId="001FD124" w14:textId="77777777" w:rsidR="00E01481" w:rsidRDefault="00F97B36">
                <w:pPr>
                  <w:jc w:val="center"/>
                  <w:rPr>
                    <w:sz w:val="22"/>
                  </w:rPr>
                </w:pPr>
                <w:r>
                  <w:rPr>
                    <w:sz w:val="22"/>
                  </w:rPr>
                  <w:t>Elementas</w:t>
                </w:r>
              </w:p>
            </w:tc>
            <w:tc>
              <w:tcPr>
                <w:tcW w:w="1843" w:type="dxa"/>
                <w:vAlign w:val="center"/>
              </w:tcPr>
              <w:p w14:paraId="001FD125" w14:textId="77777777" w:rsidR="00E01481" w:rsidRDefault="00F97B36">
                <w:pPr>
                  <w:keepNext/>
                  <w:jc w:val="center"/>
                  <w:rPr>
                    <w:sz w:val="22"/>
                  </w:rPr>
                </w:pPr>
                <w:r>
                  <w:rPr>
                    <w:sz w:val="22"/>
                  </w:rPr>
                  <w:t>Taip</w:t>
                </w:r>
              </w:p>
            </w:tc>
            <w:tc>
              <w:tcPr>
                <w:tcW w:w="1984" w:type="dxa"/>
                <w:shd w:val="clear" w:color="auto" w:fill="auto"/>
                <w:vAlign w:val="center"/>
              </w:tcPr>
              <w:p w14:paraId="001FD126" w14:textId="77777777" w:rsidR="00E01481" w:rsidRDefault="00F97B36">
                <w:pPr>
                  <w:jc w:val="center"/>
                  <w:rPr>
                    <w:sz w:val="22"/>
                  </w:rPr>
                </w:pPr>
                <w:r>
                  <w:rPr>
                    <w:sz w:val="22"/>
                  </w:rPr>
                  <w:t>Ne</w:t>
                </w:r>
              </w:p>
            </w:tc>
            <w:tc>
              <w:tcPr>
                <w:tcW w:w="2126" w:type="dxa"/>
                <w:vAlign w:val="center"/>
              </w:tcPr>
              <w:p w14:paraId="001FD127" w14:textId="77777777" w:rsidR="00E01481" w:rsidRDefault="00F97B36">
                <w:pPr>
                  <w:jc w:val="center"/>
                </w:pPr>
                <w:r>
                  <w:rPr>
                    <w:sz w:val="22"/>
                  </w:rPr>
                  <w:t>Yra</w:t>
                </w:r>
              </w:p>
            </w:tc>
          </w:tr>
          <w:tr w:rsidR="00E01481" w14:paraId="001FD12F" w14:textId="77777777">
            <w:trPr>
              <w:cantSplit/>
            </w:trPr>
            <w:tc>
              <w:tcPr>
                <w:tcW w:w="3223" w:type="dxa"/>
                <w:shd w:val="clear" w:color="auto" w:fill="auto"/>
                <w:vAlign w:val="center"/>
              </w:tcPr>
              <w:p w14:paraId="001FD129" w14:textId="77777777" w:rsidR="00E01481" w:rsidRDefault="00F97B36">
                <w:pPr>
                  <w:ind w:left="225"/>
                  <w:rPr>
                    <w:sz w:val="22"/>
                  </w:rPr>
                </w:pPr>
                <w:r>
                  <w:rPr>
                    <w:sz w:val="22"/>
                  </w:rPr>
                  <w:t>Išsiuntimo data</w:t>
                </w:r>
              </w:p>
            </w:tc>
            <w:tc>
              <w:tcPr>
                <w:tcW w:w="2863" w:type="dxa"/>
                <w:shd w:val="clear" w:color="auto" w:fill="auto"/>
                <w:vAlign w:val="center"/>
              </w:tcPr>
              <w:p w14:paraId="001FD12A" w14:textId="77777777" w:rsidR="00E01481" w:rsidRDefault="00F97B36">
                <w:pPr>
                  <w:ind w:firstLine="220"/>
                  <w:rPr>
                    <w:sz w:val="22"/>
                    <w:lang w:val="en-US"/>
                  </w:rPr>
                </w:pPr>
                <w:r>
                  <w:rPr>
                    <w:sz w:val="22"/>
                    <w:lang w:val="en-US"/>
                  </w:rPr>
                  <w:t>date</w:t>
                </w:r>
              </w:p>
            </w:tc>
            <w:tc>
              <w:tcPr>
                <w:tcW w:w="1518" w:type="dxa"/>
                <w:shd w:val="clear" w:color="auto" w:fill="auto"/>
                <w:vAlign w:val="center"/>
              </w:tcPr>
              <w:p w14:paraId="001FD12B" w14:textId="77777777" w:rsidR="00E01481" w:rsidRDefault="00F97B36">
                <w:pPr>
                  <w:jc w:val="center"/>
                  <w:rPr>
                    <w:sz w:val="22"/>
                  </w:rPr>
                </w:pPr>
                <w:r>
                  <w:rPr>
                    <w:sz w:val="22"/>
                  </w:rPr>
                  <w:t>Data</w:t>
                </w:r>
                <w:r>
                  <w:rPr>
                    <w:sz w:val="22"/>
                    <w:vertAlign w:val="superscript"/>
                  </w:rPr>
                  <w:t>6</w:t>
                </w:r>
              </w:p>
            </w:tc>
            <w:tc>
              <w:tcPr>
                <w:tcW w:w="1843" w:type="dxa"/>
                <w:vAlign w:val="center"/>
              </w:tcPr>
              <w:p w14:paraId="001FD12C" w14:textId="77777777" w:rsidR="00E01481" w:rsidRDefault="00F97B36">
                <w:pPr>
                  <w:keepNext/>
                  <w:jc w:val="center"/>
                  <w:rPr>
                    <w:sz w:val="22"/>
                  </w:rPr>
                </w:pPr>
                <w:r>
                  <w:rPr>
                    <w:sz w:val="22"/>
                  </w:rPr>
                  <w:t>Ne elemente</w:t>
                </w:r>
              </w:p>
            </w:tc>
            <w:tc>
              <w:tcPr>
                <w:tcW w:w="1984" w:type="dxa"/>
                <w:shd w:val="clear" w:color="auto" w:fill="auto"/>
                <w:vAlign w:val="center"/>
              </w:tcPr>
              <w:p w14:paraId="001FD12D" w14:textId="77777777" w:rsidR="00E01481" w:rsidRDefault="00F97B36">
                <w:pPr>
                  <w:jc w:val="center"/>
                  <w:rPr>
                    <w:sz w:val="22"/>
                  </w:rPr>
                </w:pPr>
                <w:r>
                  <w:rPr>
                    <w:sz w:val="22"/>
                  </w:rPr>
                  <w:t>Taip elemente</w:t>
                </w:r>
              </w:p>
            </w:tc>
            <w:tc>
              <w:tcPr>
                <w:tcW w:w="2126" w:type="dxa"/>
                <w:vAlign w:val="center"/>
              </w:tcPr>
              <w:p w14:paraId="001FD12E" w14:textId="77777777" w:rsidR="00E01481" w:rsidRDefault="00F97B36">
                <w:pPr>
                  <w:jc w:val="center"/>
                  <w:rPr>
                    <w:sz w:val="22"/>
                  </w:rPr>
                </w:pPr>
                <w:r>
                  <w:rPr>
                    <w:sz w:val="22"/>
                  </w:rPr>
                  <w:t>Nėra</w:t>
                </w:r>
              </w:p>
            </w:tc>
          </w:tr>
          <w:tr w:rsidR="00E01481" w14:paraId="001FD136" w14:textId="77777777">
            <w:trPr>
              <w:cantSplit/>
            </w:trPr>
            <w:tc>
              <w:tcPr>
                <w:tcW w:w="3223" w:type="dxa"/>
                <w:shd w:val="clear" w:color="auto" w:fill="auto"/>
                <w:vAlign w:val="center"/>
              </w:tcPr>
              <w:p w14:paraId="001FD130" w14:textId="77777777" w:rsidR="00E01481" w:rsidRDefault="00F97B36">
                <w:pPr>
                  <w:ind w:left="225"/>
                  <w:rPr>
                    <w:sz w:val="22"/>
                  </w:rPr>
                </w:pPr>
                <w:r>
                  <w:rPr>
                    <w:sz w:val="22"/>
                  </w:rPr>
                  <w:t>Išsiuntimą atlikęs darbuotojas</w:t>
                </w:r>
              </w:p>
            </w:tc>
            <w:tc>
              <w:tcPr>
                <w:tcW w:w="2863" w:type="dxa"/>
                <w:shd w:val="clear" w:color="auto" w:fill="auto"/>
                <w:vAlign w:val="center"/>
              </w:tcPr>
              <w:p w14:paraId="001FD131" w14:textId="77777777" w:rsidR="00E01481" w:rsidRDefault="00F97B36">
                <w:pPr>
                  <w:ind w:firstLine="220"/>
                  <w:rPr>
                    <w:sz w:val="22"/>
                    <w:lang w:val="en-US"/>
                  </w:rPr>
                </w:pPr>
                <w:r>
                  <w:rPr>
                    <w:sz w:val="22"/>
                    <w:lang w:val="en-US"/>
                  </w:rPr>
                  <w:t>responsible</w:t>
                </w:r>
              </w:p>
            </w:tc>
            <w:tc>
              <w:tcPr>
                <w:tcW w:w="1518" w:type="dxa"/>
                <w:shd w:val="clear" w:color="auto" w:fill="auto"/>
                <w:vAlign w:val="center"/>
              </w:tcPr>
              <w:p w14:paraId="001FD132"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133" w14:textId="77777777" w:rsidR="00E01481" w:rsidRDefault="00F97B36">
                <w:pPr>
                  <w:keepNext/>
                  <w:jc w:val="center"/>
                  <w:rPr>
                    <w:sz w:val="22"/>
                  </w:rPr>
                </w:pPr>
                <w:r>
                  <w:rPr>
                    <w:sz w:val="22"/>
                  </w:rPr>
                  <w:t>Ne elemente</w:t>
                </w:r>
              </w:p>
            </w:tc>
            <w:tc>
              <w:tcPr>
                <w:tcW w:w="1984" w:type="dxa"/>
                <w:shd w:val="clear" w:color="auto" w:fill="auto"/>
                <w:vAlign w:val="center"/>
              </w:tcPr>
              <w:p w14:paraId="001FD134" w14:textId="77777777" w:rsidR="00E01481" w:rsidRDefault="00F97B36">
                <w:pPr>
                  <w:jc w:val="center"/>
                  <w:rPr>
                    <w:sz w:val="22"/>
                  </w:rPr>
                </w:pPr>
                <w:r>
                  <w:rPr>
                    <w:sz w:val="22"/>
                  </w:rPr>
                  <w:t>Ne</w:t>
                </w:r>
              </w:p>
            </w:tc>
            <w:tc>
              <w:tcPr>
                <w:tcW w:w="2126" w:type="dxa"/>
                <w:vAlign w:val="center"/>
              </w:tcPr>
              <w:p w14:paraId="001FD135" w14:textId="77777777" w:rsidR="00E01481" w:rsidRDefault="00F97B36">
                <w:pPr>
                  <w:jc w:val="center"/>
                  <w:rPr>
                    <w:sz w:val="22"/>
                  </w:rPr>
                </w:pPr>
                <w:r>
                  <w:rPr>
                    <w:sz w:val="22"/>
                  </w:rPr>
                  <w:t>Nėra</w:t>
                </w:r>
              </w:p>
            </w:tc>
          </w:tr>
          <w:tr w:rsidR="00E01481" w14:paraId="001FD13D" w14:textId="77777777">
            <w:trPr>
              <w:cantSplit/>
            </w:trPr>
            <w:tc>
              <w:tcPr>
                <w:tcW w:w="3223" w:type="dxa"/>
                <w:shd w:val="clear" w:color="auto" w:fill="auto"/>
                <w:vAlign w:val="center"/>
              </w:tcPr>
              <w:p w14:paraId="001FD137" w14:textId="77777777" w:rsidR="00E01481" w:rsidRDefault="00F97B36">
                <w:pPr>
                  <w:ind w:left="225"/>
                  <w:rPr>
                    <w:sz w:val="22"/>
                  </w:rPr>
                </w:pPr>
                <w:r>
                  <w:rPr>
                    <w:sz w:val="22"/>
                  </w:rPr>
                  <w:t>Išsiuntimo pagrindas</w:t>
                </w:r>
              </w:p>
            </w:tc>
            <w:tc>
              <w:tcPr>
                <w:tcW w:w="2863" w:type="dxa"/>
                <w:shd w:val="clear" w:color="auto" w:fill="auto"/>
                <w:vAlign w:val="center"/>
              </w:tcPr>
              <w:p w14:paraId="001FD138" w14:textId="77777777" w:rsidR="00E01481" w:rsidRDefault="00F97B36">
                <w:pPr>
                  <w:ind w:firstLine="220"/>
                  <w:rPr>
                    <w:sz w:val="22"/>
                    <w:lang w:val="en-US"/>
                  </w:rPr>
                </w:pPr>
                <w:r>
                  <w:rPr>
                    <w:sz w:val="22"/>
                    <w:lang w:val="en-US"/>
                  </w:rPr>
                  <w:t>reason</w:t>
                </w:r>
              </w:p>
            </w:tc>
            <w:tc>
              <w:tcPr>
                <w:tcW w:w="1518" w:type="dxa"/>
                <w:shd w:val="clear" w:color="auto" w:fill="auto"/>
                <w:vAlign w:val="center"/>
              </w:tcPr>
              <w:p w14:paraId="001FD139" w14:textId="77777777" w:rsidR="00E01481" w:rsidRDefault="00F97B36">
                <w:pPr>
                  <w:jc w:val="center"/>
                  <w:rPr>
                    <w:sz w:val="22"/>
                  </w:rPr>
                </w:pPr>
                <w:r>
                  <w:rPr>
                    <w:sz w:val="22"/>
                  </w:rPr>
                  <w:t>Tekstinis</w:t>
                </w:r>
              </w:p>
            </w:tc>
            <w:tc>
              <w:tcPr>
                <w:tcW w:w="1843" w:type="dxa"/>
                <w:vAlign w:val="center"/>
              </w:tcPr>
              <w:p w14:paraId="001FD13A" w14:textId="77777777" w:rsidR="00E01481" w:rsidRDefault="00F97B36">
                <w:pPr>
                  <w:keepNext/>
                  <w:jc w:val="center"/>
                  <w:rPr>
                    <w:sz w:val="22"/>
                  </w:rPr>
                </w:pPr>
                <w:r>
                  <w:rPr>
                    <w:sz w:val="22"/>
                  </w:rPr>
                  <w:t>Ne elemente</w:t>
                </w:r>
              </w:p>
            </w:tc>
            <w:tc>
              <w:tcPr>
                <w:tcW w:w="1984" w:type="dxa"/>
                <w:shd w:val="clear" w:color="auto" w:fill="auto"/>
                <w:vAlign w:val="center"/>
              </w:tcPr>
              <w:p w14:paraId="001FD13B" w14:textId="77777777" w:rsidR="00E01481" w:rsidRDefault="00F97B36">
                <w:pPr>
                  <w:jc w:val="center"/>
                  <w:rPr>
                    <w:sz w:val="22"/>
                  </w:rPr>
                </w:pPr>
                <w:r>
                  <w:rPr>
                    <w:sz w:val="22"/>
                  </w:rPr>
                  <w:t>Ne</w:t>
                </w:r>
              </w:p>
            </w:tc>
            <w:tc>
              <w:tcPr>
                <w:tcW w:w="2126" w:type="dxa"/>
                <w:vAlign w:val="center"/>
              </w:tcPr>
              <w:p w14:paraId="001FD13C" w14:textId="77777777" w:rsidR="00E01481" w:rsidRDefault="00F97B36">
                <w:pPr>
                  <w:jc w:val="center"/>
                  <w:rPr>
                    <w:sz w:val="22"/>
                  </w:rPr>
                </w:pPr>
                <w:r>
                  <w:rPr>
                    <w:sz w:val="22"/>
                  </w:rPr>
                  <w:t>Nėra</w:t>
                </w:r>
              </w:p>
            </w:tc>
          </w:tr>
          <w:tr w:rsidR="00E01481" w14:paraId="001FD144" w14:textId="77777777">
            <w:trPr>
              <w:cantSplit/>
            </w:trPr>
            <w:tc>
              <w:tcPr>
                <w:tcW w:w="3223" w:type="dxa"/>
                <w:shd w:val="clear" w:color="auto" w:fill="auto"/>
                <w:vAlign w:val="center"/>
              </w:tcPr>
              <w:p w14:paraId="001FD13E" w14:textId="77777777" w:rsidR="00E01481" w:rsidRDefault="00F97B36">
                <w:pPr>
                  <w:ind w:left="225"/>
                  <w:rPr>
                    <w:b/>
                    <w:sz w:val="22"/>
                  </w:rPr>
                </w:pPr>
                <w:r>
                  <w:rPr>
                    <w:b/>
                    <w:sz w:val="22"/>
                  </w:rPr>
                  <w:t>Siuntėjas :</w:t>
                </w:r>
              </w:p>
            </w:tc>
            <w:tc>
              <w:tcPr>
                <w:tcW w:w="2863" w:type="dxa"/>
                <w:shd w:val="clear" w:color="auto" w:fill="auto"/>
                <w:vAlign w:val="center"/>
              </w:tcPr>
              <w:p w14:paraId="001FD13F" w14:textId="77777777" w:rsidR="00E01481" w:rsidRDefault="00F97B36">
                <w:pPr>
                  <w:keepNext/>
                  <w:ind w:firstLine="220"/>
                  <w:rPr>
                    <w:b/>
                    <w:sz w:val="22"/>
                    <w:lang w:val="en-US"/>
                  </w:rPr>
                </w:pPr>
                <w:r>
                  <w:rPr>
                    <w:b/>
                    <w:sz w:val="22"/>
                    <w:lang w:val="en-US"/>
                  </w:rPr>
                  <w:t>sender</w:t>
                </w:r>
              </w:p>
            </w:tc>
            <w:tc>
              <w:tcPr>
                <w:tcW w:w="1518" w:type="dxa"/>
                <w:shd w:val="clear" w:color="auto" w:fill="auto"/>
                <w:vAlign w:val="center"/>
              </w:tcPr>
              <w:p w14:paraId="001FD140" w14:textId="77777777" w:rsidR="00E01481" w:rsidRDefault="00F97B36">
                <w:pPr>
                  <w:keepNext/>
                  <w:jc w:val="center"/>
                  <w:rPr>
                    <w:sz w:val="22"/>
                  </w:rPr>
                </w:pPr>
                <w:r>
                  <w:rPr>
                    <w:sz w:val="22"/>
                  </w:rPr>
                  <w:t>Elementas</w:t>
                </w:r>
              </w:p>
            </w:tc>
            <w:tc>
              <w:tcPr>
                <w:tcW w:w="1843" w:type="dxa"/>
                <w:vAlign w:val="center"/>
              </w:tcPr>
              <w:p w14:paraId="001FD141" w14:textId="77777777" w:rsidR="00E01481" w:rsidRDefault="00F97B36">
                <w:pPr>
                  <w:keepNext/>
                  <w:jc w:val="center"/>
                  <w:rPr>
                    <w:sz w:val="22"/>
                  </w:rPr>
                </w:pPr>
                <w:r>
                  <w:rPr>
                    <w:sz w:val="22"/>
                  </w:rPr>
                  <w:t>Ne elemente</w:t>
                </w:r>
              </w:p>
            </w:tc>
            <w:tc>
              <w:tcPr>
                <w:tcW w:w="1984" w:type="dxa"/>
                <w:shd w:val="clear" w:color="auto" w:fill="auto"/>
                <w:vAlign w:val="center"/>
              </w:tcPr>
              <w:p w14:paraId="001FD142" w14:textId="77777777" w:rsidR="00E01481" w:rsidRDefault="00F97B36">
                <w:pPr>
                  <w:jc w:val="center"/>
                  <w:rPr>
                    <w:sz w:val="22"/>
                  </w:rPr>
                </w:pPr>
                <w:r>
                  <w:rPr>
                    <w:sz w:val="22"/>
                  </w:rPr>
                  <w:t>Ne</w:t>
                </w:r>
              </w:p>
            </w:tc>
            <w:tc>
              <w:tcPr>
                <w:tcW w:w="2126" w:type="dxa"/>
                <w:vAlign w:val="center"/>
              </w:tcPr>
              <w:p w14:paraId="001FD143" w14:textId="77777777" w:rsidR="00E01481" w:rsidRDefault="00F97B36">
                <w:pPr>
                  <w:jc w:val="center"/>
                  <w:rPr>
                    <w:sz w:val="22"/>
                  </w:rPr>
                </w:pPr>
                <w:r>
                  <w:rPr>
                    <w:sz w:val="22"/>
                  </w:rPr>
                  <w:t>Nėra</w:t>
                </w:r>
              </w:p>
            </w:tc>
          </w:tr>
          <w:tr w:rsidR="00E01481" w14:paraId="001FD14B" w14:textId="77777777">
            <w:trPr>
              <w:cantSplit/>
            </w:trPr>
            <w:tc>
              <w:tcPr>
                <w:tcW w:w="3223" w:type="dxa"/>
                <w:shd w:val="clear" w:color="auto" w:fill="auto"/>
                <w:vAlign w:val="center"/>
              </w:tcPr>
              <w:p w14:paraId="001FD145" w14:textId="77777777" w:rsidR="00E01481" w:rsidRDefault="00F97B36">
                <w:pPr>
                  <w:ind w:left="585"/>
                  <w:rPr>
                    <w:sz w:val="22"/>
                  </w:rPr>
                </w:pPr>
                <w:r>
                  <w:rPr>
                    <w:sz w:val="22"/>
                  </w:rPr>
                  <w:t>Siuntėjas (pavadinimas arba vardas ir pavardė)</w:t>
                </w:r>
              </w:p>
            </w:tc>
            <w:tc>
              <w:tcPr>
                <w:tcW w:w="2863" w:type="dxa"/>
                <w:shd w:val="clear" w:color="auto" w:fill="auto"/>
                <w:vAlign w:val="center"/>
              </w:tcPr>
              <w:p w14:paraId="001FD146" w14:textId="77777777" w:rsidR="00E01481" w:rsidRDefault="00F97B36">
                <w:pPr>
                  <w:ind w:firstLine="440"/>
                  <w:rPr>
                    <w:sz w:val="22"/>
                    <w:lang w:val="en-US"/>
                  </w:rPr>
                </w:pPr>
                <w:r>
                  <w:rPr>
                    <w:sz w:val="22"/>
                    <w:lang w:val="en-US"/>
                  </w:rPr>
                  <w:t>name</w:t>
                </w:r>
              </w:p>
            </w:tc>
            <w:tc>
              <w:tcPr>
                <w:tcW w:w="1518" w:type="dxa"/>
                <w:shd w:val="clear" w:color="auto" w:fill="auto"/>
                <w:vAlign w:val="center"/>
              </w:tcPr>
              <w:p w14:paraId="001FD147" w14:textId="77777777" w:rsidR="00E01481" w:rsidRDefault="00F97B36">
                <w:pPr>
                  <w:jc w:val="center"/>
                  <w:rPr>
                    <w:sz w:val="22"/>
                  </w:rPr>
                </w:pPr>
                <w:r>
                  <w:rPr>
                    <w:sz w:val="22"/>
                  </w:rPr>
                  <w:t>Tekstinis</w:t>
                </w:r>
              </w:p>
            </w:tc>
            <w:tc>
              <w:tcPr>
                <w:tcW w:w="1843" w:type="dxa"/>
                <w:vAlign w:val="center"/>
              </w:tcPr>
              <w:p w14:paraId="001FD148" w14:textId="77777777" w:rsidR="00E01481" w:rsidRDefault="00F97B36">
                <w:pPr>
                  <w:jc w:val="center"/>
                  <w:rPr>
                    <w:sz w:val="22"/>
                  </w:rPr>
                </w:pPr>
                <w:r>
                  <w:rPr>
                    <w:sz w:val="22"/>
                  </w:rPr>
                  <w:t>Ne elemente</w:t>
                </w:r>
              </w:p>
            </w:tc>
            <w:tc>
              <w:tcPr>
                <w:tcW w:w="1984" w:type="dxa"/>
                <w:shd w:val="clear" w:color="auto" w:fill="auto"/>
                <w:vAlign w:val="center"/>
              </w:tcPr>
              <w:p w14:paraId="001FD149" w14:textId="77777777" w:rsidR="00E01481" w:rsidRDefault="00F97B36">
                <w:pPr>
                  <w:jc w:val="center"/>
                  <w:rPr>
                    <w:sz w:val="22"/>
                  </w:rPr>
                </w:pPr>
                <w:r>
                  <w:rPr>
                    <w:sz w:val="22"/>
                  </w:rPr>
                  <w:t>Taip elemente</w:t>
                </w:r>
              </w:p>
            </w:tc>
            <w:tc>
              <w:tcPr>
                <w:tcW w:w="2126" w:type="dxa"/>
                <w:vAlign w:val="center"/>
              </w:tcPr>
              <w:p w14:paraId="001FD14A" w14:textId="77777777" w:rsidR="00E01481" w:rsidRDefault="00F97B36">
                <w:pPr>
                  <w:jc w:val="center"/>
                  <w:rPr>
                    <w:sz w:val="22"/>
                  </w:rPr>
                </w:pPr>
                <w:r>
                  <w:rPr>
                    <w:sz w:val="22"/>
                  </w:rPr>
                  <w:t>Nėra</w:t>
                </w:r>
              </w:p>
            </w:tc>
          </w:tr>
          <w:tr w:rsidR="00E01481" w14:paraId="001FD152" w14:textId="77777777">
            <w:trPr>
              <w:cantSplit/>
            </w:trPr>
            <w:tc>
              <w:tcPr>
                <w:tcW w:w="3223" w:type="dxa"/>
                <w:shd w:val="clear" w:color="auto" w:fill="auto"/>
                <w:vAlign w:val="center"/>
              </w:tcPr>
              <w:p w14:paraId="001FD14C" w14:textId="77777777" w:rsidR="00E01481" w:rsidRDefault="00F97B36">
                <w:pPr>
                  <w:ind w:left="585"/>
                  <w:rPr>
                    <w:sz w:val="22"/>
                  </w:rPr>
                </w:pPr>
                <w:r>
                  <w:rPr>
                    <w:sz w:val="22"/>
                  </w:rPr>
                  <w:t>Siuntėjo kodas</w:t>
                </w:r>
              </w:p>
            </w:tc>
            <w:tc>
              <w:tcPr>
                <w:tcW w:w="2863" w:type="dxa"/>
                <w:shd w:val="clear" w:color="auto" w:fill="auto"/>
                <w:vAlign w:val="center"/>
              </w:tcPr>
              <w:p w14:paraId="001FD14D" w14:textId="77777777" w:rsidR="00E01481" w:rsidRDefault="00F97B36">
                <w:pPr>
                  <w:ind w:firstLine="440"/>
                  <w:rPr>
                    <w:sz w:val="22"/>
                    <w:lang w:val="en-US"/>
                  </w:rPr>
                </w:pPr>
                <w:r>
                  <w:rPr>
                    <w:sz w:val="22"/>
                    <w:lang w:val="en-US"/>
                  </w:rPr>
                  <w:t>code</w:t>
                </w:r>
              </w:p>
            </w:tc>
            <w:tc>
              <w:tcPr>
                <w:tcW w:w="1518" w:type="dxa"/>
                <w:shd w:val="clear" w:color="auto" w:fill="auto"/>
                <w:vAlign w:val="center"/>
              </w:tcPr>
              <w:p w14:paraId="001FD14E" w14:textId="77777777" w:rsidR="00E01481" w:rsidRDefault="00F97B36">
                <w:pPr>
                  <w:jc w:val="center"/>
                  <w:rPr>
                    <w:sz w:val="22"/>
                  </w:rPr>
                </w:pPr>
                <w:r>
                  <w:rPr>
                    <w:sz w:val="22"/>
                  </w:rPr>
                  <w:t>Tekstinis</w:t>
                </w:r>
              </w:p>
            </w:tc>
            <w:tc>
              <w:tcPr>
                <w:tcW w:w="1843" w:type="dxa"/>
                <w:vAlign w:val="center"/>
              </w:tcPr>
              <w:p w14:paraId="001FD14F" w14:textId="77777777" w:rsidR="00E01481" w:rsidRDefault="00F97B36">
                <w:pPr>
                  <w:jc w:val="center"/>
                  <w:rPr>
                    <w:sz w:val="22"/>
                  </w:rPr>
                </w:pPr>
                <w:r>
                  <w:rPr>
                    <w:sz w:val="22"/>
                  </w:rPr>
                  <w:t>Ne elemente</w:t>
                </w:r>
              </w:p>
            </w:tc>
            <w:tc>
              <w:tcPr>
                <w:tcW w:w="1984" w:type="dxa"/>
                <w:shd w:val="clear" w:color="auto" w:fill="auto"/>
                <w:vAlign w:val="center"/>
              </w:tcPr>
              <w:p w14:paraId="001FD150" w14:textId="77777777" w:rsidR="00E01481" w:rsidRDefault="00F97B36">
                <w:pPr>
                  <w:jc w:val="center"/>
                  <w:rPr>
                    <w:sz w:val="22"/>
                  </w:rPr>
                </w:pPr>
                <w:r>
                  <w:rPr>
                    <w:sz w:val="22"/>
                  </w:rPr>
                  <w:t>Ne</w:t>
                </w:r>
              </w:p>
            </w:tc>
            <w:tc>
              <w:tcPr>
                <w:tcW w:w="2126" w:type="dxa"/>
                <w:vAlign w:val="center"/>
              </w:tcPr>
              <w:p w14:paraId="001FD151" w14:textId="77777777" w:rsidR="00E01481" w:rsidRDefault="00F97B36">
                <w:pPr>
                  <w:jc w:val="center"/>
                  <w:rPr>
                    <w:sz w:val="22"/>
                  </w:rPr>
                </w:pPr>
                <w:r>
                  <w:rPr>
                    <w:sz w:val="22"/>
                  </w:rPr>
                  <w:t>Nėra</w:t>
                </w:r>
              </w:p>
            </w:tc>
          </w:tr>
          <w:tr w:rsidR="00E01481" w14:paraId="001FD159" w14:textId="77777777">
            <w:trPr>
              <w:cantSplit/>
            </w:trPr>
            <w:tc>
              <w:tcPr>
                <w:tcW w:w="3223" w:type="dxa"/>
                <w:shd w:val="clear" w:color="auto" w:fill="auto"/>
                <w:vAlign w:val="center"/>
              </w:tcPr>
              <w:p w14:paraId="001FD153" w14:textId="77777777" w:rsidR="00E01481" w:rsidRDefault="00F97B36">
                <w:pPr>
                  <w:ind w:left="585"/>
                  <w:rPr>
                    <w:sz w:val="22"/>
                  </w:rPr>
                </w:pPr>
                <w:r>
                  <w:rPr>
                    <w:sz w:val="22"/>
                  </w:rPr>
                  <w:t>Siuntėjo kitas kodas</w:t>
                </w:r>
              </w:p>
            </w:tc>
            <w:tc>
              <w:tcPr>
                <w:tcW w:w="2863" w:type="dxa"/>
                <w:shd w:val="clear" w:color="auto" w:fill="auto"/>
                <w:vAlign w:val="center"/>
              </w:tcPr>
              <w:p w14:paraId="001FD154" w14:textId="77777777" w:rsidR="00E01481" w:rsidRDefault="00F97B36">
                <w:pPr>
                  <w:ind w:firstLine="440"/>
                  <w:rPr>
                    <w:sz w:val="22"/>
                    <w:lang w:val="en-US"/>
                  </w:rPr>
                </w:pPr>
                <w:r>
                  <w:rPr>
                    <w:sz w:val="22"/>
                    <w:lang w:val="en-US"/>
                  </w:rPr>
                  <w:t>additionalCode</w:t>
                </w:r>
              </w:p>
            </w:tc>
            <w:tc>
              <w:tcPr>
                <w:tcW w:w="1518" w:type="dxa"/>
                <w:shd w:val="clear" w:color="auto" w:fill="auto"/>
                <w:vAlign w:val="center"/>
              </w:tcPr>
              <w:p w14:paraId="001FD155" w14:textId="77777777" w:rsidR="00E01481" w:rsidRDefault="00F97B36">
                <w:pPr>
                  <w:jc w:val="center"/>
                  <w:rPr>
                    <w:sz w:val="22"/>
                  </w:rPr>
                </w:pPr>
                <w:r>
                  <w:rPr>
                    <w:sz w:val="22"/>
                  </w:rPr>
                  <w:t>Tekstinis</w:t>
                </w:r>
                <w:r>
                  <w:rPr>
                    <w:sz w:val="22"/>
                    <w:vertAlign w:val="superscript"/>
                  </w:rPr>
                  <w:t>4</w:t>
                </w:r>
              </w:p>
            </w:tc>
            <w:tc>
              <w:tcPr>
                <w:tcW w:w="1843" w:type="dxa"/>
                <w:vAlign w:val="center"/>
              </w:tcPr>
              <w:p w14:paraId="001FD156" w14:textId="77777777" w:rsidR="00E01481" w:rsidRDefault="00F97B36">
                <w:pPr>
                  <w:jc w:val="center"/>
                  <w:rPr>
                    <w:sz w:val="22"/>
                  </w:rPr>
                </w:pPr>
                <w:r>
                  <w:rPr>
                    <w:sz w:val="22"/>
                  </w:rPr>
                  <w:t>Taip</w:t>
                </w:r>
              </w:p>
            </w:tc>
            <w:tc>
              <w:tcPr>
                <w:tcW w:w="1984" w:type="dxa"/>
                <w:shd w:val="clear" w:color="auto" w:fill="auto"/>
                <w:vAlign w:val="center"/>
              </w:tcPr>
              <w:p w14:paraId="001FD157" w14:textId="77777777" w:rsidR="00E01481" w:rsidRDefault="00F97B36">
                <w:pPr>
                  <w:jc w:val="center"/>
                  <w:rPr>
                    <w:sz w:val="22"/>
                  </w:rPr>
                </w:pPr>
                <w:r>
                  <w:rPr>
                    <w:sz w:val="22"/>
                  </w:rPr>
                  <w:t>Ne</w:t>
                </w:r>
              </w:p>
            </w:tc>
            <w:tc>
              <w:tcPr>
                <w:tcW w:w="2126" w:type="dxa"/>
                <w:vAlign w:val="center"/>
              </w:tcPr>
              <w:p w14:paraId="001FD158" w14:textId="77777777" w:rsidR="00E01481" w:rsidRDefault="00F97B36">
                <w:pPr>
                  <w:jc w:val="center"/>
                  <w:rPr>
                    <w:sz w:val="22"/>
                  </w:rPr>
                </w:pPr>
                <w:r>
                  <w:rPr>
                    <w:sz w:val="22"/>
                  </w:rPr>
                  <w:t>Nėra</w:t>
                </w:r>
              </w:p>
            </w:tc>
          </w:tr>
          <w:tr w:rsidR="00E01481" w14:paraId="001FD160" w14:textId="77777777">
            <w:trPr>
              <w:cantSplit/>
            </w:trPr>
            <w:tc>
              <w:tcPr>
                <w:tcW w:w="3223" w:type="dxa"/>
                <w:shd w:val="clear" w:color="auto" w:fill="auto"/>
                <w:vAlign w:val="center"/>
              </w:tcPr>
              <w:p w14:paraId="001FD15A" w14:textId="77777777" w:rsidR="00E01481" w:rsidRDefault="00F97B36">
                <w:pPr>
                  <w:ind w:left="585"/>
                  <w:rPr>
                    <w:sz w:val="22"/>
                  </w:rPr>
                </w:pPr>
                <w:r>
                  <w:rPr>
                    <w:sz w:val="22"/>
                  </w:rPr>
                  <w:t>Siuntėjo el. pašto adresas</w:t>
                </w:r>
              </w:p>
            </w:tc>
            <w:tc>
              <w:tcPr>
                <w:tcW w:w="2863" w:type="dxa"/>
                <w:shd w:val="clear" w:color="auto" w:fill="auto"/>
                <w:vAlign w:val="center"/>
              </w:tcPr>
              <w:p w14:paraId="001FD15B" w14:textId="77777777" w:rsidR="00E01481" w:rsidRDefault="00F97B36">
                <w:pPr>
                  <w:ind w:firstLine="440"/>
                  <w:rPr>
                    <w:sz w:val="22"/>
                    <w:lang w:val="en-US"/>
                  </w:rPr>
                </w:pPr>
                <w:r>
                  <w:rPr>
                    <w:sz w:val="22"/>
                    <w:lang w:val="en-US"/>
                  </w:rPr>
                  <w:t>email</w:t>
                </w:r>
              </w:p>
            </w:tc>
            <w:tc>
              <w:tcPr>
                <w:tcW w:w="1518" w:type="dxa"/>
                <w:shd w:val="clear" w:color="auto" w:fill="auto"/>
                <w:vAlign w:val="center"/>
              </w:tcPr>
              <w:p w14:paraId="001FD15C" w14:textId="77777777" w:rsidR="00E01481" w:rsidRDefault="00F97B36">
                <w:pPr>
                  <w:jc w:val="center"/>
                  <w:rPr>
                    <w:sz w:val="22"/>
                  </w:rPr>
                </w:pPr>
                <w:r>
                  <w:rPr>
                    <w:sz w:val="22"/>
                  </w:rPr>
                  <w:t>Tekstinis</w:t>
                </w:r>
              </w:p>
            </w:tc>
            <w:tc>
              <w:tcPr>
                <w:tcW w:w="1843" w:type="dxa"/>
                <w:vAlign w:val="center"/>
              </w:tcPr>
              <w:p w14:paraId="001FD15D" w14:textId="77777777" w:rsidR="00E01481" w:rsidRDefault="00F97B36">
                <w:pPr>
                  <w:jc w:val="center"/>
                  <w:rPr>
                    <w:sz w:val="22"/>
                  </w:rPr>
                </w:pPr>
                <w:r>
                  <w:rPr>
                    <w:sz w:val="22"/>
                  </w:rPr>
                  <w:t>Ne elemente</w:t>
                </w:r>
              </w:p>
            </w:tc>
            <w:tc>
              <w:tcPr>
                <w:tcW w:w="1984" w:type="dxa"/>
                <w:shd w:val="clear" w:color="auto" w:fill="auto"/>
                <w:vAlign w:val="center"/>
              </w:tcPr>
              <w:p w14:paraId="001FD15E" w14:textId="77777777" w:rsidR="00E01481" w:rsidRDefault="00F97B36">
                <w:pPr>
                  <w:jc w:val="center"/>
                  <w:rPr>
                    <w:sz w:val="22"/>
                  </w:rPr>
                </w:pPr>
                <w:r>
                  <w:rPr>
                    <w:sz w:val="22"/>
                  </w:rPr>
                  <w:t>Ne</w:t>
                </w:r>
              </w:p>
            </w:tc>
            <w:tc>
              <w:tcPr>
                <w:tcW w:w="2126" w:type="dxa"/>
                <w:vAlign w:val="center"/>
              </w:tcPr>
              <w:p w14:paraId="001FD15F" w14:textId="77777777" w:rsidR="00E01481" w:rsidRDefault="00F97B36">
                <w:pPr>
                  <w:jc w:val="center"/>
                  <w:rPr>
                    <w:sz w:val="22"/>
                  </w:rPr>
                </w:pPr>
                <w:r>
                  <w:rPr>
                    <w:sz w:val="22"/>
                  </w:rPr>
                  <w:t>Nėra</w:t>
                </w:r>
              </w:p>
            </w:tc>
          </w:tr>
          <w:tr w:rsidR="00E01481" w14:paraId="001FD167" w14:textId="77777777">
            <w:trPr>
              <w:cantSplit/>
            </w:trPr>
            <w:tc>
              <w:tcPr>
                <w:tcW w:w="3223" w:type="dxa"/>
                <w:shd w:val="clear" w:color="auto" w:fill="auto"/>
                <w:vAlign w:val="center"/>
              </w:tcPr>
              <w:p w14:paraId="001FD161" w14:textId="77777777" w:rsidR="00E01481" w:rsidRDefault="00F97B36">
                <w:pPr>
                  <w:ind w:left="585"/>
                  <w:rPr>
                    <w:sz w:val="22"/>
                  </w:rPr>
                </w:pPr>
                <w:r>
                  <w:rPr>
                    <w:sz w:val="22"/>
                  </w:rPr>
                  <w:t>Siuntėjo adresas</w:t>
                </w:r>
              </w:p>
            </w:tc>
            <w:tc>
              <w:tcPr>
                <w:tcW w:w="2863" w:type="dxa"/>
                <w:shd w:val="clear" w:color="auto" w:fill="auto"/>
                <w:vAlign w:val="center"/>
              </w:tcPr>
              <w:p w14:paraId="001FD162" w14:textId="77777777" w:rsidR="00E01481" w:rsidRDefault="00F97B36">
                <w:pPr>
                  <w:ind w:firstLine="440"/>
                  <w:rPr>
                    <w:sz w:val="22"/>
                    <w:lang w:val="en-US"/>
                  </w:rPr>
                </w:pPr>
                <w:r>
                  <w:rPr>
                    <w:sz w:val="22"/>
                    <w:lang w:val="en-US"/>
                  </w:rPr>
                  <w:t>address</w:t>
                </w:r>
              </w:p>
            </w:tc>
            <w:tc>
              <w:tcPr>
                <w:tcW w:w="1518" w:type="dxa"/>
                <w:shd w:val="clear" w:color="auto" w:fill="auto"/>
                <w:vAlign w:val="center"/>
              </w:tcPr>
              <w:p w14:paraId="001FD163" w14:textId="77777777" w:rsidR="00E01481" w:rsidRDefault="00F97B36">
                <w:pPr>
                  <w:jc w:val="center"/>
                  <w:rPr>
                    <w:sz w:val="22"/>
                  </w:rPr>
                </w:pPr>
                <w:r>
                  <w:rPr>
                    <w:sz w:val="22"/>
                  </w:rPr>
                  <w:t>Tekstinis</w:t>
                </w:r>
              </w:p>
            </w:tc>
            <w:tc>
              <w:tcPr>
                <w:tcW w:w="1843" w:type="dxa"/>
                <w:vAlign w:val="center"/>
              </w:tcPr>
              <w:p w14:paraId="001FD164" w14:textId="77777777" w:rsidR="00E01481" w:rsidRDefault="00F97B36">
                <w:pPr>
                  <w:jc w:val="center"/>
                  <w:rPr>
                    <w:sz w:val="22"/>
                  </w:rPr>
                </w:pPr>
                <w:r>
                  <w:rPr>
                    <w:sz w:val="22"/>
                  </w:rPr>
                  <w:t>Ne elemente</w:t>
                </w:r>
              </w:p>
            </w:tc>
            <w:tc>
              <w:tcPr>
                <w:tcW w:w="1984" w:type="dxa"/>
                <w:shd w:val="clear" w:color="auto" w:fill="auto"/>
                <w:vAlign w:val="center"/>
              </w:tcPr>
              <w:p w14:paraId="001FD165" w14:textId="77777777" w:rsidR="00E01481" w:rsidRDefault="00F97B36">
                <w:pPr>
                  <w:jc w:val="center"/>
                  <w:rPr>
                    <w:sz w:val="22"/>
                  </w:rPr>
                </w:pPr>
                <w:r>
                  <w:rPr>
                    <w:sz w:val="22"/>
                  </w:rPr>
                  <w:t>Ne</w:t>
                </w:r>
              </w:p>
            </w:tc>
            <w:tc>
              <w:tcPr>
                <w:tcW w:w="2126" w:type="dxa"/>
                <w:vAlign w:val="center"/>
              </w:tcPr>
              <w:p w14:paraId="001FD166" w14:textId="77777777" w:rsidR="00E01481" w:rsidRDefault="00F97B36">
                <w:pPr>
                  <w:jc w:val="center"/>
                  <w:rPr>
                    <w:sz w:val="22"/>
                  </w:rPr>
                </w:pPr>
                <w:r>
                  <w:rPr>
                    <w:sz w:val="22"/>
                  </w:rPr>
                  <w:t>Nėra</w:t>
                </w:r>
              </w:p>
            </w:tc>
          </w:tr>
          <w:tr w:rsidR="00E01481" w14:paraId="001FD16E" w14:textId="77777777">
            <w:trPr>
              <w:cantSplit/>
            </w:trPr>
            <w:tc>
              <w:tcPr>
                <w:tcW w:w="3223" w:type="dxa"/>
                <w:shd w:val="clear" w:color="auto" w:fill="auto"/>
                <w:vAlign w:val="center"/>
              </w:tcPr>
              <w:p w14:paraId="001FD168" w14:textId="77777777" w:rsidR="00E01481" w:rsidRDefault="00F97B36">
                <w:pPr>
                  <w:ind w:left="585"/>
                  <w:rPr>
                    <w:sz w:val="22"/>
                  </w:rPr>
                </w:pPr>
                <w:r>
                  <w:rPr>
                    <w:sz w:val="22"/>
                  </w:rPr>
                  <w:t>Siuntėjas yra: fizinis asmuo (</w:t>
                </w:r>
                <w:r>
                  <w:rPr>
                    <w:i/>
                    <w:sz w:val="22"/>
                  </w:rPr>
                  <w:t>true</w:t>
                </w:r>
                <w:r>
                  <w:rPr>
                    <w:sz w:val="22"/>
                  </w:rPr>
                  <w:t>) ar juridinis asmuo (</w:t>
                </w:r>
                <w:r>
                  <w:rPr>
                    <w:i/>
                    <w:sz w:val="22"/>
                  </w:rPr>
                  <w:t>false</w:t>
                </w:r>
                <w:r>
                  <w:rPr>
                    <w:sz w:val="22"/>
                  </w:rPr>
                  <w:t>)</w:t>
                </w:r>
              </w:p>
            </w:tc>
            <w:tc>
              <w:tcPr>
                <w:tcW w:w="2863" w:type="dxa"/>
                <w:shd w:val="clear" w:color="auto" w:fill="auto"/>
                <w:vAlign w:val="center"/>
              </w:tcPr>
              <w:p w14:paraId="001FD169" w14:textId="77777777" w:rsidR="00E01481" w:rsidRDefault="00F97B36">
                <w:pPr>
                  <w:ind w:firstLine="440"/>
                  <w:rPr>
                    <w:sz w:val="22"/>
                    <w:lang w:val="en-US"/>
                  </w:rPr>
                </w:pPr>
                <w:r>
                  <w:rPr>
                    <w:sz w:val="22"/>
                    <w:lang w:val="en-US"/>
                  </w:rPr>
                  <w:t>individual</w:t>
                </w:r>
              </w:p>
            </w:tc>
            <w:tc>
              <w:tcPr>
                <w:tcW w:w="1518" w:type="dxa"/>
                <w:shd w:val="clear" w:color="auto" w:fill="auto"/>
                <w:vAlign w:val="center"/>
              </w:tcPr>
              <w:p w14:paraId="001FD16A" w14:textId="77777777" w:rsidR="00E01481" w:rsidRDefault="00F97B36">
                <w:pPr>
                  <w:jc w:val="center"/>
                  <w:rPr>
                    <w:sz w:val="22"/>
                  </w:rPr>
                </w:pPr>
                <w:r>
                  <w:rPr>
                    <w:sz w:val="22"/>
                  </w:rPr>
                  <w:t>Loginis</w:t>
                </w:r>
              </w:p>
            </w:tc>
            <w:tc>
              <w:tcPr>
                <w:tcW w:w="1843" w:type="dxa"/>
                <w:vAlign w:val="center"/>
              </w:tcPr>
              <w:p w14:paraId="001FD16B" w14:textId="77777777" w:rsidR="00E01481" w:rsidRDefault="00F97B36">
                <w:pPr>
                  <w:jc w:val="center"/>
                  <w:rPr>
                    <w:sz w:val="22"/>
                  </w:rPr>
                </w:pPr>
                <w:r>
                  <w:rPr>
                    <w:sz w:val="22"/>
                  </w:rPr>
                  <w:t>Ne elemente</w:t>
                </w:r>
              </w:p>
            </w:tc>
            <w:tc>
              <w:tcPr>
                <w:tcW w:w="1984" w:type="dxa"/>
                <w:shd w:val="clear" w:color="auto" w:fill="auto"/>
                <w:vAlign w:val="center"/>
              </w:tcPr>
              <w:p w14:paraId="001FD16C" w14:textId="77777777" w:rsidR="00E01481" w:rsidRDefault="00F97B36">
                <w:pPr>
                  <w:jc w:val="center"/>
                  <w:rPr>
                    <w:sz w:val="22"/>
                  </w:rPr>
                </w:pPr>
                <w:r>
                  <w:rPr>
                    <w:sz w:val="22"/>
                  </w:rPr>
                  <w:t>Taip elemente</w:t>
                </w:r>
              </w:p>
            </w:tc>
            <w:tc>
              <w:tcPr>
                <w:tcW w:w="2126" w:type="dxa"/>
                <w:vAlign w:val="center"/>
              </w:tcPr>
              <w:p w14:paraId="001FD16D" w14:textId="77777777" w:rsidR="00E01481" w:rsidRDefault="00F97B36">
                <w:pPr>
                  <w:jc w:val="center"/>
                  <w:rPr>
                    <w:sz w:val="22"/>
                  </w:rPr>
                </w:pPr>
                <w:r>
                  <w:rPr>
                    <w:sz w:val="22"/>
                  </w:rPr>
                  <w:t>Nėra</w:t>
                </w:r>
              </w:p>
            </w:tc>
          </w:tr>
          <w:tr w:rsidR="00E01481" w14:paraId="001FD175" w14:textId="77777777">
            <w:trPr>
              <w:cantSplit/>
            </w:trPr>
            <w:tc>
              <w:tcPr>
                <w:tcW w:w="3223" w:type="dxa"/>
                <w:shd w:val="clear" w:color="auto" w:fill="auto"/>
                <w:vAlign w:val="center"/>
              </w:tcPr>
              <w:p w14:paraId="001FD16F" w14:textId="77777777" w:rsidR="00E01481" w:rsidRDefault="00F97B36">
                <w:pPr>
                  <w:ind w:firstLine="110"/>
                  <w:rPr>
                    <w:b/>
                    <w:sz w:val="22"/>
                  </w:rPr>
                </w:pPr>
                <w:r>
                  <w:rPr>
                    <w:b/>
                    <w:sz w:val="22"/>
                  </w:rPr>
                  <w:t>Informacija apie atliktą keičiamųjų metaduomenų pakeitimą:</w:t>
                </w:r>
              </w:p>
            </w:tc>
            <w:tc>
              <w:tcPr>
                <w:tcW w:w="2863" w:type="dxa"/>
                <w:shd w:val="clear" w:color="auto" w:fill="auto"/>
                <w:vAlign w:val="center"/>
              </w:tcPr>
              <w:p w14:paraId="001FD170" w14:textId="77777777" w:rsidR="00E01481" w:rsidRDefault="00F97B36">
                <w:pPr>
                  <w:ind w:firstLine="110"/>
                  <w:rPr>
                    <w:b/>
                    <w:sz w:val="22"/>
                    <w:lang w:val="en-US"/>
                  </w:rPr>
                </w:pPr>
                <w:r>
                  <w:rPr>
                    <w:b/>
                    <w:sz w:val="22"/>
                    <w:lang w:val="en-US"/>
                  </w:rPr>
                  <w:t>changed</w:t>
                </w:r>
              </w:p>
            </w:tc>
            <w:tc>
              <w:tcPr>
                <w:tcW w:w="1518" w:type="dxa"/>
                <w:shd w:val="clear" w:color="auto" w:fill="auto"/>
                <w:vAlign w:val="center"/>
              </w:tcPr>
              <w:p w14:paraId="001FD171" w14:textId="77777777" w:rsidR="00E01481" w:rsidRDefault="00F97B36">
                <w:pPr>
                  <w:jc w:val="center"/>
                  <w:rPr>
                    <w:sz w:val="22"/>
                  </w:rPr>
                </w:pPr>
                <w:r>
                  <w:rPr>
                    <w:sz w:val="22"/>
                  </w:rPr>
                  <w:t>Elementas</w:t>
                </w:r>
              </w:p>
            </w:tc>
            <w:tc>
              <w:tcPr>
                <w:tcW w:w="1843" w:type="dxa"/>
                <w:vAlign w:val="center"/>
              </w:tcPr>
              <w:p w14:paraId="001FD172" w14:textId="77777777" w:rsidR="00E01481" w:rsidRDefault="00F97B36">
                <w:pPr>
                  <w:keepNext/>
                  <w:jc w:val="center"/>
                  <w:rPr>
                    <w:sz w:val="22"/>
                  </w:rPr>
                </w:pPr>
                <w:r>
                  <w:rPr>
                    <w:sz w:val="22"/>
                  </w:rPr>
                  <w:t>Taip</w:t>
                </w:r>
              </w:p>
            </w:tc>
            <w:tc>
              <w:tcPr>
                <w:tcW w:w="1984" w:type="dxa"/>
                <w:shd w:val="clear" w:color="auto" w:fill="auto"/>
                <w:vAlign w:val="center"/>
              </w:tcPr>
              <w:p w14:paraId="001FD173" w14:textId="77777777" w:rsidR="00E01481" w:rsidRDefault="00F97B36">
                <w:pPr>
                  <w:keepNext/>
                  <w:jc w:val="center"/>
                  <w:rPr>
                    <w:sz w:val="22"/>
                  </w:rPr>
                </w:pPr>
                <w:r>
                  <w:rPr>
                    <w:sz w:val="22"/>
                  </w:rPr>
                  <w:t>Ne</w:t>
                </w:r>
              </w:p>
            </w:tc>
            <w:tc>
              <w:tcPr>
                <w:tcW w:w="2126" w:type="dxa"/>
                <w:vAlign w:val="center"/>
              </w:tcPr>
              <w:p w14:paraId="001FD174" w14:textId="77777777" w:rsidR="00E01481" w:rsidRDefault="00F97B36">
                <w:pPr>
                  <w:keepNext/>
                  <w:jc w:val="center"/>
                  <w:rPr>
                    <w:sz w:val="22"/>
                  </w:rPr>
                </w:pPr>
                <w:r>
                  <w:rPr>
                    <w:sz w:val="22"/>
                  </w:rPr>
                  <w:t>Yra</w:t>
                </w:r>
              </w:p>
            </w:tc>
          </w:tr>
          <w:tr w:rsidR="00E01481" w14:paraId="001FD17C" w14:textId="77777777">
            <w:trPr>
              <w:cantSplit/>
            </w:trPr>
            <w:tc>
              <w:tcPr>
                <w:tcW w:w="3223" w:type="dxa"/>
                <w:shd w:val="clear" w:color="auto" w:fill="auto"/>
                <w:vAlign w:val="center"/>
              </w:tcPr>
              <w:p w14:paraId="001FD176" w14:textId="77777777" w:rsidR="00E01481" w:rsidRDefault="00F97B36">
                <w:pPr>
                  <w:ind w:left="225"/>
                  <w:rPr>
                    <w:sz w:val="22"/>
                  </w:rPr>
                </w:pPr>
                <w:r>
                  <w:rPr>
                    <w:sz w:val="22"/>
                  </w:rPr>
                  <w:t>Pakeitimo data</w:t>
                </w:r>
              </w:p>
            </w:tc>
            <w:tc>
              <w:tcPr>
                <w:tcW w:w="2863" w:type="dxa"/>
                <w:shd w:val="clear" w:color="auto" w:fill="auto"/>
                <w:vAlign w:val="center"/>
              </w:tcPr>
              <w:p w14:paraId="001FD177" w14:textId="77777777" w:rsidR="00E01481" w:rsidRDefault="00F97B36">
                <w:pPr>
                  <w:ind w:firstLine="220"/>
                  <w:rPr>
                    <w:sz w:val="22"/>
                    <w:lang w:val="en-US"/>
                  </w:rPr>
                </w:pPr>
                <w:r>
                  <w:rPr>
                    <w:sz w:val="22"/>
                    <w:lang w:val="en-US"/>
                  </w:rPr>
                  <w:t>date</w:t>
                </w:r>
              </w:p>
            </w:tc>
            <w:tc>
              <w:tcPr>
                <w:tcW w:w="1518" w:type="dxa"/>
                <w:shd w:val="clear" w:color="auto" w:fill="auto"/>
                <w:vAlign w:val="center"/>
              </w:tcPr>
              <w:p w14:paraId="001FD178" w14:textId="77777777" w:rsidR="00E01481" w:rsidRDefault="00F97B36">
                <w:pPr>
                  <w:jc w:val="center"/>
                  <w:rPr>
                    <w:sz w:val="22"/>
                  </w:rPr>
                </w:pPr>
                <w:r>
                  <w:rPr>
                    <w:sz w:val="22"/>
                  </w:rPr>
                  <w:t>Data</w:t>
                </w:r>
                <w:r>
                  <w:rPr>
                    <w:sz w:val="22"/>
                    <w:vertAlign w:val="superscript"/>
                  </w:rPr>
                  <w:t>6</w:t>
                </w:r>
              </w:p>
            </w:tc>
            <w:tc>
              <w:tcPr>
                <w:tcW w:w="1843" w:type="dxa"/>
                <w:vAlign w:val="center"/>
              </w:tcPr>
              <w:p w14:paraId="001FD179" w14:textId="77777777" w:rsidR="00E01481" w:rsidRDefault="00F97B36">
                <w:pPr>
                  <w:keepNext/>
                  <w:jc w:val="center"/>
                  <w:rPr>
                    <w:sz w:val="22"/>
                  </w:rPr>
                </w:pPr>
                <w:r>
                  <w:rPr>
                    <w:sz w:val="22"/>
                  </w:rPr>
                  <w:t>Ne elemente</w:t>
                </w:r>
              </w:p>
            </w:tc>
            <w:tc>
              <w:tcPr>
                <w:tcW w:w="1984" w:type="dxa"/>
                <w:shd w:val="clear" w:color="auto" w:fill="auto"/>
                <w:vAlign w:val="center"/>
              </w:tcPr>
              <w:p w14:paraId="001FD17A" w14:textId="77777777" w:rsidR="00E01481" w:rsidRDefault="00F97B36">
                <w:pPr>
                  <w:jc w:val="center"/>
                  <w:rPr>
                    <w:sz w:val="22"/>
                  </w:rPr>
                </w:pPr>
                <w:r>
                  <w:rPr>
                    <w:sz w:val="22"/>
                  </w:rPr>
                  <w:t>Taip elemente</w:t>
                </w:r>
              </w:p>
            </w:tc>
            <w:tc>
              <w:tcPr>
                <w:tcW w:w="2126" w:type="dxa"/>
                <w:vAlign w:val="center"/>
              </w:tcPr>
              <w:p w14:paraId="001FD17B" w14:textId="77777777" w:rsidR="00E01481" w:rsidRDefault="00F97B36">
                <w:pPr>
                  <w:jc w:val="center"/>
                  <w:rPr>
                    <w:sz w:val="22"/>
                  </w:rPr>
                </w:pPr>
                <w:r>
                  <w:rPr>
                    <w:sz w:val="22"/>
                  </w:rPr>
                  <w:t>Nėra</w:t>
                </w:r>
              </w:p>
            </w:tc>
          </w:tr>
          <w:tr w:rsidR="00E01481" w14:paraId="001FD183" w14:textId="77777777">
            <w:trPr>
              <w:cantSplit/>
            </w:trPr>
            <w:tc>
              <w:tcPr>
                <w:tcW w:w="3223" w:type="dxa"/>
                <w:shd w:val="clear" w:color="auto" w:fill="auto"/>
                <w:vAlign w:val="center"/>
              </w:tcPr>
              <w:p w14:paraId="001FD17D" w14:textId="77777777" w:rsidR="00E01481" w:rsidRDefault="00F97B36">
                <w:pPr>
                  <w:ind w:left="225"/>
                  <w:rPr>
                    <w:sz w:val="22"/>
                  </w:rPr>
                </w:pPr>
                <w:r>
                  <w:rPr>
                    <w:sz w:val="22"/>
                  </w:rPr>
                  <w:t>Pakeitimą atlikęs darbuotojas</w:t>
                </w:r>
              </w:p>
            </w:tc>
            <w:tc>
              <w:tcPr>
                <w:tcW w:w="2863" w:type="dxa"/>
                <w:shd w:val="clear" w:color="auto" w:fill="auto"/>
                <w:vAlign w:val="center"/>
              </w:tcPr>
              <w:p w14:paraId="001FD17E" w14:textId="77777777" w:rsidR="00E01481" w:rsidRDefault="00F97B36">
                <w:pPr>
                  <w:ind w:firstLine="220"/>
                  <w:rPr>
                    <w:sz w:val="22"/>
                    <w:lang w:val="en-US"/>
                  </w:rPr>
                </w:pPr>
                <w:r>
                  <w:rPr>
                    <w:sz w:val="22"/>
                    <w:lang w:val="en-US"/>
                  </w:rPr>
                  <w:t>responsible</w:t>
                </w:r>
              </w:p>
            </w:tc>
            <w:tc>
              <w:tcPr>
                <w:tcW w:w="1518" w:type="dxa"/>
                <w:shd w:val="clear" w:color="auto" w:fill="auto"/>
                <w:vAlign w:val="center"/>
              </w:tcPr>
              <w:p w14:paraId="001FD17F"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180" w14:textId="77777777" w:rsidR="00E01481" w:rsidRDefault="00F97B36">
                <w:pPr>
                  <w:keepNext/>
                  <w:jc w:val="center"/>
                  <w:rPr>
                    <w:sz w:val="22"/>
                  </w:rPr>
                </w:pPr>
                <w:r>
                  <w:rPr>
                    <w:sz w:val="22"/>
                  </w:rPr>
                  <w:t>Ne elemente</w:t>
                </w:r>
              </w:p>
            </w:tc>
            <w:tc>
              <w:tcPr>
                <w:tcW w:w="1984" w:type="dxa"/>
                <w:shd w:val="clear" w:color="auto" w:fill="auto"/>
                <w:vAlign w:val="center"/>
              </w:tcPr>
              <w:p w14:paraId="001FD181" w14:textId="77777777" w:rsidR="00E01481" w:rsidRDefault="00F97B36">
                <w:pPr>
                  <w:jc w:val="center"/>
                  <w:rPr>
                    <w:sz w:val="22"/>
                  </w:rPr>
                </w:pPr>
                <w:r>
                  <w:rPr>
                    <w:sz w:val="22"/>
                  </w:rPr>
                  <w:t>Ne</w:t>
                </w:r>
              </w:p>
            </w:tc>
            <w:tc>
              <w:tcPr>
                <w:tcW w:w="2126" w:type="dxa"/>
                <w:vAlign w:val="center"/>
              </w:tcPr>
              <w:p w14:paraId="001FD182" w14:textId="77777777" w:rsidR="00E01481" w:rsidRDefault="00F97B36">
                <w:pPr>
                  <w:jc w:val="center"/>
                  <w:rPr>
                    <w:sz w:val="22"/>
                  </w:rPr>
                </w:pPr>
                <w:r>
                  <w:rPr>
                    <w:sz w:val="22"/>
                  </w:rPr>
                  <w:t>Nėra</w:t>
                </w:r>
              </w:p>
            </w:tc>
          </w:tr>
          <w:tr w:rsidR="00E01481" w14:paraId="001FD18A" w14:textId="77777777">
            <w:trPr>
              <w:cantSplit/>
            </w:trPr>
            <w:tc>
              <w:tcPr>
                <w:tcW w:w="3223" w:type="dxa"/>
                <w:shd w:val="clear" w:color="auto" w:fill="auto"/>
                <w:vAlign w:val="center"/>
              </w:tcPr>
              <w:p w14:paraId="001FD184" w14:textId="77777777" w:rsidR="00E01481" w:rsidRDefault="00F97B36">
                <w:pPr>
                  <w:ind w:left="225"/>
                  <w:rPr>
                    <w:sz w:val="22"/>
                  </w:rPr>
                </w:pPr>
                <w:r>
                  <w:rPr>
                    <w:sz w:val="22"/>
                  </w:rPr>
                  <w:t>Pakeitimo pagrindas</w:t>
                </w:r>
              </w:p>
            </w:tc>
            <w:tc>
              <w:tcPr>
                <w:tcW w:w="2863" w:type="dxa"/>
                <w:shd w:val="clear" w:color="auto" w:fill="auto"/>
                <w:vAlign w:val="center"/>
              </w:tcPr>
              <w:p w14:paraId="001FD185" w14:textId="77777777" w:rsidR="00E01481" w:rsidRDefault="00F97B36">
                <w:pPr>
                  <w:ind w:firstLine="220"/>
                  <w:rPr>
                    <w:sz w:val="22"/>
                    <w:lang w:val="en-US"/>
                  </w:rPr>
                </w:pPr>
                <w:r>
                  <w:rPr>
                    <w:sz w:val="22"/>
                    <w:lang w:val="en-US"/>
                  </w:rPr>
                  <w:t>reason</w:t>
                </w:r>
              </w:p>
            </w:tc>
            <w:tc>
              <w:tcPr>
                <w:tcW w:w="1518" w:type="dxa"/>
                <w:shd w:val="clear" w:color="auto" w:fill="auto"/>
                <w:vAlign w:val="center"/>
              </w:tcPr>
              <w:p w14:paraId="001FD186" w14:textId="77777777" w:rsidR="00E01481" w:rsidRDefault="00F97B36">
                <w:pPr>
                  <w:jc w:val="center"/>
                  <w:rPr>
                    <w:sz w:val="22"/>
                  </w:rPr>
                </w:pPr>
                <w:r>
                  <w:rPr>
                    <w:sz w:val="22"/>
                  </w:rPr>
                  <w:t>Tekstinis</w:t>
                </w:r>
              </w:p>
            </w:tc>
            <w:tc>
              <w:tcPr>
                <w:tcW w:w="1843" w:type="dxa"/>
                <w:vAlign w:val="center"/>
              </w:tcPr>
              <w:p w14:paraId="001FD187" w14:textId="77777777" w:rsidR="00E01481" w:rsidRDefault="00F97B36">
                <w:pPr>
                  <w:keepNext/>
                  <w:jc w:val="center"/>
                  <w:rPr>
                    <w:sz w:val="22"/>
                  </w:rPr>
                </w:pPr>
                <w:r>
                  <w:rPr>
                    <w:sz w:val="22"/>
                  </w:rPr>
                  <w:t>Ne elemente</w:t>
                </w:r>
              </w:p>
            </w:tc>
            <w:tc>
              <w:tcPr>
                <w:tcW w:w="1984" w:type="dxa"/>
                <w:shd w:val="clear" w:color="auto" w:fill="auto"/>
                <w:vAlign w:val="center"/>
              </w:tcPr>
              <w:p w14:paraId="001FD188" w14:textId="77777777" w:rsidR="00E01481" w:rsidRDefault="00F97B36">
                <w:pPr>
                  <w:jc w:val="center"/>
                  <w:rPr>
                    <w:sz w:val="22"/>
                  </w:rPr>
                </w:pPr>
                <w:r>
                  <w:rPr>
                    <w:sz w:val="22"/>
                  </w:rPr>
                  <w:t>Ne</w:t>
                </w:r>
              </w:p>
            </w:tc>
            <w:tc>
              <w:tcPr>
                <w:tcW w:w="2126" w:type="dxa"/>
                <w:vAlign w:val="center"/>
              </w:tcPr>
              <w:p w14:paraId="001FD189" w14:textId="77777777" w:rsidR="00E01481" w:rsidRDefault="00F97B36">
                <w:pPr>
                  <w:jc w:val="center"/>
                  <w:rPr>
                    <w:sz w:val="22"/>
                  </w:rPr>
                </w:pPr>
                <w:r>
                  <w:rPr>
                    <w:sz w:val="22"/>
                  </w:rPr>
                  <w:t>Nėra</w:t>
                </w:r>
              </w:p>
            </w:tc>
          </w:tr>
          <w:tr w:rsidR="00E01481" w14:paraId="001FD191" w14:textId="77777777">
            <w:trPr>
              <w:cantSplit/>
            </w:trPr>
            <w:tc>
              <w:tcPr>
                <w:tcW w:w="3223" w:type="dxa"/>
                <w:shd w:val="clear" w:color="auto" w:fill="auto"/>
                <w:vAlign w:val="center"/>
              </w:tcPr>
              <w:p w14:paraId="001FD18B" w14:textId="77777777" w:rsidR="00E01481" w:rsidRDefault="00F97B36">
                <w:pPr>
                  <w:ind w:left="225"/>
                  <w:rPr>
                    <w:sz w:val="22"/>
                  </w:rPr>
                </w:pPr>
                <w:r>
                  <w:rPr>
                    <w:sz w:val="22"/>
                  </w:rPr>
                  <w:lastRenderedPageBreak/>
                  <w:t>Pakeitimo turinys</w:t>
                </w:r>
              </w:p>
            </w:tc>
            <w:tc>
              <w:tcPr>
                <w:tcW w:w="2863" w:type="dxa"/>
                <w:shd w:val="clear" w:color="auto" w:fill="auto"/>
                <w:vAlign w:val="center"/>
              </w:tcPr>
              <w:p w14:paraId="001FD18C" w14:textId="77777777" w:rsidR="00E01481" w:rsidRDefault="00F97B36">
                <w:pPr>
                  <w:ind w:firstLine="220"/>
                  <w:rPr>
                    <w:sz w:val="22"/>
                    <w:lang w:val="en-US"/>
                  </w:rPr>
                </w:pPr>
                <w:r>
                  <w:rPr>
                    <w:sz w:val="22"/>
                    <w:lang w:val="en-US"/>
                  </w:rPr>
                  <w:t>summary</w:t>
                </w:r>
              </w:p>
            </w:tc>
            <w:tc>
              <w:tcPr>
                <w:tcW w:w="1518" w:type="dxa"/>
                <w:shd w:val="clear" w:color="auto" w:fill="auto"/>
                <w:vAlign w:val="center"/>
              </w:tcPr>
              <w:p w14:paraId="001FD18D" w14:textId="77777777" w:rsidR="00E01481" w:rsidRDefault="00F97B36">
                <w:pPr>
                  <w:jc w:val="center"/>
                  <w:rPr>
                    <w:sz w:val="22"/>
                  </w:rPr>
                </w:pPr>
                <w:r>
                  <w:rPr>
                    <w:sz w:val="22"/>
                  </w:rPr>
                  <w:t>Tekstinis</w:t>
                </w:r>
              </w:p>
            </w:tc>
            <w:tc>
              <w:tcPr>
                <w:tcW w:w="1843" w:type="dxa"/>
                <w:vAlign w:val="center"/>
              </w:tcPr>
              <w:p w14:paraId="001FD18E" w14:textId="77777777" w:rsidR="00E01481" w:rsidRDefault="00F97B36">
                <w:pPr>
                  <w:keepNext/>
                  <w:jc w:val="center"/>
                  <w:rPr>
                    <w:sz w:val="22"/>
                  </w:rPr>
                </w:pPr>
                <w:r>
                  <w:rPr>
                    <w:sz w:val="22"/>
                  </w:rPr>
                  <w:t>Ne elemente</w:t>
                </w:r>
              </w:p>
            </w:tc>
            <w:tc>
              <w:tcPr>
                <w:tcW w:w="1984" w:type="dxa"/>
                <w:shd w:val="clear" w:color="auto" w:fill="auto"/>
                <w:vAlign w:val="center"/>
              </w:tcPr>
              <w:p w14:paraId="001FD18F" w14:textId="77777777" w:rsidR="00E01481" w:rsidRDefault="00F97B36">
                <w:pPr>
                  <w:jc w:val="center"/>
                  <w:rPr>
                    <w:sz w:val="22"/>
                  </w:rPr>
                </w:pPr>
                <w:r>
                  <w:rPr>
                    <w:sz w:val="22"/>
                  </w:rPr>
                  <w:t>Ne</w:t>
                </w:r>
              </w:p>
            </w:tc>
            <w:tc>
              <w:tcPr>
                <w:tcW w:w="2126" w:type="dxa"/>
                <w:vAlign w:val="center"/>
              </w:tcPr>
              <w:p w14:paraId="001FD190" w14:textId="77777777" w:rsidR="00E01481" w:rsidRDefault="00F97B36">
                <w:pPr>
                  <w:jc w:val="center"/>
                  <w:rPr>
                    <w:sz w:val="22"/>
                  </w:rPr>
                </w:pPr>
                <w:r>
                  <w:rPr>
                    <w:sz w:val="22"/>
                  </w:rPr>
                  <w:t>Nėra</w:t>
                </w:r>
              </w:p>
            </w:tc>
          </w:tr>
          <w:tr w:rsidR="00E01481" w14:paraId="001FD198" w14:textId="77777777">
            <w:trPr>
              <w:cantSplit/>
            </w:trPr>
            <w:tc>
              <w:tcPr>
                <w:tcW w:w="3223" w:type="dxa"/>
                <w:shd w:val="clear" w:color="auto" w:fill="auto"/>
                <w:vAlign w:val="center"/>
              </w:tcPr>
              <w:p w14:paraId="001FD192" w14:textId="77777777" w:rsidR="00E01481" w:rsidRDefault="00F97B36">
                <w:pPr>
                  <w:ind w:left="225"/>
                  <w:rPr>
                    <w:sz w:val="22"/>
                  </w:rPr>
                </w:pPr>
                <w:r>
                  <w:rPr>
                    <w:sz w:val="22"/>
                  </w:rPr>
                  <w:t>Nuoroda į keičiamą metaduomenų elementą (</w:t>
                </w:r>
                <w:r>
                  <w:rPr>
                    <w:i/>
                    <w:sz w:val="22"/>
                  </w:rPr>
                  <w:t>#identifikatorius</w:t>
                </w:r>
                <w:r>
                  <w:rPr>
                    <w:sz w:val="22"/>
                  </w:rPr>
                  <w:t xml:space="preserve"> arba </w:t>
                </w:r>
                <w:r>
                  <w:rPr>
                    <w:i/>
                    <w:sz w:val="22"/>
                  </w:rPr>
                  <w:t>rinkmena#identifikatorius</w:t>
                </w:r>
                <w:r>
                  <w:rPr>
                    <w:sz w:val="22"/>
                  </w:rPr>
                  <w:t>)</w:t>
                </w:r>
              </w:p>
            </w:tc>
            <w:tc>
              <w:tcPr>
                <w:tcW w:w="2863" w:type="dxa"/>
                <w:shd w:val="clear" w:color="auto" w:fill="auto"/>
                <w:vAlign w:val="center"/>
              </w:tcPr>
              <w:p w14:paraId="001FD193" w14:textId="77777777" w:rsidR="00E01481" w:rsidRDefault="00F97B36">
                <w:pPr>
                  <w:ind w:firstLine="220"/>
                  <w:rPr>
                    <w:sz w:val="22"/>
                    <w:lang w:val="en-US"/>
                  </w:rPr>
                </w:pPr>
                <w:r>
                  <w:rPr>
                    <w:sz w:val="22"/>
                    <w:lang w:val="en-US"/>
                  </w:rPr>
                  <w:t>reference</w:t>
                </w:r>
              </w:p>
            </w:tc>
            <w:tc>
              <w:tcPr>
                <w:tcW w:w="1518" w:type="dxa"/>
                <w:shd w:val="clear" w:color="auto" w:fill="auto"/>
                <w:vAlign w:val="center"/>
              </w:tcPr>
              <w:p w14:paraId="001FD194" w14:textId="77777777" w:rsidR="00E01481" w:rsidRDefault="00F97B36">
                <w:pPr>
                  <w:jc w:val="center"/>
                  <w:rPr>
                    <w:sz w:val="22"/>
                  </w:rPr>
                </w:pPr>
                <w:r>
                  <w:rPr>
                    <w:sz w:val="22"/>
                  </w:rPr>
                  <w:t>Nuoroda (IRI)</w:t>
                </w:r>
              </w:p>
            </w:tc>
            <w:tc>
              <w:tcPr>
                <w:tcW w:w="1843" w:type="dxa"/>
                <w:vAlign w:val="center"/>
              </w:tcPr>
              <w:p w14:paraId="001FD195" w14:textId="77777777" w:rsidR="00E01481" w:rsidRDefault="00F97B36">
                <w:pPr>
                  <w:keepNext/>
                  <w:jc w:val="center"/>
                  <w:rPr>
                    <w:sz w:val="22"/>
                  </w:rPr>
                </w:pPr>
                <w:r>
                  <w:rPr>
                    <w:sz w:val="22"/>
                  </w:rPr>
                  <w:t>Ne elemente</w:t>
                </w:r>
              </w:p>
            </w:tc>
            <w:tc>
              <w:tcPr>
                <w:tcW w:w="1984" w:type="dxa"/>
                <w:shd w:val="clear" w:color="auto" w:fill="auto"/>
                <w:vAlign w:val="center"/>
              </w:tcPr>
              <w:p w14:paraId="001FD196" w14:textId="77777777" w:rsidR="00E01481" w:rsidRDefault="00F97B36">
                <w:pPr>
                  <w:jc w:val="center"/>
                  <w:rPr>
                    <w:sz w:val="22"/>
                  </w:rPr>
                </w:pPr>
                <w:r>
                  <w:rPr>
                    <w:sz w:val="22"/>
                  </w:rPr>
                  <w:t>Taip elemente</w:t>
                </w:r>
              </w:p>
            </w:tc>
            <w:tc>
              <w:tcPr>
                <w:tcW w:w="2126" w:type="dxa"/>
                <w:vAlign w:val="center"/>
              </w:tcPr>
              <w:p w14:paraId="001FD197" w14:textId="77777777" w:rsidR="00E01481" w:rsidRDefault="00F97B36">
                <w:pPr>
                  <w:jc w:val="center"/>
                  <w:rPr>
                    <w:sz w:val="22"/>
                  </w:rPr>
                </w:pPr>
                <w:r>
                  <w:rPr>
                    <w:sz w:val="22"/>
                  </w:rPr>
                  <w:t>Nėra</w:t>
                </w:r>
              </w:p>
            </w:tc>
          </w:tr>
          <w:tr w:rsidR="00E01481" w14:paraId="001FD1A0" w14:textId="77777777">
            <w:trPr>
              <w:cantSplit/>
            </w:trPr>
            <w:tc>
              <w:tcPr>
                <w:tcW w:w="3223" w:type="dxa"/>
                <w:shd w:val="clear" w:color="auto" w:fill="auto"/>
                <w:vAlign w:val="center"/>
              </w:tcPr>
              <w:p w14:paraId="001FD199" w14:textId="77777777" w:rsidR="00E01481" w:rsidRDefault="00F97B36">
                <w:pPr>
                  <w:ind w:left="225"/>
                  <w:rPr>
                    <w:sz w:val="22"/>
                  </w:rPr>
                </w:pPr>
                <w:r>
                  <w:rPr>
                    <w:sz w:val="22"/>
                  </w:rPr>
                  <w:t>Nauja metaduomenų reikšmė (naujai išdėstytas keičiamo metaduomenų elemento turinys)</w:t>
                </w:r>
              </w:p>
            </w:tc>
            <w:tc>
              <w:tcPr>
                <w:tcW w:w="2863" w:type="dxa"/>
                <w:shd w:val="clear" w:color="auto" w:fill="auto"/>
                <w:vAlign w:val="center"/>
              </w:tcPr>
              <w:p w14:paraId="001FD19A" w14:textId="77777777" w:rsidR="00E01481" w:rsidRDefault="00F97B36">
                <w:pPr>
                  <w:ind w:firstLine="220"/>
                  <w:rPr>
                    <w:sz w:val="22"/>
                    <w:lang w:val="en-US"/>
                  </w:rPr>
                </w:pPr>
                <w:r>
                  <w:rPr>
                    <w:sz w:val="22"/>
                    <w:lang w:val="en-US"/>
                  </w:rPr>
                  <w:t>new_value</w:t>
                </w:r>
              </w:p>
            </w:tc>
            <w:tc>
              <w:tcPr>
                <w:tcW w:w="1518" w:type="dxa"/>
                <w:shd w:val="clear" w:color="auto" w:fill="auto"/>
                <w:vAlign w:val="center"/>
              </w:tcPr>
              <w:p w14:paraId="001FD19B" w14:textId="77777777" w:rsidR="00E01481" w:rsidRDefault="00F97B36">
                <w:pPr>
                  <w:jc w:val="center"/>
                  <w:rPr>
                    <w:sz w:val="22"/>
                  </w:rPr>
                </w:pPr>
                <w:r>
                  <w:rPr>
                    <w:sz w:val="22"/>
                  </w:rPr>
                  <w:t>Neapibrėžtos struktūros elementas</w:t>
                </w:r>
              </w:p>
              <w:p w14:paraId="001FD19C" w14:textId="77777777" w:rsidR="00E01481" w:rsidRDefault="00F97B36">
                <w:pPr>
                  <w:jc w:val="center"/>
                  <w:rPr>
                    <w:sz w:val="22"/>
                  </w:rPr>
                </w:pPr>
                <w:r>
                  <w:rPr>
                    <w:sz w:val="22"/>
                  </w:rPr>
                  <w:t>(turi atitikti keičiamo elemento tipą)</w:t>
                </w:r>
              </w:p>
            </w:tc>
            <w:tc>
              <w:tcPr>
                <w:tcW w:w="1843" w:type="dxa"/>
                <w:vAlign w:val="center"/>
              </w:tcPr>
              <w:p w14:paraId="001FD19D" w14:textId="77777777" w:rsidR="00E01481" w:rsidRDefault="00F97B36">
                <w:pPr>
                  <w:keepNext/>
                  <w:jc w:val="center"/>
                  <w:rPr>
                    <w:sz w:val="22"/>
                  </w:rPr>
                </w:pPr>
                <w:r>
                  <w:rPr>
                    <w:sz w:val="22"/>
                  </w:rPr>
                  <w:t>Ne elemente</w:t>
                </w:r>
              </w:p>
            </w:tc>
            <w:tc>
              <w:tcPr>
                <w:tcW w:w="1984" w:type="dxa"/>
                <w:shd w:val="clear" w:color="auto" w:fill="auto"/>
                <w:vAlign w:val="center"/>
              </w:tcPr>
              <w:p w14:paraId="001FD19E" w14:textId="77777777" w:rsidR="00E01481" w:rsidRDefault="00F97B36">
                <w:pPr>
                  <w:jc w:val="center"/>
                  <w:rPr>
                    <w:sz w:val="22"/>
                  </w:rPr>
                </w:pPr>
                <w:r>
                  <w:rPr>
                    <w:sz w:val="22"/>
                  </w:rPr>
                  <w:t>Taip elemente</w:t>
                </w:r>
              </w:p>
            </w:tc>
            <w:tc>
              <w:tcPr>
                <w:tcW w:w="2126" w:type="dxa"/>
                <w:vAlign w:val="center"/>
              </w:tcPr>
              <w:p w14:paraId="001FD19F" w14:textId="77777777" w:rsidR="00E01481" w:rsidRDefault="00F97B36">
                <w:pPr>
                  <w:jc w:val="center"/>
                  <w:rPr>
                    <w:sz w:val="22"/>
                  </w:rPr>
                </w:pPr>
                <w:r>
                  <w:rPr>
                    <w:sz w:val="22"/>
                  </w:rPr>
                  <w:t>Nėra</w:t>
                </w:r>
              </w:p>
            </w:tc>
          </w:tr>
          <w:tr w:rsidR="00E01481" w14:paraId="001FD1A7" w14:textId="77777777">
            <w:trPr>
              <w:cantSplit/>
            </w:trPr>
            <w:tc>
              <w:tcPr>
                <w:tcW w:w="3223" w:type="dxa"/>
                <w:shd w:val="clear" w:color="auto" w:fill="auto"/>
                <w:vAlign w:val="center"/>
              </w:tcPr>
              <w:p w14:paraId="001FD1A1" w14:textId="77777777" w:rsidR="00E01481" w:rsidRDefault="00F97B36">
                <w:pPr>
                  <w:keepNext/>
                  <w:ind w:firstLine="110"/>
                  <w:rPr>
                    <w:b/>
                    <w:sz w:val="22"/>
                  </w:rPr>
                </w:pPr>
                <w:r>
                  <w:rPr>
                    <w:b/>
                    <w:sz w:val="22"/>
                  </w:rPr>
                  <w:t>Informacija apie transformavimą į kitus formatus:</w:t>
                </w:r>
              </w:p>
            </w:tc>
            <w:tc>
              <w:tcPr>
                <w:tcW w:w="2863" w:type="dxa"/>
                <w:shd w:val="clear" w:color="auto" w:fill="auto"/>
                <w:vAlign w:val="center"/>
              </w:tcPr>
              <w:p w14:paraId="001FD1A2" w14:textId="77777777" w:rsidR="00E01481" w:rsidRDefault="00F97B36">
                <w:pPr>
                  <w:keepNext/>
                  <w:ind w:firstLine="110"/>
                  <w:rPr>
                    <w:b/>
                    <w:sz w:val="22"/>
                    <w:lang w:val="en-US"/>
                  </w:rPr>
                </w:pPr>
                <w:r>
                  <w:rPr>
                    <w:b/>
                    <w:sz w:val="22"/>
                    <w:lang w:val="en-US"/>
                  </w:rPr>
                  <w:t>transformed</w:t>
                </w:r>
              </w:p>
            </w:tc>
            <w:tc>
              <w:tcPr>
                <w:tcW w:w="1518" w:type="dxa"/>
                <w:shd w:val="clear" w:color="auto" w:fill="auto"/>
                <w:vAlign w:val="center"/>
              </w:tcPr>
              <w:p w14:paraId="001FD1A3" w14:textId="77777777" w:rsidR="00E01481" w:rsidRDefault="00F97B36">
                <w:pPr>
                  <w:keepNext/>
                  <w:jc w:val="center"/>
                  <w:rPr>
                    <w:sz w:val="22"/>
                  </w:rPr>
                </w:pPr>
                <w:r>
                  <w:rPr>
                    <w:sz w:val="22"/>
                  </w:rPr>
                  <w:t>Elementas</w:t>
                </w:r>
              </w:p>
            </w:tc>
            <w:tc>
              <w:tcPr>
                <w:tcW w:w="1843" w:type="dxa"/>
                <w:vAlign w:val="center"/>
              </w:tcPr>
              <w:p w14:paraId="001FD1A4" w14:textId="77777777" w:rsidR="00E01481" w:rsidRDefault="00F97B36">
                <w:pPr>
                  <w:keepNext/>
                  <w:jc w:val="center"/>
                  <w:rPr>
                    <w:sz w:val="22"/>
                  </w:rPr>
                </w:pPr>
                <w:r>
                  <w:rPr>
                    <w:sz w:val="22"/>
                  </w:rPr>
                  <w:t>Taip</w:t>
                </w:r>
              </w:p>
            </w:tc>
            <w:tc>
              <w:tcPr>
                <w:tcW w:w="1984" w:type="dxa"/>
                <w:shd w:val="clear" w:color="auto" w:fill="auto"/>
                <w:vAlign w:val="center"/>
              </w:tcPr>
              <w:p w14:paraId="001FD1A5" w14:textId="77777777" w:rsidR="00E01481" w:rsidRDefault="00F97B36">
                <w:pPr>
                  <w:keepNext/>
                  <w:jc w:val="center"/>
                  <w:rPr>
                    <w:sz w:val="22"/>
                  </w:rPr>
                </w:pPr>
                <w:r>
                  <w:rPr>
                    <w:sz w:val="22"/>
                  </w:rPr>
                  <w:t>Ne</w:t>
                </w:r>
              </w:p>
            </w:tc>
            <w:tc>
              <w:tcPr>
                <w:tcW w:w="2126" w:type="dxa"/>
                <w:vAlign w:val="center"/>
              </w:tcPr>
              <w:p w14:paraId="001FD1A6" w14:textId="77777777" w:rsidR="00E01481" w:rsidRDefault="00F97B36">
                <w:pPr>
                  <w:keepNext/>
                  <w:jc w:val="center"/>
                  <w:rPr>
                    <w:sz w:val="22"/>
                  </w:rPr>
                </w:pPr>
                <w:r>
                  <w:rPr>
                    <w:sz w:val="22"/>
                  </w:rPr>
                  <w:t>Yra</w:t>
                </w:r>
              </w:p>
            </w:tc>
          </w:tr>
          <w:tr w:rsidR="00E01481" w14:paraId="001FD1AE" w14:textId="77777777">
            <w:trPr>
              <w:cantSplit/>
            </w:trPr>
            <w:tc>
              <w:tcPr>
                <w:tcW w:w="3223" w:type="dxa"/>
                <w:shd w:val="clear" w:color="auto" w:fill="auto"/>
                <w:vAlign w:val="center"/>
              </w:tcPr>
              <w:p w14:paraId="001FD1A8" w14:textId="77777777" w:rsidR="00E01481" w:rsidRDefault="00F97B36">
                <w:pPr>
                  <w:ind w:left="225"/>
                  <w:rPr>
                    <w:sz w:val="22"/>
                  </w:rPr>
                </w:pPr>
                <w:r>
                  <w:rPr>
                    <w:sz w:val="22"/>
                  </w:rPr>
                  <w:t>Transformavimo data</w:t>
                </w:r>
              </w:p>
            </w:tc>
            <w:tc>
              <w:tcPr>
                <w:tcW w:w="2863" w:type="dxa"/>
                <w:shd w:val="clear" w:color="auto" w:fill="auto"/>
                <w:vAlign w:val="center"/>
              </w:tcPr>
              <w:p w14:paraId="001FD1A9" w14:textId="77777777" w:rsidR="00E01481" w:rsidRDefault="00F97B36">
                <w:pPr>
                  <w:ind w:firstLine="220"/>
                  <w:rPr>
                    <w:sz w:val="22"/>
                    <w:lang w:val="en-US"/>
                  </w:rPr>
                </w:pPr>
                <w:r>
                  <w:rPr>
                    <w:sz w:val="22"/>
                    <w:lang w:val="en-US"/>
                  </w:rPr>
                  <w:t>date</w:t>
                </w:r>
              </w:p>
            </w:tc>
            <w:tc>
              <w:tcPr>
                <w:tcW w:w="1518" w:type="dxa"/>
                <w:shd w:val="clear" w:color="auto" w:fill="auto"/>
                <w:vAlign w:val="center"/>
              </w:tcPr>
              <w:p w14:paraId="001FD1AA" w14:textId="77777777" w:rsidR="00E01481" w:rsidRDefault="00F97B36">
                <w:pPr>
                  <w:jc w:val="center"/>
                  <w:rPr>
                    <w:sz w:val="22"/>
                  </w:rPr>
                </w:pPr>
                <w:r>
                  <w:rPr>
                    <w:sz w:val="22"/>
                  </w:rPr>
                  <w:t>Data</w:t>
                </w:r>
                <w:r>
                  <w:rPr>
                    <w:sz w:val="22"/>
                    <w:vertAlign w:val="superscript"/>
                  </w:rPr>
                  <w:t>6</w:t>
                </w:r>
              </w:p>
            </w:tc>
            <w:tc>
              <w:tcPr>
                <w:tcW w:w="1843" w:type="dxa"/>
                <w:vAlign w:val="center"/>
              </w:tcPr>
              <w:p w14:paraId="001FD1AB" w14:textId="77777777" w:rsidR="00E01481" w:rsidRDefault="00F97B36">
                <w:pPr>
                  <w:keepNext/>
                  <w:jc w:val="center"/>
                  <w:rPr>
                    <w:sz w:val="22"/>
                  </w:rPr>
                </w:pPr>
                <w:r>
                  <w:rPr>
                    <w:sz w:val="22"/>
                  </w:rPr>
                  <w:t>Ne elemente</w:t>
                </w:r>
              </w:p>
            </w:tc>
            <w:tc>
              <w:tcPr>
                <w:tcW w:w="1984" w:type="dxa"/>
                <w:shd w:val="clear" w:color="auto" w:fill="auto"/>
                <w:vAlign w:val="center"/>
              </w:tcPr>
              <w:p w14:paraId="001FD1AC" w14:textId="77777777" w:rsidR="00E01481" w:rsidRDefault="00F97B36">
                <w:pPr>
                  <w:jc w:val="center"/>
                  <w:rPr>
                    <w:sz w:val="22"/>
                  </w:rPr>
                </w:pPr>
                <w:r>
                  <w:rPr>
                    <w:sz w:val="22"/>
                  </w:rPr>
                  <w:t>Taip elemente</w:t>
                </w:r>
              </w:p>
            </w:tc>
            <w:tc>
              <w:tcPr>
                <w:tcW w:w="2126" w:type="dxa"/>
                <w:vAlign w:val="center"/>
              </w:tcPr>
              <w:p w14:paraId="001FD1AD" w14:textId="77777777" w:rsidR="00E01481" w:rsidRDefault="00F97B36">
                <w:pPr>
                  <w:jc w:val="center"/>
                  <w:rPr>
                    <w:sz w:val="22"/>
                  </w:rPr>
                </w:pPr>
                <w:r>
                  <w:rPr>
                    <w:sz w:val="22"/>
                  </w:rPr>
                  <w:t>Nėra</w:t>
                </w:r>
              </w:p>
            </w:tc>
          </w:tr>
          <w:tr w:rsidR="00E01481" w14:paraId="001FD1B5" w14:textId="77777777">
            <w:trPr>
              <w:cantSplit/>
            </w:trPr>
            <w:tc>
              <w:tcPr>
                <w:tcW w:w="3223" w:type="dxa"/>
                <w:shd w:val="clear" w:color="auto" w:fill="auto"/>
                <w:vAlign w:val="center"/>
              </w:tcPr>
              <w:p w14:paraId="001FD1AF" w14:textId="77777777" w:rsidR="00E01481" w:rsidRDefault="00F97B36">
                <w:pPr>
                  <w:ind w:left="225"/>
                  <w:rPr>
                    <w:sz w:val="22"/>
                  </w:rPr>
                </w:pPr>
                <w:r>
                  <w:rPr>
                    <w:sz w:val="22"/>
                  </w:rPr>
                  <w:t>Transformavimą atlikęs darbuotojas</w:t>
                </w:r>
              </w:p>
            </w:tc>
            <w:tc>
              <w:tcPr>
                <w:tcW w:w="2863" w:type="dxa"/>
                <w:shd w:val="clear" w:color="auto" w:fill="auto"/>
                <w:vAlign w:val="center"/>
              </w:tcPr>
              <w:p w14:paraId="001FD1B0" w14:textId="77777777" w:rsidR="00E01481" w:rsidRDefault="00F97B36">
                <w:pPr>
                  <w:ind w:firstLine="220"/>
                  <w:rPr>
                    <w:sz w:val="22"/>
                    <w:lang w:val="en-US"/>
                  </w:rPr>
                </w:pPr>
                <w:r>
                  <w:rPr>
                    <w:sz w:val="22"/>
                    <w:lang w:val="en-US"/>
                  </w:rPr>
                  <w:t>responsible</w:t>
                </w:r>
              </w:p>
            </w:tc>
            <w:tc>
              <w:tcPr>
                <w:tcW w:w="1518" w:type="dxa"/>
                <w:shd w:val="clear" w:color="auto" w:fill="auto"/>
                <w:vAlign w:val="center"/>
              </w:tcPr>
              <w:p w14:paraId="001FD1B1"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1B2" w14:textId="77777777" w:rsidR="00E01481" w:rsidRDefault="00F97B36">
                <w:pPr>
                  <w:keepNext/>
                  <w:jc w:val="center"/>
                  <w:rPr>
                    <w:sz w:val="22"/>
                  </w:rPr>
                </w:pPr>
                <w:r>
                  <w:rPr>
                    <w:sz w:val="22"/>
                  </w:rPr>
                  <w:t>Ne elemente</w:t>
                </w:r>
              </w:p>
            </w:tc>
            <w:tc>
              <w:tcPr>
                <w:tcW w:w="1984" w:type="dxa"/>
                <w:shd w:val="clear" w:color="auto" w:fill="auto"/>
                <w:vAlign w:val="center"/>
              </w:tcPr>
              <w:p w14:paraId="001FD1B3" w14:textId="77777777" w:rsidR="00E01481" w:rsidRDefault="00F97B36">
                <w:pPr>
                  <w:jc w:val="center"/>
                  <w:rPr>
                    <w:sz w:val="22"/>
                  </w:rPr>
                </w:pPr>
                <w:r>
                  <w:rPr>
                    <w:sz w:val="22"/>
                  </w:rPr>
                  <w:t>Ne</w:t>
                </w:r>
              </w:p>
            </w:tc>
            <w:tc>
              <w:tcPr>
                <w:tcW w:w="2126" w:type="dxa"/>
                <w:vAlign w:val="center"/>
              </w:tcPr>
              <w:p w14:paraId="001FD1B4" w14:textId="77777777" w:rsidR="00E01481" w:rsidRDefault="00F97B36">
                <w:pPr>
                  <w:jc w:val="center"/>
                  <w:rPr>
                    <w:sz w:val="22"/>
                  </w:rPr>
                </w:pPr>
                <w:r>
                  <w:rPr>
                    <w:sz w:val="22"/>
                  </w:rPr>
                  <w:t>Nėra</w:t>
                </w:r>
              </w:p>
            </w:tc>
          </w:tr>
          <w:tr w:rsidR="00E01481" w14:paraId="001FD1BC"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1B6" w14:textId="77777777" w:rsidR="00E01481" w:rsidRDefault="00F97B36">
                <w:pPr>
                  <w:ind w:left="225"/>
                  <w:rPr>
                    <w:sz w:val="22"/>
                  </w:rPr>
                </w:pPr>
                <w:r>
                  <w:rPr>
                    <w:sz w:val="22"/>
                  </w:rPr>
                  <w:t>Formatas, į kurį transformuota</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1B7" w14:textId="77777777" w:rsidR="00E01481" w:rsidRDefault="00F97B36">
                <w:pPr>
                  <w:ind w:firstLine="220"/>
                  <w:rPr>
                    <w:sz w:val="22"/>
                    <w:lang w:val="en-US"/>
                  </w:rPr>
                </w:pPr>
                <w:r>
                  <w:rPr>
                    <w:sz w:val="22"/>
                    <w:lang w:val="en-US"/>
                  </w:rPr>
                  <w:t>format</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1B8" w14:textId="77777777" w:rsidR="00E01481" w:rsidRDefault="00F97B36">
                <w:pPr>
                  <w:jc w:val="center"/>
                  <w:rPr>
                    <w:sz w:val="22"/>
                  </w:rPr>
                </w:pPr>
                <w:r>
                  <w:rPr>
                    <w:sz w:val="22"/>
                  </w:rPr>
                  <w:t>Tekstini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1B9" w14:textId="77777777" w:rsidR="00E01481" w:rsidRDefault="00F97B36">
                <w:pPr>
                  <w:keepNext/>
                  <w:jc w:val="center"/>
                  <w:rPr>
                    <w:sz w:val="22"/>
                  </w:rPr>
                </w:pPr>
                <w:r>
                  <w:rPr>
                    <w:sz w:val="22"/>
                  </w:rPr>
                  <w:t>Ne ele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1BA" w14:textId="77777777" w:rsidR="00E01481" w:rsidRDefault="00F97B36">
                <w:pPr>
                  <w:jc w:val="center"/>
                  <w:rPr>
                    <w:sz w:val="22"/>
                  </w:rPr>
                </w:pPr>
                <w:r>
                  <w:rPr>
                    <w:sz w:val="22"/>
                  </w:rPr>
                  <w:t>N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1BB" w14:textId="77777777" w:rsidR="00E01481" w:rsidRDefault="00F97B36">
                <w:pPr>
                  <w:jc w:val="center"/>
                  <w:rPr>
                    <w:sz w:val="22"/>
                  </w:rPr>
                </w:pPr>
                <w:r>
                  <w:rPr>
                    <w:sz w:val="22"/>
                  </w:rPr>
                  <w:t>Nėra</w:t>
                </w:r>
              </w:p>
            </w:tc>
          </w:tr>
          <w:tr w:rsidR="00E01481" w14:paraId="001FD1C3" w14:textId="77777777">
            <w:trPr>
              <w:cantSplit/>
            </w:trPr>
            <w:tc>
              <w:tcPr>
                <w:tcW w:w="3223" w:type="dxa"/>
                <w:shd w:val="clear" w:color="auto" w:fill="auto"/>
                <w:vAlign w:val="center"/>
              </w:tcPr>
              <w:p w14:paraId="001FD1BD" w14:textId="77777777" w:rsidR="00E01481" w:rsidRDefault="00F97B36">
                <w:pPr>
                  <w:ind w:firstLine="110"/>
                  <w:rPr>
                    <w:b/>
                    <w:sz w:val="22"/>
                  </w:rPr>
                </w:pPr>
                <w:r>
                  <w:rPr>
                    <w:b/>
                    <w:sz w:val="22"/>
                  </w:rPr>
                  <w:t>Informacija apie atkūrimą iš atsarginių kopijų:</w:t>
                </w:r>
              </w:p>
            </w:tc>
            <w:tc>
              <w:tcPr>
                <w:tcW w:w="2863" w:type="dxa"/>
                <w:shd w:val="clear" w:color="auto" w:fill="auto"/>
                <w:vAlign w:val="center"/>
              </w:tcPr>
              <w:p w14:paraId="001FD1BE" w14:textId="77777777" w:rsidR="00E01481" w:rsidRDefault="00F97B36">
                <w:pPr>
                  <w:ind w:firstLine="110"/>
                  <w:rPr>
                    <w:b/>
                    <w:sz w:val="22"/>
                    <w:lang w:val="en-US"/>
                  </w:rPr>
                </w:pPr>
                <w:r>
                  <w:rPr>
                    <w:b/>
                    <w:sz w:val="22"/>
                    <w:lang w:val="en-US"/>
                  </w:rPr>
                  <w:t>restored</w:t>
                </w:r>
              </w:p>
            </w:tc>
            <w:tc>
              <w:tcPr>
                <w:tcW w:w="1518" w:type="dxa"/>
                <w:shd w:val="clear" w:color="auto" w:fill="auto"/>
                <w:vAlign w:val="center"/>
              </w:tcPr>
              <w:p w14:paraId="001FD1BF" w14:textId="77777777" w:rsidR="00E01481" w:rsidRDefault="00F97B36">
                <w:pPr>
                  <w:jc w:val="center"/>
                  <w:rPr>
                    <w:sz w:val="22"/>
                  </w:rPr>
                </w:pPr>
                <w:r>
                  <w:rPr>
                    <w:sz w:val="22"/>
                  </w:rPr>
                  <w:t>Elementas</w:t>
                </w:r>
              </w:p>
            </w:tc>
            <w:tc>
              <w:tcPr>
                <w:tcW w:w="1843" w:type="dxa"/>
                <w:vAlign w:val="center"/>
              </w:tcPr>
              <w:p w14:paraId="001FD1C0" w14:textId="77777777" w:rsidR="00E01481" w:rsidRDefault="00F97B36">
                <w:pPr>
                  <w:keepNext/>
                  <w:jc w:val="center"/>
                  <w:rPr>
                    <w:sz w:val="22"/>
                  </w:rPr>
                </w:pPr>
                <w:r>
                  <w:rPr>
                    <w:sz w:val="22"/>
                  </w:rPr>
                  <w:t>Taip</w:t>
                </w:r>
              </w:p>
            </w:tc>
            <w:tc>
              <w:tcPr>
                <w:tcW w:w="1984" w:type="dxa"/>
                <w:shd w:val="clear" w:color="auto" w:fill="auto"/>
                <w:vAlign w:val="center"/>
              </w:tcPr>
              <w:p w14:paraId="001FD1C1" w14:textId="77777777" w:rsidR="00E01481" w:rsidRDefault="00F97B36">
                <w:pPr>
                  <w:keepNext/>
                  <w:jc w:val="center"/>
                  <w:rPr>
                    <w:sz w:val="22"/>
                  </w:rPr>
                </w:pPr>
                <w:r>
                  <w:rPr>
                    <w:sz w:val="22"/>
                  </w:rPr>
                  <w:t>Ne</w:t>
                </w:r>
              </w:p>
            </w:tc>
            <w:tc>
              <w:tcPr>
                <w:tcW w:w="2126" w:type="dxa"/>
                <w:vAlign w:val="center"/>
              </w:tcPr>
              <w:p w14:paraId="001FD1C2" w14:textId="77777777" w:rsidR="00E01481" w:rsidRDefault="00F97B36">
                <w:pPr>
                  <w:keepNext/>
                  <w:jc w:val="center"/>
                  <w:rPr>
                    <w:sz w:val="22"/>
                  </w:rPr>
                </w:pPr>
                <w:r>
                  <w:rPr>
                    <w:sz w:val="22"/>
                  </w:rPr>
                  <w:t>Yra</w:t>
                </w:r>
              </w:p>
            </w:tc>
          </w:tr>
          <w:tr w:rsidR="00E01481" w14:paraId="001FD1CA" w14:textId="77777777">
            <w:trPr>
              <w:cantSplit/>
            </w:trPr>
            <w:tc>
              <w:tcPr>
                <w:tcW w:w="3223" w:type="dxa"/>
                <w:shd w:val="clear" w:color="auto" w:fill="auto"/>
                <w:vAlign w:val="center"/>
              </w:tcPr>
              <w:p w14:paraId="001FD1C4" w14:textId="77777777" w:rsidR="00E01481" w:rsidRDefault="00F97B36">
                <w:pPr>
                  <w:ind w:left="225"/>
                  <w:rPr>
                    <w:sz w:val="22"/>
                  </w:rPr>
                </w:pPr>
                <w:r>
                  <w:rPr>
                    <w:sz w:val="22"/>
                  </w:rPr>
                  <w:t>Atkūrimo data</w:t>
                </w:r>
              </w:p>
            </w:tc>
            <w:tc>
              <w:tcPr>
                <w:tcW w:w="2863" w:type="dxa"/>
                <w:shd w:val="clear" w:color="auto" w:fill="auto"/>
                <w:vAlign w:val="center"/>
              </w:tcPr>
              <w:p w14:paraId="001FD1C5" w14:textId="77777777" w:rsidR="00E01481" w:rsidRDefault="00F97B36">
                <w:pPr>
                  <w:ind w:firstLine="220"/>
                  <w:rPr>
                    <w:sz w:val="22"/>
                    <w:lang w:val="en-US"/>
                  </w:rPr>
                </w:pPr>
                <w:r>
                  <w:rPr>
                    <w:sz w:val="22"/>
                    <w:lang w:val="en-US"/>
                  </w:rPr>
                  <w:t>date</w:t>
                </w:r>
              </w:p>
            </w:tc>
            <w:tc>
              <w:tcPr>
                <w:tcW w:w="1518" w:type="dxa"/>
                <w:shd w:val="clear" w:color="auto" w:fill="auto"/>
                <w:vAlign w:val="center"/>
              </w:tcPr>
              <w:p w14:paraId="001FD1C6" w14:textId="77777777" w:rsidR="00E01481" w:rsidRDefault="00F97B36">
                <w:pPr>
                  <w:jc w:val="center"/>
                  <w:rPr>
                    <w:sz w:val="22"/>
                  </w:rPr>
                </w:pPr>
                <w:r>
                  <w:rPr>
                    <w:sz w:val="22"/>
                  </w:rPr>
                  <w:t>Data</w:t>
                </w:r>
                <w:r>
                  <w:rPr>
                    <w:sz w:val="22"/>
                    <w:vertAlign w:val="superscript"/>
                  </w:rPr>
                  <w:t>6</w:t>
                </w:r>
              </w:p>
            </w:tc>
            <w:tc>
              <w:tcPr>
                <w:tcW w:w="1843" w:type="dxa"/>
                <w:vAlign w:val="center"/>
              </w:tcPr>
              <w:p w14:paraId="001FD1C7" w14:textId="77777777" w:rsidR="00E01481" w:rsidRDefault="00F97B36">
                <w:pPr>
                  <w:keepNext/>
                  <w:jc w:val="center"/>
                  <w:rPr>
                    <w:sz w:val="22"/>
                  </w:rPr>
                </w:pPr>
                <w:r>
                  <w:rPr>
                    <w:sz w:val="22"/>
                  </w:rPr>
                  <w:t>Ne elemente</w:t>
                </w:r>
              </w:p>
            </w:tc>
            <w:tc>
              <w:tcPr>
                <w:tcW w:w="1984" w:type="dxa"/>
                <w:shd w:val="clear" w:color="auto" w:fill="auto"/>
                <w:vAlign w:val="center"/>
              </w:tcPr>
              <w:p w14:paraId="001FD1C8" w14:textId="77777777" w:rsidR="00E01481" w:rsidRDefault="00F97B36">
                <w:pPr>
                  <w:jc w:val="center"/>
                  <w:rPr>
                    <w:sz w:val="22"/>
                  </w:rPr>
                </w:pPr>
                <w:r>
                  <w:rPr>
                    <w:sz w:val="22"/>
                  </w:rPr>
                  <w:t>Taip elemente</w:t>
                </w:r>
              </w:p>
            </w:tc>
            <w:tc>
              <w:tcPr>
                <w:tcW w:w="2126" w:type="dxa"/>
                <w:vAlign w:val="center"/>
              </w:tcPr>
              <w:p w14:paraId="001FD1C9" w14:textId="77777777" w:rsidR="00E01481" w:rsidRDefault="00F97B36">
                <w:pPr>
                  <w:jc w:val="center"/>
                  <w:rPr>
                    <w:sz w:val="22"/>
                  </w:rPr>
                </w:pPr>
                <w:r>
                  <w:rPr>
                    <w:sz w:val="22"/>
                  </w:rPr>
                  <w:t>Nėra</w:t>
                </w:r>
              </w:p>
            </w:tc>
          </w:tr>
          <w:tr w:rsidR="00E01481" w14:paraId="001FD1D1" w14:textId="77777777">
            <w:trPr>
              <w:cantSplit/>
            </w:trPr>
            <w:tc>
              <w:tcPr>
                <w:tcW w:w="3223" w:type="dxa"/>
                <w:shd w:val="clear" w:color="auto" w:fill="auto"/>
                <w:vAlign w:val="center"/>
              </w:tcPr>
              <w:p w14:paraId="001FD1CB" w14:textId="77777777" w:rsidR="00E01481" w:rsidRDefault="00F97B36">
                <w:pPr>
                  <w:ind w:left="225"/>
                  <w:rPr>
                    <w:sz w:val="22"/>
                  </w:rPr>
                </w:pPr>
                <w:r>
                  <w:rPr>
                    <w:sz w:val="22"/>
                  </w:rPr>
                  <w:t>Atkūrimo atlikęs darbuotojas</w:t>
                </w:r>
              </w:p>
            </w:tc>
            <w:tc>
              <w:tcPr>
                <w:tcW w:w="2863" w:type="dxa"/>
                <w:shd w:val="clear" w:color="auto" w:fill="auto"/>
                <w:vAlign w:val="center"/>
              </w:tcPr>
              <w:p w14:paraId="001FD1CC" w14:textId="77777777" w:rsidR="00E01481" w:rsidRDefault="00F97B36">
                <w:pPr>
                  <w:ind w:firstLine="220"/>
                  <w:rPr>
                    <w:sz w:val="22"/>
                    <w:lang w:val="en-US"/>
                  </w:rPr>
                </w:pPr>
                <w:r>
                  <w:rPr>
                    <w:sz w:val="22"/>
                    <w:lang w:val="en-US"/>
                  </w:rPr>
                  <w:t>responsible</w:t>
                </w:r>
              </w:p>
            </w:tc>
            <w:tc>
              <w:tcPr>
                <w:tcW w:w="1518" w:type="dxa"/>
                <w:shd w:val="clear" w:color="auto" w:fill="auto"/>
                <w:vAlign w:val="center"/>
              </w:tcPr>
              <w:p w14:paraId="001FD1CD"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1CE" w14:textId="77777777" w:rsidR="00E01481" w:rsidRDefault="00F97B36">
                <w:pPr>
                  <w:keepNext/>
                  <w:jc w:val="center"/>
                  <w:rPr>
                    <w:sz w:val="22"/>
                  </w:rPr>
                </w:pPr>
                <w:r>
                  <w:rPr>
                    <w:sz w:val="22"/>
                  </w:rPr>
                  <w:t>Ne elemente</w:t>
                </w:r>
              </w:p>
            </w:tc>
            <w:tc>
              <w:tcPr>
                <w:tcW w:w="1984" w:type="dxa"/>
                <w:shd w:val="clear" w:color="auto" w:fill="auto"/>
                <w:vAlign w:val="center"/>
              </w:tcPr>
              <w:p w14:paraId="001FD1CF" w14:textId="77777777" w:rsidR="00E01481" w:rsidRDefault="00F97B36">
                <w:pPr>
                  <w:jc w:val="center"/>
                  <w:rPr>
                    <w:sz w:val="22"/>
                  </w:rPr>
                </w:pPr>
                <w:r>
                  <w:rPr>
                    <w:sz w:val="22"/>
                  </w:rPr>
                  <w:t>Ne</w:t>
                </w:r>
              </w:p>
            </w:tc>
            <w:tc>
              <w:tcPr>
                <w:tcW w:w="2126" w:type="dxa"/>
                <w:vAlign w:val="center"/>
              </w:tcPr>
              <w:p w14:paraId="001FD1D0" w14:textId="77777777" w:rsidR="00E01481" w:rsidRDefault="00F97B36">
                <w:pPr>
                  <w:jc w:val="center"/>
                  <w:rPr>
                    <w:sz w:val="22"/>
                  </w:rPr>
                </w:pPr>
                <w:r>
                  <w:rPr>
                    <w:sz w:val="22"/>
                  </w:rPr>
                  <w:t>Nėra</w:t>
                </w:r>
              </w:p>
            </w:tc>
          </w:tr>
          <w:tr w:rsidR="00E01481" w14:paraId="001FD1D8" w14:textId="77777777">
            <w:trPr>
              <w:cantSplit/>
            </w:trPr>
            <w:tc>
              <w:tcPr>
                <w:tcW w:w="3223" w:type="dxa"/>
                <w:shd w:val="clear" w:color="auto" w:fill="auto"/>
                <w:vAlign w:val="center"/>
              </w:tcPr>
              <w:p w14:paraId="001FD1D2" w14:textId="77777777" w:rsidR="00E01481" w:rsidRDefault="00F97B36">
                <w:pPr>
                  <w:ind w:left="225"/>
                  <w:rPr>
                    <w:sz w:val="22"/>
                  </w:rPr>
                </w:pPr>
                <w:r>
                  <w:rPr>
                    <w:sz w:val="22"/>
                  </w:rPr>
                  <w:t>Atkūrimo priežastis</w:t>
                </w:r>
              </w:p>
            </w:tc>
            <w:tc>
              <w:tcPr>
                <w:tcW w:w="2863" w:type="dxa"/>
                <w:shd w:val="clear" w:color="auto" w:fill="auto"/>
                <w:vAlign w:val="center"/>
              </w:tcPr>
              <w:p w14:paraId="001FD1D3" w14:textId="77777777" w:rsidR="00E01481" w:rsidRDefault="00F97B36">
                <w:pPr>
                  <w:ind w:firstLine="220"/>
                  <w:rPr>
                    <w:sz w:val="22"/>
                    <w:lang w:val="en-US"/>
                  </w:rPr>
                </w:pPr>
                <w:r>
                  <w:rPr>
                    <w:sz w:val="22"/>
                    <w:lang w:val="en-US"/>
                  </w:rPr>
                  <w:t>reason</w:t>
                </w:r>
              </w:p>
            </w:tc>
            <w:tc>
              <w:tcPr>
                <w:tcW w:w="1518" w:type="dxa"/>
                <w:shd w:val="clear" w:color="auto" w:fill="auto"/>
                <w:vAlign w:val="center"/>
              </w:tcPr>
              <w:p w14:paraId="001FD1D4" w14:textId="77777777" w:rsidR="00E01481" w:rsidRDefault="00F97B36">
                <w:pPr>
                  <w:jc w:val="center"/>
                  <w:rPr>
                    <w:sz w:val="22"/>
                  </w:rPr>
                </w:pPr>
                <w:r>
                  <w:rPr>
                    <w:sz w:val="22"/>
                  </w:rPr>
                  <w:t>Tekstinis</w:t>
                </w:r>
              </w:p>
            </w:tc>
            <w:tc>
              <w:tcPr>
                <w:tcW w:w="1843" w:type="dxa"/>
                <w:vAlign w:val="center"/>
              </w:tcPr>
              <w:p w14:paraId="001FD1D5" w14:textId="77777777" w:rsidR="00E01481" w:rsidRDefault="00F97B36">
                <w:pPr>
                  <w:keepNext/>
                  <w:jc w:val="center"/>
                  <w:rPr>
                    <w:sz w:val="22"/>
                  </w:rPr>
                </w:pPr>
                <w:r>
                  <w:rPr>
                    <w:sz w:val="22"/>
                  </w:rPr>
                  <w:t>Ne elemente</w:t>
                </w:r>
              </w:p>
            </w:tc>
            <w:tc>
              <w:tcPr>
                <w:tcW w:w="1984" w:type="dxa"/>
                <w:shd w:val="clear" w:color="auto" w:fill="auto"/>
                <w:vAlign w:val="center"/>
              </w:tcPr>
              <w:p w14:paraId="001FD1D6" w14:textId="77777777" w:rsidR="00E01481" w:rsidRDefault="00F97B36">
                <w:pPr>
                  <w:jc w:val="center"/>
                  <w:rPr>
                    <w:sz w:val="22"/>
                  </w:rPr>
                </w:pPr>
                <w:r>
                  <w:rPr>
                    <w:sz w:val="22"/>
                  </w:rPr>
                  <w:t>Ne</w:t>
                </w:r>
              </w:p>
            </w:tc>
            <w:tc>
              <w:tcPr>
                <w:tcW w:w="2126" w:type="dxa"/>
                <w:vAlign w:val="center"/>
              </w:tcPr>
              <w:p w14:paraId="001FD1D7" w14:textId="77777777" w:rsidR="00E01481" w:rsidRDefault="00F97B36">
                <w:pPr>
                  <w:jc w:val="center"/>
                  <w:rPr>
                    <w:sz w:val="22"/>
                  </w:rPr>
                </w:pPr>
                <w:r>
                  <w:rPr>
                    <w:sz w:val="22"/>
                  </w:rPr>
                  <w:t>Nėra</w:t>
                </w:r>
              </w:p>
            </w:tc>
          </w:tr>
          <w:tr w:rsidR="00E01481" w14:paraId="001FD1DF" w14:textId="77777777">
            <w:trPr>
              <w:cantSplit/>
            </w:trPr>
            <w:tc>
              <w:tcPr>
                <w:tcW w:w="3223" w:type="dxa"/>
                <w:shd w:val="clear" w:color="auto" w:fill="auto"/>
                <w:vAlign w:val="center"/>
              </w:tcPr>
              <w:p w14:paraId="001FD1D9" w14:textId="77777777" w:rsidR="00E01481" w:rsidRDefault="00F97B36">
                <w:pPr>
                  <w:keepNext/>
                  <w:ind w:firstLine="110"/>
                  <w:rPr>
                    <w:b/>
                    <w:sz w:val="22"/>
                  </w:rPr>
                </w:pPr>
                <w:r>
                  <w:rPr>
                    <w:b/>
                    <w:sz w:val="22"/>
                  </w:rPr>
                  <w:t>Rezoliucija:</w:t>
                </w:r>
              </w:p>
            </w:tc>
            <w:tc>
              <w:tcPr>
                <w:tcW w:w="2863" w:type="dxa"/>
                <w:shd w:val="clear" w:color="auto" w:fill="auto"/>
                <w:vAlign w:val="center"/>
              </w:tcPr>
              <w:p w14:paraId="001FD1DA" w14:textId="77777777" w:rsidR="00E01481" w:rsidRDefault="00F97B36">
                <w:pPr>
                  <w:keepNext/>
                  <w:ind w:firstLine="110"/>
                  <w:rPr>
                    <w:b/>
                    <w:sz w:val="22"/>
                    <w:lang w:val="en-US"/>
                  </w:rPr>
                </w:pPr>
                <w:r>
                  <w:rPr>
                    <w:b/>
                    <w:sz w:val="22"/>
                    <w:lang w:val="en-US"/>
                  </w:rPr>
                  <w:t>resolution</w:t>
                </w:r>
              </w:p>
            </w:tc>
            <w:tc>
              <w:tcPr>
                <w:tcW w:w="1518" w:type="dxa"/>
                <w:shd w:val="clear" w:color="auto" w:fill="auto"/>
                <w:vAlign w:val="center"/>
              </w:tcPr>
              <w:p w14:paraId="001FD1DB" w14:textId="77777777" w:rsidR="00E01481" w:rsidRDefault="00F97B36">
                <w:pPr>
                  <w:keepNext/>
                  <w:jc w:val="center"/>
                  <w:rPr>
                    <w:sz w:val="22"/>
                  </w:rPr>
                </w:pPr>
                <w:r>
                  <w:rPr>
                    <w:sz w:val="22"/>
                  </w:rPr>
                  <w:t>Elementas</w:t>
                </w:r>
              </w:p>
            </w:tc>
            <w:tc>
              <w:tcPr>
                <w:tcW w:w="1843" w:type="dxa"/>
                <w:vAlign w:val="center"/>
              </w:tcPr>
              <w:p w14:paraId="001FD1DC" w14:textId="77777777" w:rsidR="00E01481" w:rsidRDefault="00F97B36">
                <w:pPr>
                  <w:keepNext/>
                  <w:jc w:val="center"/>
                  <w:rPr>
                    <w:sz w:val="22"/>
                  </w:rPr>
                </w:pPr>
                <w:r>
                  <w:rPr>
                    <w:sz w:val="22"/>
                  </w:rPr>
                  <w:t>Taip</w:t>
                </w:r>
              </w:p>
            </w:tc>
            <w:tc>
              <w:tcPr>
                <w:tcW w:w="1984" w:type="dxa"/>
                <w:shd w:val="clear" w:color="auto" w:fill="auto"/>
                <w:vAlign w:val="center"/>
              </w:tcPr>
              <w:p w14:paraId="001FD1DD" w14:textId="77777777" w:rsidR="00E01481" w:rsidRDefault="00F97B36">
                <w:pPr>
                  <w:keepNext/>
                  <w:jc w:val="center"/>
                  <w:rPr>
                    <w:sz w:val="22"/>
                  </w:rPr>
                </w:pPr>
                <w:r>
                  <w:rPr>
                    <w:sz w:val="22"/>
                  </w:rPr>
                  <w:t>Ne</w:t>
                </w:r>
              </w:p>
            </w:tc>
            <w:tc>
              <w:tcPr>
                <w:tcW w:w="2126" w:type="dxa"/>
                <w:vAlign w:val="center"/>
              </w:tcPr>
              <w:p w14:paraId="001FD1DE" w14:textId="77777777" w:rsidR="00E01481" w:rsidRDefault="00F97B36">
                <w:pPr>
                  <w:keepNext/>
                  <w:jc w:val="center"/>
                  <w:rPr>
                    <w:sz w:val="22"/>
                  </w:rPr>
                </w:pPr>
                <w:r>
                  <w:rPr>
                    <w:sz w:val="22"/>
                  </w:rPr>
                  <w:t>Yra</w:t>
                </w:r>
              </w:p>
            </w:tc>
          </w:tr>
          <w:tr w:rsidR="00E01481" w14:paraId="001FD1E6" w14:textId="77777777">
            <w:trPr>
              <w:cantSplit/>
            </w:trPr>
            <w:tc>
              <w:tcPr>
                <w:tcW w:w="3223" w:type="dxa"/>
                <w:shd w:val="clear" w:color="auto" w:fill="auto"/>
                <w:vAlign w:val="center"/>
              </w:tcPr>
              <w:p w14:paraId="001FD1E0" w14:textId="77777777" w:rsidR="00E01481" w:rsidRDefault="00F97B36">
                <w:pPr>
                  <w:ind w:left="225"/>
                  <w:rPr>
                    <w:sz w:val="22"/>
                  </w:rPr>
                </w:pPr>
                <w:r>
                  <w:rPr>
                    <w:sz w:val="22"/>
                  </w:rPr>
                  <w:t>Rezoliucijos data</w:t>
                </w:r>
              </w:p>
            </w:tc>
            <w:tc>
              <w:tcPr>
                <w:tcW w:w="2863" w:type="dxa"/>
                <w:shd w:val="clear" w:color="auto" w:fill="auto"/>
                <w:vAlign w:val="center"/>
              </w:tcPr>
              <w:p w14:paraId="001FD1E1" w14:textId="77777777" w:rsidR="00E01481" w:rsidRDefault="00F97B36">
                <w:pPr>
                  <w:ind w:firstLine="220"/>
                  <w:rPr>
                    <w:sz w:val="22"/>
                    <w:lang w:val="en-US"/>
                  </w:rPr>
                </w:pPr>
                <w:r>
                  <w:rPr>
                    <w:sz w:val="22"/>
                    <w:lang w:val="en-US"/>
                  </w:rPr>
                  <w:t>date</w:t>
                </w:r>
              </w:p>
            </w:tc>
            <w:tc>
              <w:tcPr>
                <w:tcW w:w="1518" w:type="dxa"/>
                <w:shd w:val="clear" w:color="auto" w:fill="auto"/>
                <w:vAlign w:val="center"/>
              </w:tcPr>
              <w:p w14:paraId="001FD1E2" w14:textId="77777777" w:rsidR="00E01481" w:rsidRDefault="00F97B36">
                <w:pPr>
                  <w:jc w:val="center"/>
                  <w:rPr>
                    <w:sz w:val="22"/>
                  </w:rPr>
                </w:pPr>
                <w:r>
                  <w:rPr>
                    <w:sz w:val="22"/>
                  </w:rPr>
                  <w:t>Data</w:t>
                </w:r>
                <w:r>
                  <w:rPr>
                    <w:sz w:val="22"/>
                    <w:vertAlign w:val="superscript"/>
                  </w:rPr>
                  <w:t>6</w:t>
                </w:r>
              </w:p>
            </w:tc>
            <w:tc>
              <w:tcPr>
                <w:tcW w:w="1843" w:type="dxa"/>
                <w:vAlign w:val="center"/>
              </w:tcPr>
              <w:p w14:paraId="001FD1E3" w14:textId="77777777" w:rsidR="00E01481" w:rsidRDefault="00F97B36">
                <w:pPr>
                  <w:keepNext/>
                  <w:jc w:val="center"/>
                  <w:rPr>
                    <w:sz w:val="22"/>
                  </w:rPr>
                </w:pPr>
                <w:r>
                  <w:rPr>
                    <w:sz w:val="22"/>
                  </w:rPr>
                  <w:t>Ne elemente</w:t>
                </w:r>
              </w:p>
            </w:tc>
            <w:tc>
              <w:tcPr>
                <w:tcW w:w="1984" w:type="dxa"/>
                <w:shd w:val="clear" w:color="auto" w:fill="auto"/>
                <w:vAlign w:val="center"/>
              </w:tcPr>
              <w:p w14:paraId="001FD1E4" w14:textId="77777777" w:rsidR="00E01481" w:rsidRDefault="00F97B36">
                <w:pPr>
                  <w:jc w:val="center"/>
                  <w:rPr>
                    <w:sz w:val="22"/>
                  </w:rPr>
                </w:pPr>
                <w:r>
                  <w:rPr>
                    <w:sz w:val="22"/>
                  </w:rPr>
                  <w:t>Taip elemente</w:t>
                </w:r>
              </w:p>
            </w:tc>
            <w:tc>
              <w:tcPr>
                <w:tcW w:w="2126" w:type="dxa"/>
                <w:vAlign w:val="center"/>
              </w:tcPr>
              <w:p w14:paraId="001FD1E5" w14:textId="77777777" w:rsidR="00E01481" w:rsidRDefault="00F97B36">
                <w:pPr>
                  <w:jc w:val="center"/>
                  <w:rPr>
                    <w:sz w:val="22"/>
                  </w:rPr>
                </w:pPr>
                <w:r>
                  <w:rPr>
                    <w:sz w:val="22"/>
                  </w:rPr>
                  <w:t>Nėra</w:t>
                </w:r>
              </w:p>
            </w:tc>
          </w:tr>
          <w:tr w:rsidR="00E01481" w14:paraId="001FD1ED" w14:textId="77777777">
            <w:trPr>
              <w:cantSplit/>
            </w:trPr>
            <w:tc>
              <w:tcPr>
                <w:tcW w:w="3223" w:type="dxa"/>
                <w:shd w:val="clear" w:color="auto" w:fill="auto"/>
                <w:vAlign w:val="center"/>
              </w:tcPr>
              <w:p w14:paraId="001FD1E7" w14:textId="77777777" w:rsidR="00E01481" w:rsidRDefault="00F97B36">
                <w:pPr>
                  <w:ind w:left="225"/>
                  <w:rPr>
                    <w:sz w:val="22"/>
                  </w:rPr>
                </w:pPr>
                <w:r>
                  <w:rPr>
                    <w:sz w:val="22"/>
                  </w:rPr>
                  <w:t>Rezoliucijos autorius</w:t>
                </w:r>
              </w:p>
            </w:tc>
            <w:tc>
              <w:tcPr>
                <w:tcW w:w="2863" w:type="dxa"/>
                <w:shd w:val="clear" w:color="auto" w:fill="auto"/>
                <w:vAlign w:val="center"/>
              </w:tcPr>
              <w:p w14:paraId="001FD1E8" w14:textId="77777777" w:rsidR="00E01481" w:rsidRDefault="00F97B36">
                <w:pPr>
                  <w:ind w:firstLine="220"/>
                  <w:rPr>
                    <w:sz w:val="22"/>
                    <w:lang w:val="en-US"/>
                  </w:rPr>
                </w:pPr>
                <w:r>
                  <w:rPr>
                    <w:sz w:val="22"/>
                    <w:lang w:val="en-US"/>
                  </w:rPr>
                  <w:t>author</w:t>
                </w:r>
              </w:p>
            </w:tc>
            <w:tc>
              <w:tcPr>
                <w:tcW w:w="1518" w:type="dxa"/>
                <w:shd w:val="clear" w:color="auto" w:fill="auto"/>
                <w:vAlign w:val="center"/>
              </w:tcPr>
              <w:p w14:paraId="001FD1E9"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1EA" w14:textId="77777777" w:rsidR="00E01481" w:rsidRDefault="00F97B36">
                <w:pPr>
                  <w:keepNext/>
                  <w:jc w:val="center"/>
                  <w:rPr>
                    <w:sz w:val="22"/>
                  </w:rPr>
                </w:pPr>
                <w:r>
                  <w:rPr>
                    <w:sz w:val="22"/>
                  </w:rPr>
                  <w:t>Ne elemente</w:t>
                </w:r>
              </w:p>
            </w:tc>
            <w:tc>
              <w:tcPr>
                <w:tcW w:w="1984" w:type="dxa"/>
                <w:shd w:val="clear" w:color="auto" w:fill="auto"/>
                <w:vAlign w:val="center"/>
              </w:tcPr>
              <w:p w14:paraId="001FD1EB" w14:textId="77777777" w:rsidR="00E01481" w:rsidRDefault="00F97B36">
                <w:pPr>
                  <w:jc w:val="center"/>
                  <w:rPr>
                    <w:sz w:val="22"/>
                  </w:rPr>
                </w:pPr>
                <w:r>
                  <w:rPr>
                    <w:sz w:val="22"/>
                  </w:rPr>
                  <w:t>Ne</w:t>
                </w:r>
              </w:p>
            </w:tc>
            <w:tc>
              <w:tcPr>
                <w:tcW w:w="2126" w:type="dxa"/>
                <w:vAlign w:val="center"/>
              </w:tcPr>
              <w:p w14:paraId="001FD1EC" w14:textId="77777777" w:rsidR="00E01481" w:rsidRDefault="00F97B36">
                <w:pPr>
                  <w:jc w:val="center"/>
                  <w:rPr>
                    <w:sz w:val="22"/>
                  </w:rPr>
                </w:pPr>
                <w:r>
                  <w:rPr>
                    <w:sz w:val="22"/>
                  </w:rPr>
                  <w:t>Nėra</w:t>
                </w:r>
              </w:p>
            </w:tc>
          </w:tr>
          <w:tr w:rsidR="00E01481" w14:paraId="001FD1F4" w14:textId="77777777">
            <w:trPr>
              <w:cantSplit/>
            </w:trPr>
            <w:tc>
              <w:tcPr>
                <w:tcW w:w="3223" w:type="dxa"/>
                <w:shd w:val="clear" w:color="auto" w:fill="auto"/>
                <w:vAlign w:val="center"/>
              </w:tcPr>
              <w:p w14:paraId="001FD1EE" w14:textId="77777777" w:rsidR="00E01481" w:rsidRDefault="00F97B36">
                <w:pPr>
                  <w:ind w:left="225"/>
                  <w:rPr>
                    <w:sz w:val="22"/>
                  </w:rPr>
                </w:pPr>
                <w:r>
                  <w:rPr>
                    <w:sz w:val="22"/>
                  </w:rPr>
                  <w:t>Rezoliucijos tekstas</w:t>
                </w:r>
              </w:p>
            </w:tc>
            <w:tc>
              <w:tcPr>
                <w:tcW w:w="2863" w:type="dxa"/>
                <w:shd w:val="clear" w:color="auto" w:fill="auto"/>
                <w:vAlign w:val="center"/>
              </w:tcPr>
              <w:p w14:paraId="001FD1EF" w14:textId="77777777" w:rsidR="00E01481" w:rsidRDefault="00F97B36">
                <w:pPr>
                  <w:ind w:firstLine="220"/>
                  <w:rPr>
                    <w:sz w:val="22"/>
                    <w:lang w:val="en-US"/>
                  </w:rPr>
                </w:pPr>
                <w:r>
                  <w:rPr>
                    <w:sz w:val="22"/>
                    <w:lang w:val="en-US"/>
                  </w:rPr>
                  <w:t>text</w:t>
                </w:r>
              </w:p>
            </w:tc>
            <w:tc>
              <w:tcPr>
                <w:tcW w:w="1518" w:type="dxa"/>
                <w:shd w:val="clear" w:color="auto" w:fill="auto"/>
                <w:vAlign w:val="center"/>
              </w:tcPr>
              <w:p w14:paraId="001FD1F0" w14:textId="77777777" w:rsidR="00E01481" w:rsidRDefault="00F97B36">
                <w:pPr>
                  <w:jc w:val="center"/>
                  <w:rPr>
                    <w:sz w:val="22"/>
                  </w:rPr>
                </w:pPr>
                <w:r>
                  <w:rPr>
                    <w:sz w:val="22"/>
                  </w:rPr>
                  <w:t>Tekstinis</w:t>
                </w:r>
              </w:p>
            </w:tc>
            <w:tc>
              <w:tcPr>
                <w:tcW w:w="1843" w:type="dxa"/>
                <w:vAlign w:val="center"/>
              </w:tcPr>
              <w:p w14:paraId="001FD1F1" w14:textId="77777777" w:rsidR="00E01481" w:rsidRDefault="00F97B36">
                <w:pPr>
                  <w:keepNext/>
                  <w:jc w:val="center"/>
                  <w:rPr>
                    <w:sz w:val="22"/>
                  </w:rPr>
                </w:pPr>
                <w:r>
                  <w:rPr>
                    <w:sz w:val="22"/>
                  </w:rPr>
                  <w:t>Ne elemente</w:t>
                </w:r>
              </w:p>
            </w:tc>
            <w:tc>
              <w:tcPr>
                <w:tcW w:w="1984" w:type="dxa"/>
                <w:shd w:val="clear" w:color="auto" w:fill="auto"/>
                <w:vAlign w:val="center"/>
              </w:tcPr>
              <w:p w14:paraId="001FD1F2" w14:textId="77777777" w:rsidR="00E01481" w:rsidRDefault="00F97B36">
                <w:pPr>
                  <w:jc w:val="center"/>
                  <w:rPr>
                    <w:sz w:val="22"/>
                  </w:rPr>
                </w:pPr>
                <w:r>
                  <w:rPr>
                    <w:sz w:val="22"/>
                  </w:rPr>
                  <w:t>Ne</w:t>
                </w:r>
              </w:p>
            </w:tc>
            <w:tc>
              <w:tcPr>
                <w:tcW w:w="2126" w:type="dxa"/>
                <w:vAlign w:val="center"/>
              </w:tcPr>
              <w:p w14:paraId="001FD1F3" w14:textId="77777777" w:rsidR="00E01481" w:rsidRDefault="00F97B36">
                <w:pPr>
                  <w:jc w:val="center"/>
                  <w:rPr>
                    <w:sz w:val="22"/>
                  </w:rPr>
                </w:pPr>
                <w:r>
                  <w:rPr>
                    <w:sz w:val="22"/>
                  </w:rPr>
                  <w:t>Nėra</w:t>
                </w:r>
              </w:p>
            </w:tc>
          </w:tr>
          <w:tr w:rsidR="00E01481" w14:paraId="001FD1FB" w14:textId="77777777">
            <w:trPr>
              <w:cantSplit/>
            </w:trPr>
            <w:tc>
              <w:tcPr>
                <w:tcW w:w="3223" w:type="dxa"/>
                <w:shd w:val="clear" w:color="auto" w:fill="auto"/>
                <w:vAlign w:val="center"/>
              </w:tcPr>
              <w:p w14:paraId="001FD1F5" w14:textId="77777777" w:rsidR="00E01481" w:rsidRDefault="00F97B36">
                <w:pPr>
                  <w:ind w:left="225"/>
                  <w:rPr>
                    <w:sz w:val="22"/>
                  </w:rPr>
                </w:pPr>
                <w:r>
                  <w:rPr>
                    <w:sz w:val="22"/>
                  </w:rPr>
                  <w:t>Įvykdymo terminas</w:t>
                </w:r>
              </w:p>
            </w:tc>
            <w:tc>
              <w:tcPr>
                <w:tcW w:w="2863" w:type="dxa"/>
                <w:shd w:val="clear" w:color="auto" w:fill="auto"/>
                <w:vAlign w:val="center"/>
              </w:tcPr>
              <w:p w14:paraId="001FD1F6" w14:textId="77777777" w:rsidR="00E01481" w:rsidRDefault="00F97B36">
                <w:pPr>
                  <w:ind w:firstLine="220"/>
                  <w:rPr>
                    <w:sz w:val="22"/>
                    <w:lang w:val="en-US"/>
                  </w:rPr>
                </w:pPr>
                <w:r>
                  <w:rPr>
                    <w:sz w:val="22"/>
                    <w:lang w:val="en-US"/>
                  </w:rPr>
                  <w:t>due_by</w:t>
                </w:r>
              </w:p>
            </w:tc>
            <w:tc>
              <w:tcPr>
                <w:tcW w:w="1518" w:type="dxa"/>
                <w:shd w:val="clear" w:color="auto" w:fill="auto"/>
                <w:vAlign w:val="center"/>
              </w:tcPr>
              <w:p w14:paraId="001FD1F7" w14:textId="77777777" w:rsidR="00E01481" w:rsidRDefault="00F97B36">
                <w:pPr>
                  <w:jc w:val="center"/>
                  <w:rPr>
                    <w:sz w:val="22"/>
                  </w:rPr>
                </w:pPr>
                <w:r>
                  <w:rPr>
                    <w:sz w:val="22"/>
                  </w:rPr>
                  <w:t>Data</w:t>
                </w:r>
                <w:r>
                  <w:rPr>
                    <w:sz w:val="22"/>
                    <w:vertAlign w:val="superscript"/>
                  </w:rPr>
                  <w:t>6</w:t>
                </w:r>
              </w:p>
            </w:tc>
            <w:tc>
              <w:tcPr>
                <w:tcW w:w="1843" w:type="dxa"/>
                <w:vAlign w:val="center"/>
              </w:tcPr>
              <w:p w14:paraId="001FD1F8" w14:textId="77777777" w:rsidR="00E01481" w:rsidRDefault="00F97B36">
                <w:pPr>
                  <w:keepNext/>
                  <w:jc w:val="center"/>
                  <w:rPr>
                    <w:sz w:val="22"/>
                  </w:rPr>
                </w:pPr>
                <w:r>
                  <w:rPr>
                    <w:sz w:val="22"/>
                  </w:rPr>
                  <w:t>Ne elemente</w:t>
                </w:r>
              </w:p>
            </w:tc>
            <w:tc>
              <w:tcPr>
                <w:tcW w:w="1984" w:type="dxa"/>
                <w:shd w:val="clear" w:color="auto" w:fill="auto"/>
                <w:vAlign w:val="center"/>
              </w:tcPr>
              <w:p w14:paraId="001FD1F9" w14:textId="77777777" w:rsidR="00E01481" w:rsidRDefault="00F97B36">
                <w:pPr>
                  <w:jc w:val="center"/>
                  <w:rPr>
                    <w:sz w:val="22"/>
                  </w:rPr>
                </w:pPr>
                <w:r>
                  <w:rPr>
                    <w:sz w:val="22"/>
                  </w:rPr>
                  <w:t>Ne</w:t>
                </w:r>
              </w:p>
            </w:tc>
            <w:tc>
              <w:tcPr>
                <w:tcW w:w="2126" w:type="dxa"/>
                <w:vAlign w:val="center"/>
              </w:tcPr>
              <w:p w14:paraId="001FD1FA" w14:textId="77777777" w:rsidR="00E01481" w:rsidRDefault="00F97B36">
                <w:pPr>
                  <w:jc w:val="center"/>
                  <w:rPr>
                    <w:sz w:val="22"/>
                  </w:rPr>
                </w:pPr>
                <w:r>
                  <w:rPr>
                    <w:sz w:val="22"/>
                  </w:rPr>
                  <w:t>Nėra</w:t>
                </w:r>
              </w:p>
            </w:tc>
          </w:tr>
          <w:tr w:rsidR="00E01481" w14:paraId="001FD202" w14:textId="77777777">
            <w:trPr>
              <w:cantSplit/>
            </w:trPr>
            <w:tc>
              <w:tcPr>
                <w:tcW w:w="3223" w:type="dxa"/>
                <w:shd w:val="clear" w:color="auto" w:fill="auto"/>
                <w:vAlign w:val="center"/>
              </w:tcPr>
              <w:p w14:paraId="001FD1FC" w14:textId="77777777" w:rsidR="00E01481" w:rsidRDefault="00F97B36">
                <w:pPr>
                  <w:ind w:left="225"/>
                  <w:rPr>
                    <w:b/>
                    <w:sz w:val="22"/>
                  </w:rPr>
                </w:pPr>
                <w:r>
                  <w:rPr>
                    <w:b/>
                    <w:sz w:val="22"/>
                  </w:rPr>
                  <w:t>Užduoties vykdytojai</w:t>
                </w:r>
              </w:p>
            </w:tc>
            <w:tc>
              <w:tcPr>
                <w:tcW w:w="2863" w:type="dxa"/>
                <w:shd w:val="clear" w:color="auto" w:fill="auto"/>
                <w:vAlign w:val="center"/>
              </w:tcPr>
              <w:p w14:paraId="001FD1FD" w14:textId="77777777" w:rsidR="00E01481" w:rsidRDefault="00F97B36">
                <w:pPr>
                  <w:keepNext/>
                  <w:ind w:firstLine="220"/>
                  <w:rPr>
                    <w:b/>
                    <w:sz w:val="22"/>
                    <w:lang w:val="en-US"/>
                  </w:rPr>
                </w:pPr>
                <w:r>
                  <w:rPr>
                    <w:b/>
                    <w:sz w:val="22"/>
                    <w:lang w:val="en-US"/>
                  </w:rPr>
                  <w:t>executors</w:t>
                </w:r>
              </w:p>
            </w:tc>
            <w:tc>
              <w:tcPr>
                <w:tcW w:w="1518" w:type="dxa"/>
                <w:shd w:val="clear" w:color="auto" w:fill="auto"/>
                <w:vAlign w:val="center"/>
              </w:tcPr>
              <w:p w14:paraId="001FD1FE" w14:textId="77777777" w:rsidR="00E01481" w:rsidRDefault="00F97B36">
                <w:pPr>
                  <w:keepNext/>
                  <w:jc w:val="center"/>
                  <w:rPr>
                    <w:sz w:val="22"/>
                  </w:rPr>
                </w:pPr>
                <w:r>
                  <w:rPr>
                    <w:sz w:val="22"/>
                  </w:rPr>
                  <w:t>Elementas</w:t>
                </w:r>
              </w:p>
            </w:tc>
            <w:tc>
              <w:tcPr>
                <w:tcW w:w="1843" w:type="dxa"/>
                <w:vAlign w:val="center"/>
              </w:tcPr>
              <w:p w14:paraId="001FD1FF" w14:textId="77777777" w:rsidR="00E01481" w:rsidRDefault="00F97B36">
                <w:pPr>
                  <w:keepNext/>
                  <w:jc w:val="center"/>
                  <w:rPr>
                    <w:sz w:val="22"/>
                  </w:rPr>
                </w:pPr>
                <w:r>
                  <w:rPr>
                    <w:sz w:val="22"/>
                  </w:rPr>
                  <w:t>Ne elemente</w:t>
                </w:r>
              </w:p>
            </w:tc>
            <w:tc>
              <w:tcPr>
                <w:tcW w:w="1984" w:type="dxa"/>
                <w:shd w:val="clear" w:color="auto" w:fill="auto"/>
                <w:vAlign w:val="center"/>
              </w:tcPr>
              <w:p w14:paraId="001FD200" w14:textId="77777777" w:rsidR="00E01481" w:rsidRDefault="00F97B36">
                <w:pPr>
                  <w:jc w:val="center"/>
                  <w:rPr>
                    <w:sz w:val="22"/>
                  </w:rPr>
                </w:pPr>
                <w:r>
                  <w:rPr>
                    <w:sz w:val="22"/>
                  </w:rPr>
                  <w:t>Ne</w:t>
                </w:r>
              </w:p>
            </w:tc>
            <w:tc>
              <w:tcPr>
                <w:tcW w:w="2126" w:type="dxa"/>
                <w:vAlign w:val="center"/>
              </w:tcPr>
              <w:p w14:paraId="001FD201" w14:textId="77777777" w:rsidR="00E01481" w:rsidRDefault="00F97B36">
                <w:pPr>
                  <w:jc w:val="center"/>
                  <w:rPr>
                    <w:sz w:val="22"/>
                  </w:rPr>
                </w:pPr>
                <w:r>
                  <w:rPr>
                    <w:sz w:val="22"/>
                  </w:rPr>
                  <w:t>Nėra</w:t>
                </w:r>
              </w:p>
            </w:tc>
          </w:tr>
          <w:tr w:rsidR="00E01481" w14:paraId="001FD209" w14:textId="77777777">
            <w:trPr>
              <w:cantSplit/>
            </w:trPr>
            <w:tc>
              <w:tcPr>
                <w:tcW w:w="3223" w:type="dxa"/>
                <w:shd w:val="clear" w:color="auto" w:fill="auto"/>
                <w:vAlign w:val="center"/>
              </w:tcPr>
              <w:p w14:paraId="001FD203" w14:textId="77777777" w:rsidR="00E01481" w:rsidRDefault="00F97B36">
                <w:pPr>
                  <w:ind w:left="495"/>
                  <w:rPr>
                    <w:sz w:val="22"/>
                  </w:rPr>
                </w:pPr>
                <w:r>
                  <w:rPr>
                    <w:sz w:val="22"/>
                  </w:rPr>
                  <w:t>Užduoties vykdytojas</w:t>
                </w:r>
              </w:p>
            </w:tc>
            <w:tc>
              <w:tcPr>
                <w:tcW w:w="2863" w:type="dxa"/>
                <w:shd w:val="clear" w:color="auto" w:fill="auto"/>
                <w:vAlign w:val="center"/>
              </w:tcPr>
              <w:p w14:paraId="001FD204" w14:textId="77777777" w:rsidR="00E01481" w:rsidRDefault="00F97B36">
                <w:pPr>
                  <w:ind w:firstLine="330"/>
                  <w:rPr>
                    <w:sz w:val="22"/>
                    <w:lang w:val="en-US"/>
                  </w:rPr>
                </w:pPr>
                <w:r>
                  <w:rPr>
                    <w:sz w:val="22"/>
                    <w:lang w:val="en-US"/>
                  </w:rPr>
                  <w:t>executor</w:t>
                </w:r>
              </w:p>
            </w:tc>
            <w:tc>
              <w:tcPr>
                <w:tcW w:w="1518" w:type="dxa"/>
                <w:shd w:val="clear" w:color="auto" w:fill="auto"/>
                <w:vAlign w:val="center"/>
              </w:tcPr>
              <w:p w14:paraId="001FD205"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206" w14:textId="77777777" w:rsidR="00E01481" w:rsidRDefault="00F97B36">
                <w:pPr>
                  <w:keepNext/>
                  <w:jc w:val="center"/>
                  <w:rPr>
                    <w:sz w:val="22"/>
                  </w:rPr>
                </w:pPr>
                <w:r>
                  <w:rPr>
                    <w:sz w:val="22"/>
                  </w:rPr>
                  <w:t>Taip</w:t>
                </w:r>
              </w:p>
            </w:tc>
            <w:tc>
              <w:tcPr>
                <w:tcW w:w="1984" w:type="dxa"/>
                <w:shd w:val="clear" w:color="auto" w:fill="auto"/>
                <w:vAlign w:val="center"/>
              </w:tcPr>
              <w:p w14:paraId="001FD207" w14:textId="77777777" w:rsidR="00E01481" w:rsidRDefault="00F97B36">
                <w:pPr>
                  <w:jc w:val="center"/>
                  <w:rPr>
                    <w:sz w:val="22"/>
                  </w:rPr>
                </w:pPr>
                <w:r>
                  <w:rPr>
                    <w:sz w:val="22"/>
                  </w:rPr>
                  <w:t>Ne</w:t>
                </w:r>
              </w:p>
            </w:tc>
            <w:tc>
              <w:tcPr>
                <w:tcW w:w="2126" w:type="dxa"/>
                <w:vAlign w:val="center"/>
              </w:tcPr>
              <w:p w14:paraId="001FD208" w14:textId="77777777" w:rsidR="00E01481" w:rsidRDefault="00F97B36">
                <w:pPr>
                  <w:jc w:val="center"/>
                  <w:rPr>
                    <w:sz w:val="22"/>
                  </w:rPr>
                </w:pPr>
                <w:r>
                  <w:rPr>
                    <w:sz w:val="22"/>
                  </w:rPr>
                  <w:t>Nėra</w:t>
                </w:r>
              </w:p>
            </w:tc>
          </w:tr>
          <w:tr w:rsidR="00E01481" w14:paraId="001FD210" w14:textId="77777777">
            <w:trPr>
              <w:cantSplit/>
            </w:trPr>
            <w:tc>
              <w:tcPr>
                <w:tcW w:w="3223" w:type="dxa"/>
                <w:shd w:val="clear" w:color="auto" w:fill="auto"/>
                <w:vAlign w:val="center"/>
              </w:tcPr>
              <w:p w14:paraId="001FD20A" w14:textId="77777777" w:rsidR="00E01481" w:rsidRDefault="00F97B36">
                <w:pPr>
                  <w:keepNext/>
                  <w:ind w:firstLine="110"/>
                  <w:rPr>
                    <w:b/>
                    <w:sz w:val="22"/>
                  </w:rPr>
                </w:pPr>
                <w:r>
                  <w:rPr>
                    <w:b/>
                    <w:sz w:val="22"/>
                  </w:rPr>
                  <w:lastRenderedPageBreak/>
                  <w:t>Informacija apie užduočių vykdymą:</w:t>
                </w:r>
              </w:p>
            </w:tc>
            <w:tc>
              <w:tcPr>
                <w:tcW w:w="2863" w:type="dxa"/>
                <w:shd w:val="clear" w:color="auto" w:fill="auto"/>
                <w:vAlign w:val="center"/>
              </w:tcPr>
              <w:p w14:paraId="001FD20B" w14:textId="77777777" w:rsidR="00E01481" w:rsidRDefault="00F97B36">
                <w:pPr>
                  <w:keepNext/>
                  <w:ind w:firstLine="110"/>
                  <w:rPr>
                    <w:b/>
                    <w:sz w:val="22"/>
                    <w:lang w:val="en-US"/>
                  </w:rPr>
                </w:pPr>
                <w:r>
                  <w:rPr>
                    <w:b/>
                    <w:sz w:val="22"/>
                    <w:lang w:val="en-US"/>
                  </w:rPr>
                  <w:t>executed</w:t>
                </w:r>
              </w:p>
            </w:tc>
            <w:tc>
              <w:tcPr>
                <w:tcW w:w="1518" w:type="dxa"/>
                <w:shd w:val="clear" w:color="auto" w:fill="auto"/>
                <w:vAlign w:val="center"/>
              </w:tcPr>
              <w:p w14:paraId="001FD20C" w14:textId="77777777" w:rsidR="00E01481" w:rsidRDefault="00F97B36">
                <w:pPr>
                  <w:keepNext/>
                  <w:jc w:val="center"/>
                  <w:rPr>
                    <w:sz w:val="22"/>
                  </w:rPr>
                </w:pPr>
                <w:r>
                  <w:rPr>
                    <w:sz w:val="22"/>
                  </w:rPr>
                  <w:t>Elementas</w:t>
                </w:r>
              </w:p>
            </w:tc>
            <w:tc>
              <w:tcPr>
                <w:tcW w:w="1843" w:type="dxa"/>
                <w:vAlign w:val="center"/>
              </w:tcPr>
              <w:p w14:paraId="001FD20D" w14:textId="77777777" w:rsidR="00E01481" w:rsidRDefault="00F97B36">
                <w:pPr>
                  <w:keepNext/>
                  <w:jc w:val="center"/>
                  <w:rPr>
                    <w:sz w:val="22"/>
                  </w:rPr>
                </w:pPr>
                <w:r>
                  <w:rPr>
                    <w:sz w:val="22"/>
                  </w:rPr>
                  <w:t>Taip</w:t>
                </w:r>
              </w:p>
            </w:tc>
            <w:tc>
              <w:tcPr>
                <w:tcW w:w="1984" w:type="dxa"/>
                <w:shd w:val="clear" w:color="auto" w:fill="auto"/>
                <w:vAlign w:val="center"/>
              </w:tcPr>
              <w:p w14:paraId="001FD20E" w14:textId="77777777" w:rsidR="00E01481" w:rsidRDefault="00F97B36">
                <w:pPr>
                  <w:keepNext/>
                  <w:jc w:val="center"/>
                  <w:rPr>
                    <w:sz w:val="22"/>
                  </w:rPr>
                </w:pPr>
                <w:r>
                  <w:rPr>
                    <w:sz w:val="22"/>
                  </w:rPr>
                  <w:t>Ne</w:t>
                </w:r>
              </w:p>
            </w:tc>
            <w:tc>
              <w:tcPr>
                <w:tcW w:w="2126" w:type="dxa"/>
                <w:vAlign w:val="center"/>
              </w:tcPr>
              <w:p w14:paraId="001FD20F" w14:textId="77777777" w:rsidR="00E01481" w:rsidRDefault="00F97B36">
                <w:pPr>
                  <w:keepNext/>
                  <w:jc w:val="center"/>
                  <w:rPr>
                    <w:sz w:val="22"/>
                  </w:rPr>
                </w:pPr>
                <w:r>
                  <w:rPr>
                    <w:sz w:val="22"/>
                  </w:rPr>
                  <w:t>Yra</w:t>
                </w:r>
              </w:p>
            </w:tc>
          </w:tr>
          <w:tr w:rsidR="00E01481" w14:paraId="001FD217" w14:textId="77777777">
            <w:trPr>
              <w:cantSplit/>
            </w:trPr>
            <w:tc>
              <w:tcPr>
                <w:tcW w:w="3223" w:type="dxa"/>
                <w:shd w:val="clear" w:color="auto" w:fill="auto"/>
                <w:vAlign w:val="center"/>
              </w:tcPr>
              <w:p w14:paraId="001FD211" w14:textId="77777777" w:rsidR="00E01481" w:rsidRDefault="00F97B36">
                <w:pPr>
                  <w:ind w:left="225"/>
                  <w:rPr>
                    <w:sz w:val="22"/>
                  </w:rPr>
                </w:pPr>
                <w:r>
                  <w:rPr>
                    <w:sz w:val="22"/>
                  </w:rPr>
                  <w:t>Įvykdymo data</w:t>
                </w:r>
              </w:p>
            </w:tc>
            <w:tc>
              <w:tcPr>
                <w:tcW w:w="2863" w:type="dxa"/>
                <w:shd w:val="clear" w:color="auto" w:fill="auto"/>
                <w:vAlign w:val="center"/>
              </w:tcPr>
              <w:p w14:paraId="001FD212" w14:textId="77777777" w:rsidR="00E01481" w:rsidRDefault="00F97B36">
                <w:pPr>
                  <w:ind w:firstLine="220"/>
                  <w:rPr>
                    <w:sz w:val="22"/>
                    <w:lang w:val="en-US"/>
                  </w:rPr>
                </w:pPr>
                <w:r>
                  <w:rPr>
                    <w:sz w:val="22"/>
                    <w:lang w:val="en-US"/>
                  </w:rPr>
                  <w:t>date</w:t>
                </w:r>
              </w:p>
            </w:tc>
            <w:tc>
              <w:tcPr>
                <w:tcW w:w="1518" w:type="dxa"/>
                <w:shd w:val="clear" w:color="auto" w:fill="auto"/>
                <w:vAlign w:val="center"/>
              </w:tcPr>
              <w:p w14:paraId="001FD213" w14:textId="77777777" w:rsidR="00E01481" w:rsidRDefault="00F97B36">
                <w:pPr>
                  <w:jc w:val="center"/>
                  <w:rPr>
                    <w:sz w:val="22"/>
                  </w:rPr>
                </w:pPr>
                <w:r>
                  <w:rPr>
                    <w:sz w:val="22"/>
                  </w:rPr>
                  <w:t>Data</w:t>
                </w:r>
                <w:r>
                  <w:rPr>
                    <w:sz w:val="22"/>
                    <w:vertAlign w:val="superscript"/>
                  </w:rPr>
                  <w:t>6</w:t>
                </w:r>
              </w:p>
            </w:tc>
            <w:tc>
              <w:tcPr>
                <w:tcW w:w="1843" w:type="dxa"/>
                <w:vAlign w:val="center"/>
              </w:tcPr>
              <w:p w14:paraId="001FD214" w14:textId="77777777" w:rsidR="00E01481" w:rsidRDefault="00F97B36">
                <w:pPr>
                  <w:keepNext/>
                  <w:jc w:val="center"/>
                  <w:rPr>
                    <w:sz w:val="22"/>
                  </w:rPr>
                </w:pPr>
                <w:r>
                  <w:rPr>
                    <w:sz w:val="22"/>
                  </w:rPr>
                  <w:t>Ne elemente</w:t>
                </w:r>
              </w:p>
            </w:tc>
            <w:tc>
              <w:tcPr>
                <w:tcW w:w="1984" w:type="dxa"/>
                <w:shd w:val="clear" w:color="auto" w:fill="auto"/>
                <w:vAlign w:val="center"/>
              </w:tcPr>
              <w:p w14:paraId="001FD215" w14:textId="77777777" w:rsidR="00E01481" w:rsidRDefault="00F97B36">
                <w:pPr>
                  <w:jc w:val="center"/>
                  <w:rPr>
                    <w:sz w:val="22"/>
                  </w:rPr>
                </w:pPr>
                <w:r>
                  <w:rPr>
                    <w:sz w:val="22"/>
                  </w:rPr>
                  <w:t>Taip elemente</w:t>
                </w:r>
              </w:p>
            </w:tc>
            <w:tc>
              <w:tcPr>
                <w:tcW w:w="2126" w:type="dxa"/>
                <w:vAlign w:val="center"/>
              </w:tcPr>
              <w:p w14:paraId="001FD216" w14:textId="77777777" w:rsidR="00E01481" w:rsidRDefault="00F97B36">
                <w:pPr>
                  <w:jc w:val="center"/>
                  <w:rPr>
                    <w:sz w:val="22"/>
                  </w:rPr>
                </w:pPr>
                <w:r>
                  <w:rPr>
                    <w:sz w:val="22"/>
                  </w:rPr>
                  <w:t>Nėra</w:t>
                </w:r>
              </w:p>
            </w:tc>
          </w:tr>
          <w:tr w:rsidR="00E01481" w14:paraId="001FD21E" w14:textId="77777777">
            <w:trPr>
              <w:cantSplit/>
            </w:trPr>
            <w:tc>
              <w:tcPr>
                <w:tcW w:w="3223" w:type="dxa"/>
                <w:shd w:val="clear" w:color="auto" w:fill="auto"/>
                <w:vAlign w:val="center"/>
              </w:tcPr>
              <w:p w14:paraId="001FD218" w14:textId="77777777" w:rsidR="00E01481" w:rsidRDefault="00F97B36">
                <w:pPr>
                  <w:ind w:left="225"/>
                  <w:rPr>
                    <w:sz w:val="22"/>
                  </w:rPr>
                </w:pPr>
                <w:r>
                  <w:rPr>
                    <w:sz w:val="22"/>
                  </w:rPr>
                  <w:t>Įvykdymo autorius</w:t>
                </w:r>
              </w:p>
            </w:tc>
            <w:tc>
              <w:tcPr>
                <w:tcW w:w="2863" w:type="dxa"/>
                <w:shd w:val="clear" w:color="auto" w:fill="auto"/>
                <w:vAlign w:val="center"/>
              </w:tcPr>
              <w:p w14:paraId="001FD219" w14:textId="77777777" w:rsidR="00E01481" w:rsidRDefault="00F97B36">
                <w:pPr>
                  <w:ind w:firstLine="220"/>
                  <w:rPr>
                    <w:sz w:val="22"/>
                    <w:lang w:val="en-US"/>
                  </w:rPr>
                </w:pPr>
                <w:r>
                  <w:rPr>
                    <w:sz w:val="22"/>
                    <w:lang w:val="en-US"/>
                  </w:rPr>
                  <w:t>responsible</w:t>
                </w:r>
              </w:p>
            </w:tc>
            <w:tc>
              <w:tcPr>
                <w:tcW w:w="1518" w:type="dxa"/>
                <w:shd w:val="clear" w:color="auto" w:fill="auto"/>
                <w:vAlign w:val="center"/>
              </w:tcPr>
              <w:p w14:paraId="001FD21A"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21B" w14:textId="77777777" w:rsidR="00E01481" w:rsidRDefault="00F97B36">
                <w:pPr>
                  <w:keepNext/>
                  <w:jc w:val="center"/>
                  <w:rPr>
                    <w:sz w:val="22"/>
                  </w:rPr>
                </w:pPr>
                <w:r>
                  <w:rPr>
                    <w:sz w:val="22"/>
                  </w:rPr>
                  <w:t>Ne elemente</w:t>
                </w:r>
              </w:p>
            </w:tc>
            <w:tc>
              <w:tcPr>
                <w:tcW w:w="1984" w:type="dxa"/>
                <w:shd w:val="clear" w:color="auto" w:fill="auto"/>
                <w:vAlign w:val="center"/>
              </w:tcPr>
              <w:p w14:paraId="001FD21C" w14:textId="77777777" w:rsidR="00E01481" w:rsidRDefault="00F97B36">
                <w:pPr>
                  <w:jc w:val="center"/>
                  <w:rPr>
                    <w:sz w:val="22"/>
                  </w:rPr>
                </w:pPr>
                <w:r>
                  <w:rPr>
                    <w:sz w:val="22"/>
                  </w:rPr>
                  <w:t>Ne</w:t>
                </w:r>
              </w:p>
            </w:tc>
            <w:tc>
              <w:tcPr>
                <w:tcW w:w="2126" w:type="dxa"/>
                <w:vAlign w:val="center"/>
              </w:tcPr>
              <w:p w14:paraId="001FD21D" w14:textId="77777777" w:rsidR="00E01481" w:rsidRDefault="00F97B36">
                <w:pPr>
                  <w:jc w:val="center"/>
                  <w:rPr>
                    <w:sz w:val="22"/>
                  </w:rPr>
                </w:pPr>
                <w:r>
                  <w:rPr>
                    <w:sz w:val="22"/>
                  </w:rPr>
                  <w:t>Nėra</w:t>
                </w:r>
              </w:p>
            </w:tc>
          </w:tr>
          <w:tr w:rsidR="00E01481" w14:paraId="001FD225" w14:textId="77777777">
            <w:trPr>
              <w:cantSplit/>
            </w:trPr>
            <w:tc>
              <w:tcPr>
                <w:tcW w:w="3223" w:type="dxa"/>
                <w:shd w:val="clear" w:color="auto" w:fill="auto"/>
                <w:vAlign w:val="center"/>
              </w:tcPr>
              <w:p w14:paraId="001FD21F" w14:textId="77777777" w:rsidR="00E01481" w:rsidRDefault="00F97B36">
                <w:pPr>
                  <w:ind w:left="225"/>
                  <w:rPr>
                    <w:sz w:val="22"/>
                  </w:rPr>
                </w:pPr>
                <w:r>
                  <w:rPr>
                    <w:sz w:val="22"/>
                  </w:rPr>
                  <w:t>Įvykdymo komentaras</w:t>
                </w:r>
              </w:p>
            </w:tc>
            <w:tc>
              <w:tcPr>
                <w:tcW w:w="2863" w:type="dxa"/>
                <w:shd w:val="clear" w:color="auto" w:fill="auto"/>
                <w:vAlign w:val="center"/>
              </w:tcPr>
              <w:p w14:paraId="001FD220" w14:textId="77777777" w:rsidR="00E01481" w:rsidRDefault="00F97B36">
                <w:pPr>
                  <w:ind w:firstLine="220"/>
                  <w:rPr>
                    <w:sz w:val="22"/>
                    <w:lang w:val="en-US"/>
                  </w:rPr>
                </w:pPr>
                <w:r>
                  <w:rPr>
                    <w:sz w:val="22"/>
                    <w:lang w:val="en-US"/>
                  </w:rPr>
                  <w:t>comment</w:t>
                </w:r>
              </w:p>
            </w:tc>
            <w:tc>
              <w:tcPr>
                <w:tcW w:w="1518" w:type="dxa"/>
                <w:shd w:val="clear" w:color="auto" w:fill="auto"/>
                <w:vAlign w:val="center"/>
              </w:tcPr>
              <w:p w14:paraId="001FD221" w14:textId="77777777" w:rsidR="00E01481" w:rsidRDefault="00F97B36">
                <w:pPr>
                  <w:jc w:val="center"/>
                  <w:rPr>
                    <w:sz w:val="22"/>
                  </w:rPr>
                </w:pPr>
                <w:r>
                  <w:rPr>
                    <w:sz w:val="22"/>
                  </w:rPr>
                  <w:t>Tekstinis</w:t>
                </w:r>
              </w:p>
            </w:tc>
            <w:tc>
              <w:tcPr>
                <w:tcW w:w="1843" w:type="dxa"/>
                <w:vAlign w:val="center"/>
              </w:tcPr>
              <w:p w14:paraId="001FD222" w14:textId="77777777" w:rsidR="00E01481" w:rsidRDefault="00F97B36">
                <w:pPr>
                  <w:keepNext/>
                  <w:jc w:val="center"/>
                  <w:rPr>
                    <w:sz w:val="22"/>
                  </w:rPr>
                </w:pPr>
                <w:r>
                  <w:rPr>
                    <w:sz w:val="22"/>
                  </w:rPr>
                  <w:t>Ne elemente</w:t>
                </w:r>
              </w:p>
            </w:tc>
            <w:tc>
              <w:tcPr>
                <w:tcW w:w="1984" w:type="dxa"/>
                <w:shd w:val="clear" w:color="auto" w:fill="auto"/>
                <w:vAlign w:val="center"/>
              </w:tcPr>
              <w:p w14:paraId="001FD223" w14:textId="77777777" w:rsidR="00E01481" w:rsidRDefault="00F97B36">
                <w:pPr>
                  <w:jc w:val="center"/>
                  <w:rPr>
                    <w:sz w:val="22"/>
                  </w:rPr>
                </w:pPr>
                <w:r>
                  <w:rPr>
                    <w:sz w:val="22"/>
                  </w:rPr>
                  <w:t>Ne</w:t>
                </w:r>
              </w:p>
            </w:tc>
            <w:tc>
              <w:tcPr>
                <w:tcW w:w="2126" w:type="dxa"/>
                <w:vAlign w:val="center"/>
              </w:tcPr>
              <w:p w14:paraId="001FD224" w14:textId="77777777" w:rsidR="00E01481" w:rsidRDefault="00F97B36">
                <w:pPr>
                  <w:jc w:val="center"/>
                  <w:rPr>
                    <w:sz w:val="22"/>
                  </w:rPr>
                </w:pPr>
                <w:r>
                  <w:rPr>
                    <w:sz w:val="22"/>
                  </w:rPr>
                  <w:t>Nėra</w:t>
                </w:r>
              </w:p>
            </w:tc>
          </w:tr>
          <w:tr w:rsidR="00E01481" w14:paraId="001FD22C" w14:textId="77777777">
            <w:trPr>
              <w:cantSplit/>
            </w:trPr>
            <w:tc>
              <w:tcPr>
                <w:tcW w:w="3223" w:type="dxa"/>
                <w:shd w:val="clear" w:color="auto" w:fill="auto"/>
                <w:vAlign w:val="center"/>
              </w:tcPr>
              <w:p w14:paraId="001FD226" w14:textId="77777777" w:rsidR="00E01481" w:rsidRDefault="00F97B36">
                <w:pPr>
                  <w:ind w:firstLine="110"/>
                  <w:rPr>
                    <w:b/>
                    <w:sz w:val="22"/>
                  </w:rPr>
                </w:pPr>
                <w:r>
                  <w:rPr>
                    <w:b/>
                    <w:sz w:val="22"/>
                  </w:rPr>
                  <w:t>Įvykdymo termino pakeitimas:</w:t>
                </w:r>
              </w:p>
            </w:tc>
            <w:tc>
              <w:tcPr>
                <w:tcW w:w="2863" w:type="dxa"/>
                <w:shd w:val="clear" w:color="auto" w:fill="auto"/>
                <w:vAlign w:val="center"/>
              </w:tcPr>
              <w:p w14:paraId="001FD227" w14:textId="77777777" w:rsidR="00E01481" w:rsidRDefault="00F97B36">
                <w:pPr>
                  <w:ind w:firstLine="110"/>
                  <w:rPr>
                    <w:b/>
                    <w:sz w:val="22"/>
                    <w:lang w:val="en-US"/>
                  </w:rPr>
                </w:pPr>
                <w:r>
                  <w:rPr>
                    <w:b/>
                    <w:sz w:val="22"/>
                    <w:lang w:val="en-US"/>
                  </w:rPr>
                  <w:t>postponed</w:t>
                </w:r>
              </w:p>
            </w:tc>
            <w:tc>
              <w:tcPr>
                <w:tcW w:w="1518" w:type="dxa"/>
                <w:shd w:val="clear" w:color="auto" w:fill="auto"/>
                <w:vAlign w:val="center"/>
              </w:tcPr>
              <w:p w14:paraId="001FD228" w14:textId="77777777" w:rsidR="00E01481" w:rsidRDefault="00F97B36">
                <w:pPr>
                  <w:jc w:val="center"/>
                  <w:rPr>
                    <w:sz w:val="22"/>
                  </w:rPr>
                </w:pPr>
                <w:r>
                  <w:rPr>
                    <w:sz w:val="22"/>
                  </w:rPr>
                  <w:t>Elementas</w:t>
                </w:r>
              </w:p>
            </w:tc>
            <w:tc>
              <w:tcPr>
                <w:tcW w:w="1843" w:type="dxa"/>
                <w:vAlign w:val="center"/>
              </w:tcPr>
              <w:p w14:paraId="001FD229" w14:textId="77777777" w:rsidR="00E01481" w:rsidRDefault="00F97B36">
                <w:pPr>
                  <w:keepNext/>
                  <w:jc w:val="center"/>
                  <w:rPr>
                    <w:sz w:val="22"/>
                  </w:rPr>
                </w:pPr>
                <w:r>
                  <w:rPr>
                    <w:sz w:val="22"/>
                  </w:rPr>
                  <w:t>Taip</w:t>
                </w:r>
              </w:p>
            </w:tc>
            <w:tc>
              <w:tcPr>
                <w:tcW w:w="1984" w:type="dxa"/>
                <w:shd w:val="clear" w:color="auto" w:fill="auto"/>
                <w:vAlign w:val="center"/>
              </w:tcPr>
              <w:p w14:paraId="001FD22A" w14:textId="77777777" w:rsidR="00E01481" w:rsidRDefault="00F97B36">
                <w:pPr>
                  <w:keepNext/>
                  <w:jc w:val="center"/>
                  <w:rPr>
                    <w:sz w:val="22"/>
                  </w:rPr>
                </w:pPr>
                <w:r>
                  <w:rPr>
                    <w:sz w:val="22"/>
                  </w:rPr>
                  <w:t>Ne</w:t>
                </w:r>
              </w:p>
            </w:tc>
            <w:tc>
              <w:tcPr>
                <w:tcW w:w="2126" w:type="dxa"/>
                <w:vAlign w:val="center"/>
              </w:tcPr>
              <w:p w14:paraId="001FD22B" w14:textId="77777777" w:rsidR="00E01481" w:rsidRDefault="00F97B36">
                <w:pPr>
                  <w:keepNext/>
                  <w:jc w:val="center"/>
                  <w:rPr>
                    <w:sz w:val="22"/>
                  </w:rPr>
                </w:pPr>
                <w:r>
                  <w:rPr>
                    <w:sz w:val="22"/>
                  </w:rPr>
                  <w:t>Yra</w:t>
                </w:r>
              </w:p>
            </w:tc>
          </w:tr>
          <w:tr w:rsidR="00E01481" w14:paraId="001FD233" w14:textId="77777777">
            <w:trPr>
              <w:cantSplit/>
            </w:trPr>
            <w:tc>
              <w:tcPr>
                <w:tcW w:w="3223" w:type="dxa"/>
                <w:shd w:val="clear" w:color="auto" w:fill="auto"/>
                <w:vAlign w:val="center"/>
              </w:tcPr>
              <w:p w14:paraId="001FD22D" w14:textId="77777777" w:rsidR="00E01481" w:rsidRDefault="00F97B36">
                <w:pPr>
                  <w:ind w:left="225"/>
                  <w:rPr>
                    <w:sz w:val="22"/>
                  </w:rPr>
                </w:pPr>
                <w:r>
                  <w:rPr>
                    <w:sz w:val="22"/>
                  </w:rPr>
                  <w:t>Termino nukėlimo data</w:t>
                </w:r>
              </w:p>
            </w:tc>
            <w:tc>
              <w:tcPr>
                <w:tcW w:w="2863" w:type="dxa"/>
                <w:shd w:val="clear" w:color="auto" w:fill="auto"/>
                <w:vAlign w:val="center"/>
              </w:tcPr>
              <w:p w14:paraId="001FD22E" w14:textId="77777777" w:rsidR="00E01481" w:rsidRDefault="00F97B36">
                <w:pPr>
                  <w:ind w:firstLine="110"/>
                  <w:rPr>
                    <w:sz w:val="22"/>
                    <w:lang w:val="en-US"/>
                  </w:rPr>
                </w:pPr>
                <w:r>
                  <w:rPr>
                    <w:sz w:val="22"/>
                    <w:lang w:val="en-US"/>
                  </w:rPr>
                  <w:t>date</w:t>
                </w:r>
              </w:p>
            </w:tc>
            <w:tc>
              <w:tcPr>
                <w:tcW w:w="1518" w:type="dxa"/>
                <w:shd w:val="clear" w:color="auto" w:fill="auto"/>
                <w:vAlign w:val="center"/>
              </w:tcPr>
              <w:p w14:paraId="001FD22F" w14:textId="77777777" w:rsidR="00E01481" w:rsidRDefault="00F97B36">
                <w:pPr>
                  <w:jc w:val="center"/>
                  <w:rPr>
                    <w:sz w:val="22"/>
                  </w:rPr>
                </w:pPr>
                <w:r>
                  <w:rPr>
                    <w:sz w:val="22"/>
                  </w:rPr>
                  <w:t>Data</w:t>
                </w:r>
                <w:r>
                  <w:rPr>
                    <w:sz w:val="22"/>
                    <w:vertAlign w:val="superscript"/>
                  </w:rPr>
                  <w:t>6</w:t>
                </w:r>
              </w:p>
            </w:tc>
            <w:tc>
              <w:tcPr>
                <w:tcW w:w="1843" w:type="dxa"/>
                <w:vAlign w:val="center"/>
              </w:tcPr>
              <w:p w14:paraId="001FD230" w14:textId="77777777" w:rsidR="00E01481" w:rsidRDefault="00F97B36">
                <w:pPr>
                  <w:keepNext/>
                  <w:jc w:val="center"/>
                  <w:rPr>
                    <w:sz w:val="22"/>
                  </w:rPr>
                </w:pPr>
                <w:r>
                  <w:rPr>
                    <w:sz w:val="22"/>
                  </w:rPr>
                  <w:t>Ne elemente</w:t>
                </w:r>
              </w:p>
            </w:tc>
            <w:tc>
              <w:tcPr>
                <w:tcW w:w="1984" w:type="dxa"/>
                <w:shd w:val="clear" w:color="auto" w:fill="auto"/>
                <w:vAlign w:val="center"/>
              </w:tcPr>
              <w:p w14:paraId="001FD231" w14:textId="77777777" w:rsidR="00E01481" w:rsidRDefault="00F97B36">
                <w:pPr>
                  <w:jc w:val="center"/>
                  <w:rPr>
                    <w:sz w:val="22"/>
                  </w:rPr>
                </w:pPr>
                <w:r>
                  <w:rPr>
                    <w:sz w:val="22"/>
                  </w:rPr>
                  <w:t>Taip elemente</w:t>
                </w:r>
              </w:p>
            </w:tc>
            <w:tc>
              <w:tcPr>
                <w:tcW w:w="2126" w:type="dxa"/>
                <w:vAlign w:val="center"/>
              </w:tcPr>
              <w:p w14:paraId="001FD232" w14:textId="77777777" w:rsidR="00E01481" w:rsidRDefault="00F97B36">
                <w:pPr>
                  <w:jc w:val="center"/>
                  <w:rPr>
                    <w:sz w:val="22"/>
                  </w:rPr>
                </w:pPr>
                <w:r>
                  <w:rPr>
                    <w:sz w:val="22"/>
                  </w:rPr>
                  <w:t>Nėra</w:t>
                </w:r>
              </w:p>
            </w:tc>
          </w:tr>
          <w:tr w:rsidR="00E01481" w14:paraId="001FD23B" w14:textId="77777777">
            <w:trPr>
              <w:cantSplit/>
            </w:trPr>
            <w:tc>
              <w:tcPr>
                <w:tcW w:w="3223" w:type="dxa"/>
                <w:shd w:val="clear" w:color="auto" w:fill="auto"/>
                <w:vAlign w:val="center"/>
              </w:tcPr>
              <w:p w14:paraId="001FD234" w14:textId="77777777" w:rsidR="00E01481" w:rsidRDefault="00F97B36">
                <w:pPr>
                  <w:ind w:left="225"/>
                  <w:rPr>
                    <w:sz w:val="22"/>
                  </w:rPr>
                </w:pPr>
                <w:r>
                  <w:rPr>
                    <w:sz w:val="22"/>
                  </w:rPr>
                  <w:t>Nuoroda į rezoliucija (metaduomenų elementas „</w:t>
                </w:r>
                <w:r>
                  <w:rPr>
                    <w:i/>
                    <w:sz w:val="22"/>
                  </w:rPr>
                  <w:t>resolution</w:t>
                </w:r>
                <w:r>
                  <w:rPr>
                    <w:sz w:val="22"/>
                  </w:rPr>
                  <w:t>“)</w:t>
                </w:r>
              </w:p>
              <w:p w14:paraId="001FD235" w14:textId="77777777" w:rsidR="00E01481" w:rsidRDefault="00F97B36">
                <w:pPr>
                  <w:ind w:left="225"/>
                  <w:rPr>
                    <w:sz w:val="22"/>
                  </w:rPr>
                </w:pPr>
                <w:r>
                  <w:rPr>
                    <w:sz w:val="22"/>
                  </w:rPr>
                  <w:t>(</w:t>
                </w:r>
                <w:r>
                  <w:rPr>
                    <w:i/>
                    <w:sz w:val="22"/>
                  </w:rPr>
                  <w:t>#identifikatorius</w:t>
                </w:r>
                <w:r>
                  <w:rPr>
                    <w:sz w:val="22"/>
                  </w:rPr>
                  <w:t xml:space="preserve"> arba </w:t>
                </w:r>
                <w:r>
                  <w:rPr>
                    <w:i/>
                    <w:sz w:val="22"/>
                  </w:rPr>
                  <w:t>rinkmena#identifikatorius</w:t>
                </w:r>
                <w:r>
                  <w:rPr>
                    <w:sz w:val="22"/>
                  </w:rPr>
                  <w:t>)</w:t>
                </w:r>
              </w:p>
            </w:tc>
            <w:tc>
              <w:tcPr>
                <w:tcW w:w="2863" w:type="dxa"/>
                <w:shd w:val="clear" w:color="auto" w:fill="auto"/>
                <w:vAlign w:val="center"/>
              </w:tcPr>
              <w:p w14:paraId="001FD236" w14:textId="77777777" w:rsidR="00E01481" w:rsidRDefault="00F97B36">
                <w:pPr>
                  <w:ind w:firstLine="110"/>
                  <w:rPr>
                    <w:sz w:val="22"/>
                    <w:lang w:val="en-US"/>
                  </w:rPr>
                </w:pPr>
                <w:r>
                  <w:rPr>
                    <w:sz w:val="22"/>
                    <w:lang w:val="en-US"/>
                  </w:rPr>
                  <w:t>reference</w:t>
                </w:r>
              </w:p>
            </w:tc>
            <w:tc>
              <w:tcPr>
                <w:tcW w:w="1518" w:type="dxa"/>
                <w:shd w:val="clear" w:color="auto" w:fill="auto"/>
                <w:vAlign w:val="center"/>
              </w:tcPr>
              <w:p w14:paraId="001FD237" w14:textId="77777777" w:rsidR="00E01481" w:rsidRDefault="00F97B36">
                <w:pPr>
                  <w:jc w:val="center"/>
                  <w:rPr>
                    <w:sz w:val="22"/>
                  </w:rPr>
                </w:pPr>
                <w:r>
                  <w:rPr>
                    <w:sz w:val="22"/>
                  </w:rPr>
                  <w:t>Nuoroda (IRI)</w:t>
                </w:r>
              </w:p>
            </w:tc>
            <w:tc>
              <w:tcPr>
                <w:tcW w:w="1843" w:type="dxa"/>
                <w:vAlign w:val="center"/>
              </w:tcPr>
              <w:p w14:paraId="001FD238" w14:textId="77777777" w:rsidR="00E01481" w:rsidRDefault="00F97B36">
                <w:pPr>
                  <w:keepNext/>
                  <w:jc w:val="center"/>
                  <w:rPr>
                    <w:sz w:val="22"/>
                  </w:rPr>
                </w:pPr>
                <w:r>
                  <w:rPr>
                    <w:sz w:val="22"/>
                  </w:rPr>
                  <w:t>Ne elemente</w:t>
                </w:r>
              </w:p>
            </w:tc>
            <w:tc>
              <w:tcPr>
                <w:tcW w:w="1984" w:type="dxa"/>
                <w:shd w:val="clear" w:color="auto" w:fill="auto"/>
                <w:vAlign w:val="center"/>
              </w:tcPr>
              <w:p w14:paraId="001FD239" w14:textId="77777777" w:rsidR="00E01481" w:rsidRDefault="00F97B36">
                <w:pPr>
                  <w:jc w:val="center"/>
                  <w:rPr>
                    <w:sz w:val="22"/>
                  </w:rPr>
                </w:pPr>
                <w:r>
                  <w:rPr>
                    <w:sz w:val="22"/>
                  </w:rPr>
                  <w:t>Ne</w:t>
                </w:r>
              </w:p>
            </w:tc>
            <w:tc>
              <w:tcPr>
                <w:tcW w:w="2126" w:type="dxa"/>
                <w:vAlign w:val="center"/>
              </w:tcPr>
              <w:p w14:paraId="001FD23A" w14:textId="77777777" w:rsidR="00E01481" w:rsidRDefault="00F97B36">
                <w:pPr>
                  <w:jc w:val="center"/>
                  <w:rPr>
                    <w:sz w:val="22"/>
                  </w:rPr>
                </w:pPr>
                <w:r>
                  <w:rPr>
                    <w:sz w:val="22"/>
                  </w:rPr>
                  <w:t>Nėra</w:t>
                </w:r>
              </w:p>
            </w:tc>
          </w:tr>
          <w:tr w:rsidR="00E01481" w14:paraId="001FD242" w14:textId="77777777">
            <w:trPr>
              <w:cantSplit/>
            </w:trPr>
            <w:tc>
              <w:tcPr>
                <w:tcW w:w="3223" w:type="dxa"/>
                <w:shd w:val="clear" w:color="auto" w:fill="auto"/>
                <w:vAlign w:val="center"/>
              </w:tcPr>
              <w:p w14:paraId="001FD23C" w14:textId="77777777" w:rsidR="00E01481" w:rsidRDefault="00F97B36">
                <w:pPr>
                  <w:ind w:left="225"/>
                  <w:rPr>
                    <w:sz w:val="22"/>
                  </w:rPr>
                </w:pPr>
                <w:r>
                  <w:rPr>
                    <w:sz w:val="22"/>
                  </w:rPr>
                  <w:t>Naujas įvykdymo terminas</w:t>
                </w:r>
              </w:p>
            </w:tc>
            <w:tc>
              <w:tcPr>
                <w:tcW w:w="2863" w:type="dxa"/>
                <w:shd w:val="clear" w:color="auto" w:fill="auto"/>
                <w:vAlign w:val="center"/>
              </w:tcPr>
              <w:p w14:paraId="001FD23D" w14:textId="77777777" w:rsidR="00E01481" w:rsidRDefault="00F97B36">
                <w:pPr>
                  <w:ind w:firstLine="110"/>
                  <w:rPr>
                    <w:sz w:val="22"/>
                    <w:lang w:val="en-US"/>
                  </w:rPr>
                </w:pPr>
                <w:r>
                  <w:rPr>
                    <w:sz w:val="22"/>
                    <w:lang w:val="en-US"/>
                  </w:rPr>
                  <w:t>due_by</w:t>
                </w:r>
              </w:p>
            </w:tc>
            <w:tc>
              <w:tcPr>
                <w:tcW w:w="1518" w:type="dxa"/>
                <w:shd w:val="clear" w:color="auto" w:fill="auto"/>
                <w:vAlign w:val="center"/>
              </w:tcPr>
              <w:p w14:paraId="001FD23E" w14:textId="77777777" w:rsidR="00E01481" w:rsidRDefault="00F97B36">
                <w:pPr>
                  <w:jc w:val="center"/>
                  <w:rPr>
                    <w:sz w:val="22"/>
                  </w:rPr>
                </w:pPr>
                <w:r>
                  <w:rPr>
                    <w:sz w:val="22"/>
                  </w:rPr>
                  <w:t>Data</w:t>
                </w:r>
                <w:r>
                  <w:rPr>
                    <w:sz w:val="22"/>
                    <w:vertAlign w:val="superscript"/>
                  </w:rPr>
                  <w:t>6</w:t>
                </w:r>
              </w:p>
            </w:tc>
            <w:tc>
              <w:tcPr>
                <w:tcW w:w="1843" w:type="dxa"/>
                <w:vAlign w:val="center"/>
              </w:tcPr>
              <w:p w14:paraId="001FD23F" w14:textId="77777777" w:rsidR="00E01481" w:rsidRDefault="00F97B36">
                <w:pPr>
                  <w:keepNext/>
                  <w:jc w:val="center"/>
                  <w:rPr>
                    <w:sz w:val="22"/>
                  </w:rPr>
                </w:pPr>
                <w:r>
                  <w:rPr>
                    <w:sz w:val="22"/>
                  </w:rPr>
                  <w:t>Ne elemente</w:t>
                </w:r>
              </w:p>
            </w:tc>
            <w:tc>
              <w:tcPr>
                <w:tcW w:w="1984" w:type="dxa"/>
                <w:shd w:val="clear" w:color="auto" w:fill="auto"/>
                <w:vAlign w:val="center"/>
              </w:tcPr>
              <w:p w14:paraId="001FD240" w14:textId="77777777" w:rsidR="00E01481" w:rsidRDefault="00F97B36">
                <w:pPr>
                  <w:jc w:val="center"/>
                  <w:rPr>
                    <w:sz w:val="22"/>
                  </w:rPr>
                </w:pPr>
                <w:r>
                  <w:rPr>
                    <w:sz w:val="22"/>
                  </w:rPr>
                  <w:t>Ne</w:t>
                </w:r>
              </w:p>
            </w:tc>
            <w:tc>
              <w:tcPr>
                <w:tcW w:w="2126" w:type="dxa"/>
                <w:vAlign w:val="center"/>
              </w:tcPr>
              <w:p w14:paraId="001FD241" w14:textId="77777777" w:rsidR="00E01481" w:rsidRDefault="00F97B36">
                <w:pPr>
                  <w:jc w:val="center"/>
                  <w:rPr>
                    <w:sz w:val="22"/>
                  </w:rPr>
                </w:pPr>
                <w:r>
                  <w:rPr>
                    <w:sz w:val="22"/>
                  </w:rPr>
                  <w:t>Nėra</w:t>
                </w:r>
              </w:p>
            </w:tc>
          </w:tr>
          <w:tr w:rsidR="00E01481" w14:paraId="001FD249" w14:textId="77777777">
            <w:trPr>
              <w:cantSplit/>
            </w:trPr>
            <w:tc>
              <w:tcPr>
                <w:tcW w:w="3223" w:type="dxa"/>
                <w:shd w:val="clear" w:color="auto" w:fill="auto"/>
                <w:vAlign w:val="center"/>
              </w:tcPr>
              <w:p w14:paraId="001FD243" w14:textId="77777777" w:rsidR="00E01481" w:rsidRDefault="00F97B36">
                <w:pPr>
                  <w:keepNext/>
                  <w:rPr>
                    <w:b/>
                    <w:sz w:val="22"/>
                  </w:rPr>
                </w:pPr>
                <w:r>
                  <w:rPr>
                    <w:b/>
                    <w:sz w:val="22"/>
                  </w:rPr>
                  <w:t>Atsakomybės:</w:t>
                </w:r>
              </w:p>
            </w:tc>
            <w:tc>
              <w:tcPr>
                <w:tcW w:w="2863" w:type="dxa"/>
                <w:shd w:val="clear" w:color="auto" w:fill="auto"/>
                <w:vAlign w:val="center"/>
              </w:tcPr>
              <w:p w14:paraId="001FD244" w14:textId="77777777" w:rsidR="00E01481" w:rsidRDefault="00F97B36">
                <w:pPr>
                  <w:keepNext/>
                  <w:rPr>
                    <w:b/>
                    <w:sz w:val="22"/>
                    <w:lang w:val="en-US"/>
                  </w:rPr>
                </w:pPr>
                <w:r>
                  <w:rPr>
                    <w:b/>
                    <w:sz w:val="22"/>
                    <w:lang w:val="en-US"/>
                  </w:rPr>
                  <w:t>responsibilities</w:t>
                </w:r>
              </w:p>
            </w:tc>
            <w:tc>
              <w:tcPr>
                <w:tcW w:w="1518" w:type="dxa"/>
                <w:shd w:val="clear" w:color="auto" w:fill="auto"/>
                <w:vAlign w:val="center"/>
              </w:tcPr>
              <w:p w14:paraId="001FD245" w14:textId="77777777" w:rsidR="00E01481" w:rsidRDefault="00F97B36">
                <w:pPr>
                  <w:keepNext/>
                  <w:jc w:val="center"/>
                  <w:rPr>
                    <w:sz w:val="22"/>
                  </w:rPr>
                </w:pPr>
                <w:r>
                  <w:rPr>
                    <w:sz w:val="22"/>
                  </w:rPr>
                  <w:t>Elementas</w:t>
                </w:r>
              </w:p>
            </w:tc>
            <w:tc>
              <w:tcPr>
                <w:tcW w:w="1843" w:type="dxa"/>
                <w:vAlign w:val="center"/>
              </w:tcPr>
              <w:p w14:paraId="001FD246" w14:textId="77777777" w:rsidR="00E01481" w:rsidRDefault="00F97B36">
                <w:pPr>
                  <w:keepNext/>
                  <w:jc w:val="center"/>
                  <w:rPr>
                    <w:sz w:val="22"/>
                  </w:rPr>
                </w:pPr>
                <w:r>
                  <w:rPr>
                    <w:sz w:val="22"/>
                  </w:rPr>
                  <w:t>Ne elemente</w:t>
                </w:r>
              </w:p>
            </w:tc>
            <w:tc>
              <w:tcPr>
                <w:tcW w:w="1984" w:type="dxa"/>
                <w:shd w:val="clear" w:color="auto" w:fill="auto"/>
                <w:vAlign w:val="center"/>
              </w:tcPr>
              <w:p w14:paraId="001FD247" w14:textId="77777777" w:rsidR="00E01481" w:rsidRDefault="00F97B36">
                <w:pPr>
                  <w:jc w:val="center"/>
                  <w:rPr>
                    <w:sz w:val="22"/>
                  </w:rPr>
                </w:pPr>
                <w:r>
                  <w:rPr>
                    <w:sz w:val="22"/>
                  </w:rPr>
                  <w:t>Ne</w:t>
                </w:r>
              </w:p>
            </w:tc>
            <w:tc>
              <w:tcPr>
                <w:tcW w:w="2126" w:type="dxa"/>
                <w:vAlign w:val="center"/>
              </w:tcPr>
              <w:p w14:paraId="001FD248" w14:textId="77777777" w:rsidR="00E01481" w:rsidRDefault="00F97B36">
                <w:pPr>
                  <w:jc w:val="center"/>
                </w:pPr>
                <w:r>
                  <w:rPr>
                    <w:sz w:val="22"/>
                  </w:rPr>
                  <w:t>Yra</w:t>
                </w:r>
              </w:p>
            </w:tc>
          </w:tr>
          <w:tr w:rsidR="00E01481" w14:paraId="001FD250" w14:textId="77777777">
            <w:trPr>
              <w:cantSplit/>
            </w:trPr>
            <w:tc>
              <w:tcPr>
                <w:tcW w:w="3223" w:type="dxa"/>
                <w:shd w:val="clear" w:color="auto" w:fill="auto"/>
                <w:vAlign w:val="center"/>
              </w:tcPr>
              <w:p w14:paraId="001FD24A" w14:textId="77777777" w:rsidR="00E01481" w:rsidRDefault="00F97B36">
                <w:pPr>
                  <w:keepNext/>
                  <w:ind w:firstLine="110"/>
                  <w:rPr>
                    <w:b/>
                    <w:sz w:val="22"/>
                  </w:rPr>
                </w:pPr>
                <w:r>
                  <w:rPr>
                    <w:b/>
                    <w:sz w:val="22"/>
                  </w:rPr>
                  <w:t>Atsakomybė:</w:t>
                </w:r>
              </w:p>
            </w:tc>
            <w:tc>
              <w:tcPr>
                <w:tcW w:w="2863" w:type="dxa"/>
                <w:shd w:val="clear" w:color="auto" w:fill="auto"/>
                <w:vAlign w:val="center"/>
              </w:tcPr>
              <w:p w14:paraId="001FD24B" w14:textId="77777777" w:rsidR="00E01481" w:rsidRDefault="00F97B36">
                <w:pPr>
                  <w:keepNext/>
                  <w:ind w:firstLine="110"/>
                  <w:rPr>
                    <w:b/>
                    <w:sz w:val="22"/>
                    <w:lang w:val="en-US"/>
                  </w:rPr>
                </w:pPr>
                <w:r>
                  <w:rPr>
                    <w:b/>
                    <w:sz w:val="22"/>
                    <w:lang w:val="en-US"/>
                  </w:rPr>
                  <w:t>responsibility</w:t>
                </w:r>
              </w:p>
            </w:tc>
            <w:tc>
              <w:tcPr>
                <w:tcW w:w="1518" w:type="dxa"/>
                <w:shd w:val="clear" w:color="auto" w:fill="auto"/>
                <w:vAlign w:val="center"/>
              </w:tcPr>
              <w:p w14:paraId="001FD24C" w14:textId="77777777" w:rsidR="00E01481" w:rsidRDefault="00F97B36">
                <w:pPr>
                  <w:keepNext/>
                  <w:jc w:val="center"/>
                  <w:rPr>
                    <w:sz w:val="22"/>
                  </w:rPr>
                </w:pPr>
                <w:r>
                  <w:rPr>
                    <w:sz w:val="22"/>
                  </w:rPr>
                  <w:t>Elementas</w:t>
                </w:r>
              </w:p>
            </w:tc>
            <w:tc>
              <w:tcPr>
                <w:tcW w:w="1843" w:type="dxa"/>
                <w:vAlign w:val="center"/>
              </w:tcPr>
              <w:p w14:paraId="001FD24D" w14:textId="77777777" w:rsidR="00E01481" w:rsidRDefault="00F97B36">
                <w:pPr>
                  <w:keepNext/>
                  <w:jc w:val="center"/>
                  <w:rPr>
                    <w:sz w:val="22"/>
                  </w:rPr>
                </w:pPr>
                <w:r>
                  <w:rPr>
                    <w:sz w:val="22"/>
                  </w:rPr>
                  <w:t>Taip</w:t>
                </w:r>
              </w:p>
            </w:tc>
            <w:tc>
              <w:tcPr>
                <w:tcW w:w="1984" w:type="dxa"/>
                <w:shd w:val="clear" w:color="auto" w:fill="auto"/>
                <w:vAlign w:val="center"/>
              </w:tcPr>
              <w:p w14:paraId="001FD24E" w14:textId="77777777" w:rsidR="00E01481" w:rsidRDefault="00F97B36">
                <w:pPr>
                  <w:jc w:val="center"/>
                  <w:rPr>
                    <w:sz w:val="22"/>
                  </w:rPr>
                </w:pPr>
                <w:r>
                  <w:rPr>
                    <w:sz w:val="22"/>
                  </w:rPr>
                  <w:t>Ne</w:t>
                </w:r>
              </w:p>
            </w:tc>
            <w:tc>
              <w:tcPr>
                <w:tcW w:w="2126" w:type="dxa"/>
                <w:vAlign w:val="center"/>
              </w:tcPr>
              <w:p w14:paraId="001FD24F" w14:textId="77777777" w:rsidR="00E01481" w:rsidRDefault="00F97B36">
                <w:pPr>
                  <w:jc w:val="center"/>
                </w:pPr>
                <w:r>
                  <w:rPr>
                    <w:sz w:val="22"/>
                  </w:rPr>
                  <w:t>Yra</w:t>
                </w:r>
              </w:p>
            </w:tc>
          </w:tr>
          <w:tr w:rsidR="00E01481" w14:paraId="001FD258" w14:textId="77777777">
            <w:trPr>
              <w:cantSplit/>
            </w:trPr>
            <w:tc>
              <w:tcPr>
                <w:tcW w:w="3223" w:type="dxa"/>
                <w:shd w:val="clear" w:color="auto" w:fill="auto"/>
                <w:vAlign w:val="center"/>
              </w:tcPr>
              <w:p w14:paraId="001FD251" w14:textId="77777777" w:rsidR="00E01481" w:rsidRDefault="00F97B36">
                <w:pPr>
                  <w:ind w:left="225"/>
                  <w:rPr>
                    <w:sz w:val="22"/>
                  </w:rPr>
                </w:pPr>
                <w:r>
                  <w:rPr>
                    <w:sz w:val="22"/>
                  </w:rPr>
                  <w:t>Atsakomybės sritis: dokumento sudarymas – „</w:t>
                </w:r>
                <w:r>
                  <w:rPr>
                    <w:i/>
                    <w:sz w:val="22"/>
                  </w:rPr>
                  <w:t>creation</w:t>
                </w:r>
                <w:r>
                  <w:rPr>
                    <w:sz w:val="22"/>
                  </w:rPr>
                  <w:t>“,</w:t>
                </w:r>
              </w:p>
              <w:p w14:paraId="001FD252" w14:textId="77777777" w:rsidR="00E01481" w:rsidRDefault="00F97B36">
                <w:pPr>
                  <w:ind w:left="225"/>
                  <w:rPr>
                    <w:sz w:val="22"/>
                  </w:rPr>
                </w:pPr>
                <w:r>
                  <w:rPr>
                    <w:sz w:val="22"/>
                  </w:rPr>
                  <w:t>tvarkymas – „</w:t>
                </w:r>
                <w:r>
                  <w:rPr>
                    <w:i/>
                    <w:sz w:val="22"/>
                  </w:rPr>
                  <w:t>arrangement</w:t>
                </w:r>
                <w:r>
                  <w:rPr>
                    <w:sz w:val="22"/>
                  </w:rPr>
                  <w:t>“, perkėlimas – „</w:t>
                </w:r>
                <w:r>
                  <w:rPr>
                    <w:i/>
                    <w:sz w:val="22"/>
                  </w:rPr>
                  <w:t>relocation</w:t>
                </w:r>
                <w:r>
                  <w:rPr>
                    <w:sz w:val="22"/>
                  </w:rPr>
                  <w:t>“, saugojimas – „</w:t>
                </w:r>
                <w:r>
                  <w:rPr>
                    <w:i/>
                    <w:sz w:val="22"/>
                  </w:rPr>
                  <w:t>storage</w:t>
                </w:r>
                <w:r>
                  <w:rPr>
                    <w:sz w:val="22"/>
                  </w:rPr>
                  <w:t>“, sunaikinimas – „</w:t>
                </w:r>
                <w:r>
                  <w:rPr>
                    <w:i/>
                    <w:sz w:val="22"/>
                  </w:rPr>
                  <w:t>destruction</w:t>
                </w:r>
                <w:r>
                  <w:rPr>
                    <w:sz w:val="22"/>
                  </w:rPr>
                  <w:t>“</w:t>
                </w:r>
              </w:p>
            </w:tc>
            <w:tc>
              <w:tcPr>
                <w:tcW w:w="2863" w:type="dxa"/>
                <w:shd w:val="clear" w:color="auto" w:fill="auto"/>
                <w:vAlign w:val="center"/>
              </w:tcPr>
              <w:p w14:paraId="001FD253" w14:textId="77777777" w:rsidR="00E01481" w:rsidRDefault="00F97B36">
                <w:pPr>
                  <w:ind w:firstLine="110"/>
                  <w:rPr>
                    <w:sz w:val="22"/>
                  </w:rPr>
                </w:pPr>
                <w:r>
                  <w:rPr>
                    <w:sz w:val="22"/>
                  </w:rPr>
                  <w:t>area</w:t>
                </w:r>
              </w:p>
            </w:tc>
            <w:tc>
              <w:tcPr>
                <w:tcW w:w="1518" w:type="dxa"/>
                <w:shd w:val="clear" w:color="auto" w:fill="auto"/>
                <w:vAlign w:val="center"/>
              </w:tcPr>
              <w:p w14:paraId="001FD254" w14:textId="77777777" w:rsidR="00E01481" w:rsidRDefault="00F97B36">
                <w:pPr>
                  <w:jc w:val="center"/>
                  <w:rPr>
                    <w:sz w:val="22"/>
                  </w:rPr>
                </w:pPr>
                <w:r>
                  <w:rPr>
                    <w:sz w:val="22"/>
                  </w:rPr>
                  <w:t>Tekstas (pasirenkamasis)</w:t>
                </w:r>
              </w:p>
            </w:tc>
            <w:tc>
              <w:tcPr>
                <w:tcW w:w="1843" w:type="dxa"/>
                <w:vAlign w:val="center"/>
              </w:tcPr>
              <w:p w14:paraId="001FD255" w14:textId="77777777" w:rsidR="00E01481" w:rsidRDefault="00F97B36">
                <w:pPr>
                  <w:keepNext/>
                  <w:jc w:val="center"/>
                  <w:rPr>
                    <w:sz w:val="22"/>
                  </w:rPr>
                </w:pPr>
                <w:r>
                  <w:rPr>
                    <w:sz w:val="22"/>
                  </w:rPr>
                  <w:t>Ne elemente</w:t>
                </w:r>
              </w:p>
            </w:tc>
            <w:tc>
              <w:tcPr>
                <w:tcW w:w="1984" w:type="dxa"/>
                <w:shd w:val="clear" w:color="auto" w:fill="auto"/>
                <w:vAlign w:val="center"/>
              </w:tcPr>
              <w:p w14:paraId="001FD256" w14:textId="77777777" w:rsidR="00E01481" w:rsidRDefault="00F97B36">
                <w:pPr>
                  <w:jc w:val="center"/>
                  <w:rPr>
                    <w:sz w:val="22"/>
                  </w:rPr>
                </w:pPr>
                <w:r>
                  <w:rPr>
                    <w:sz w:val="22"/>
                  </w:rPr>
                  <w:t>Taip elemente</w:t>
                </w:r>
              </w:p>
            </w:tc>
            <w:tc>
              <w:tcPr>
                <w:tcW w:w="2126" w:type="dxa"/>
                <w:vAlign w:val="center"/>
              </w:tcPr>
              <w:p w14:paraId="001FD257" w14:textId="77777777" w:rsidR="00E01481" w:rsidRDefault="00F97B36">
                <w:pPr>
                  <w:jc w:val="center"/>
                  <w:rPr>
                    <w:sz w:val="22"/>
                  </w:rPr>
                </w:pPr>
                <w:r>
                  <w:rPr>
                    <w:sz w:val="22"/>
                  </w:rPr>
                  <w:t>Nėra</w:t>
                </w:r>
              </w:p>
            </w:tc>
          </w:tr>
          <w:tr w:rsidR="00E01481" w14:paraId="001FD25F" w14:textId="77777777">
            <w:trPr>
              <w:cantSplit/>
            </w:trPr>
            <w:tc>
              <w:tcPr>
                <w:tcW w:w="3223" w:type="dxa"/>
                <w:shd w:val="clear" w:color="auto" w:fill="auto"/>
                <w:vAlign w:val="center"/>
              </w:tcPr>
              <w:p w14:paraId="001FD259" w14:textId="77777777" w:rsidR="00E01481" w:rsidRDefault="00F97B36">
                <w:pPr>
                  <w:ind w:left="225"/>
                  <w:rPr>
                    <w:sz w:val="22"/>
                  </w:rPr>
                </w:pPr>
                <w:r>
                  <w:rPr>
                    <w:sz w:val="22"/>
                  </w:rPr>
                  <w:t>Atsakingas darbuotojas</w:t>
                </w:r>
              </w:p>
            </w:tc>
            <w:tc>
              <w:tcPr>
                <w:tcW w:w="2863" w:type="dxa"/>
                <w:shd w:val="clear" w:color="auto" w:fill="auto"/>
                <w:vAlign w:val="center"/>
              </w:tcPr>
              <w:p w14:paraId="001FD25A" w14:textId="77777777" w:rsidR="00E01481" w:rsidRDefault="00F97B36">
                <w:pPr>
                  <w:ind w:firstLine="110"/>
                  <w:rPr>
                    <w:sz w:val="22"/>
                  </w:rPr>
                </w:pPr>
                <w:r>
                  <w:rPr>
                    <w:sz w:val="22"/>
                  </w:rPr>
                  <w:t>responsible</w:t>
                </w:r>
              </w:p>
            </w:tc>
            <w:tc>
              <w:tcPr>
                <w:tcW w:w="1518" w:type="dxa"/>
                <w:shd w:val="clear" w:color="auto" w:fill="auto"/>
                <w:vAlign w:val="center"/>
              </w:tcPr>
              <w:p w14:paraId="001FD25B" w14:textId="77777777" w:rsidR="00E01481" w:rsidRDefault="00F97B36">
                <w:pPr>
                  <w:jc w:val="center"/>
                  <w:rPr>
                    <w:sz w:val="22"/>
                  </w:rPr>
                </w:pPr>
                <w:r>
                  <w:rPr>
                    <w:sz w:val="22"/>
                  </w:rPr>
                  <w:t>Darbuotojas</w:t>
                </w:r>
                <w:r>
                  <w:rPr>
                    <w:sz w:val="22"/>
                    <w:vertAlign w:val="superscript"/>
                  </w:rPr>
                  <w:t>8</w:t>
                </w:r>
              </w:p>
            </w:tc>
            <w:tc>
              <w:tcPr>
                <w:tcW w:w="1843" w:type="dxa"/>
                <w:vAlign w:val="center"/>
              </w:tcPr>
              <w:p w14:paraId="001FD25C" w14:textId="77777777" w:rsidR="00E01481" w:rsidRDefault="00F97B36">
                <w:pPr>
                  <w:keepNext/>
                  <w:jc w:val="center"/>
                  <w:rPr>
                    <w:sz w:val="22"/>
                  </w:rPr>
                </w:pPr>
                <w:r>
                  <w:rPr>
                    <w:sz w:val="22"/>
                  </w:rPr>
                  <w:t>Ne elemente</w:t>
                </w:r>
              </w:p>
            </w:tc>
            <w:tc>
              <w:tcPr>
                <w:tcW w:w="1984" w:type="dxa"/>
                <w:shd w:val="clear" w:color="auto" w:fill="auto"/>
                <w:vAlign w:val="center"/>
              </w:tcPr>
              <w:p w14:paraId="001FD25D" w14:textId="77777777" w:rsidR="00E01481" w:rsidRDefault="00F97B36">
                <w:pPr>
                  <w:jc w:val="center"/>
                  <w:rPr>
                    <w:sz w:val="22"/>
                  </w:rPr>
                </w:pPr>
                <w:r>
                  <w:rPr>
                    <w:sz w:val="22"/>
                  </w:rPr>
                  <w:t>Taip elemente</w:t>
                </w:r>
              </w:p>
            </w:tc>
            <w:tc>
              <w:tcPr>
                <w:tcW w:w="2126" w:type="dxa"/>
                <w:tcBorders>
                  <w:right w:val="single" w:sz="4" w:space="0" w:color="auto"/>
                </w:tcBorders>
                <w:vAlign w:val="center"/>
              </w:tcPr>
              <w:p w14:paraId="001FD25E" w14:textId="77777777" w:rsidR="00E01481" w:rsidRDefault="00F97B36">
                <w:pPr>
                  <w:jc w:val="center"/>
                  <w:rPr>
                    <w:sz w:val="22"/>
                  </w:rPr>
                </w:pPr>
                <w:r>
                  <w:rPr>
                    <w:sz w:val="22"/>
                  </w:rPr>
                  <w:t>Nėra</w:t>
                </w:r>
              </w:p>
            </w:tc>
          </w:tr>
          <w:tr w:rsidR="00E01481" w14:paraId="001FD262" w14:textId="77777777">
            <w:trPr>
              <w:cantSplit/>
            </w:trPr>
            <w:tc>
              <w:tcPr>
                <w:tcW w:w="13557" w:type="dxa"/>
                <w:gridSpan w:val="6"/>
                <w:tcBorders>
                  <w:right w:val="single" w:sz="4" w:space="0" w:color="auto"/>
                </w:tcBorders>
              </w:tcPr>
              <w:p w14:paraId="001FD260" w14:textId="77777777" w:rsidR="00E01481" w:rsidRDefault="00E01481">
                <w:pPr>
                  <w:rPr>
                    <w:sz w:val="10"/>
                    <w:szCs w:val="10"/>
                  </w:rPr>
                </w:pPr>
              </w:p>
              <w:p w14:paraId="001FD261" w14:textId="77777777" w:rsidR="00E01481" w:rsidRDefault="00F97B36">
                <w:pPr>
                  <w:keepNext/>
                  <w:jc w:val="center"/>
                  <w:rPr>
                    <w:b/>
                    <w:sz w:val="22"/>
                  </w:rPr>
                </w:pPr>
                <w:r>
                  <w:rPr>
                    <w:b/>
                    <w:sz w:val="22"/>
                  </w:rPr>
                  <w:t>Kiti metaduomenys</w:t>
                </w:r>
              </w:p>
            </w:tc>
          </w:tr>
          <w:tr w:rsidR="00E01481" w14:paraId="001FD269" w14:textId="77777777">
            <w:trPr>
              <w:cantSplit/>
            </w:trPr>
            <w:tc>
              <w:tcPr>
                <w:tcW w:w="3223" w:type="dxa"/>
                <w:shd w:val="clear" w:color="auto" w:fill="auto"/>
                <w:vAlign w:val="center"/>
              </w:tcPr>
              <w:p w14:paraId="001FD263" w14:textId="77777777" w:rsidR="00E01481" w:rsidRDefault="00F97B36">
                <w:pPr>
                  <w:keepNext/>
                  <w:rPr>
                    <w:b/>
                    <w:sz w:val="22"/>
                  </w:rPr>
                </w:pPr>
                <w:r>
                  <w:rPr>
                    <w:b/>
                    <w:sz w:val="22"/>
                  </w:rPr>
                  <w:t>El. dokumento klasifikavimas:</w:t>
                </w:r>
              </w:p>
            </w:tc>
            <w:tc>
              <w:tcPr>
                <w:tcW w:w="2863" w:type="dxa"/>
                <w:shd w:val="clear" w:color="auto" w:fill="auto"/>
                <w:vAlign w:val="center"/>
              </w:tcPr>
              <w:p w14:paraId="001FD264" w14:textId="77777777" w:rsidR="00E01481" w:rsidRDefault="00F97B36">
                <w:pPr>
                  <w:keepNext/>
                  <w:rPr>
                    <w:b/>
                    <w:sz w:val="22"/>
                    <w:lang w:val="en-US"/>
                  </w:rPr>
                </w:pPr>
                <w:r>
                  <w:rPr>
                    <w:b/>
                    <w:sz w:val="22"/>
                    <w:lang w:val="en-US"/>
                  </w:rPr>
                  <w:t>location</w:t>
                </w:r>
              </w:p>
            </w:tc>
            <w:tc>
              <w:tcPr>
                <w:tcW w:w="1518" w:type="dxa"/>
                <w:shd w:val="clear" w:color="auto" w:fill="auto"/>
                <w:vAlign w:val="center"/>
              </w:tcPr>
              <w:p w14:paraId="001FD265" w14:textId="77777777" w:rsidR="00E01481" w:rsidRDefault="00F97B36">
                <w:pPr>
                  <w:keepNext/>
                  <w:jc w:val="center"/>
                  <w:rPr>
                    <w:sz w:val="22"/>
                  </w:rPr>
                </w:pPr>
                <w:r>
                  <w:rPr>
                    <w:sz w:val="22"/>
                  </w:rPr>
                  <w:t>Elementas</w:t>
                </w:r>
              </w:p>
            </w:tc>
            <w:tc>
              <w:tcPr>
                <w:tcW w:w="1843" w:type="dxa"/>
                <w:vAlign w:val="center"/>
              </w:tcPr>
              <w:p w14:paraId="001FD266" w14:textId="77777777" w:rsidR="00E01481" w:rsidRDefault="00F97B36">
                <w:pPr>
                  <w:keepNext/>
                  <w:jc w:val="center"/>
                  <w:rPr>
                    <w:sz w:val="22"/>
                  </w:rPr>
                </w:pPr>
                <w:r>
                  <w:rPr>
                    <w:sz w:val="22"/>
                  </w:rPr>
                  <w:t>Ne dokumente</w:t>
                </w:r>
              </w:p>
            </w:tc>
            <w:tc>
              <w:tcPr>
                <w:tcW w:w="1984" w:type="dxa"/>
                <w:shd w:val="clear" w:color="auto" w:fill="auto"/>
                <w:vAlign w:val="center"/>
              </w:tcPr>
              <w:p w14:paraId="001FD267" w14:textId="77777777" w:rsidR="00E01481" w:rsidRDefault="00F97B36">
                <w:pPr>
                  <w:keepNext/>
                  <w:jc w:val="center"/>
                  <w:rPr>
                    <w:sz w:val="22"/>
                  </w:rPr>
                </w:pPr>
                <w:r>
                  <w:rPr>
                    <w:sz w:val="22"/>
                  </w:rPr>
                  <w:t>Ne</w:t>
                </w:r>
                <w:r>
                  <w:rPr>
                    <w:sz w:val="22"/>
                    <w:vertAlign w:val="superscript"/>
                  </w:rPr>
                  <w:t>10</w:t>
                </w:r>
              </w:p>
            </w:tc>
            <w:tc>
              <w:tcPr>
                <w:tcW w:w="2126" w:type="dxa"/>
                <w:vAlign w:val="center"/>
              </w:tcPr>
              <w:p w14:paraId="001FD268" w14:textId="77777777" w:rsidR="00E01481" w:rsidRDefault="00F97B36">
                <w:pPr>
                  <w:keepNext/>
                  <w:jc w:val="center"/>
                  <w:rPr>
                    <w:sz w:val="22"/>
                  </w:rPr>
                </w:pPr>
                <w:r>
                  <w:rPr>
                    <w:sz w:val="22"/>
                  </w:rPr>
                  <w:t>Yra</w:t>
                </w:r>
              </w:p>
            </w:tc>
          </w:tr>
          <w:tr w:rsidR="00E01481" w14:paraId="001FD271" w14:textId="77777777">
            <w:trPr>
              <w:cantSplit/>
            </w:trPr>
            <w:tc>
              <w:tcPr>
                <w:tcW w:w="3223" w:type="dxa"/>
                <w:shd w:val="clear" w:color="auto" w:fill="auto"/>
                <w:vAlign w:val="center"/>
              </w:tcPr>
              <w:p w14:paraId="001FD26A" w14:textId="77777777" w:rsidR="00E01481" w:rsidRDefault="00F97B36">
                <w:pPr>
                  <w:ind w:left="225"/>
                  <w:rPr>
                    <w:sz w:val="22"/>
                  </w:rPr>
                </w:pPr>
                <w:r>
                  <w:rPr>
                    <w:sz w:val="22"/>
                  </w:rPr>
                  <w:t xml:space="preserve">Priskirtos bylos (tomo) indeksas </w:t>
                </w:r>
              </w:p>
              <w:p w14:paraId="001FD26B" w14:textId="77777777" w:rsidR="00E01481" w:rsidRDefault="00F97B36">
                <w:pPr>
                  <w:ind w:left="225"/>
                  <w:rPr>
                    <w:sz w:val="22"/>
                  </w:rPr>
                </w:pPr>
                <w:r>
                  <w:rPr>
                    <w:sz w:val="22"/>
                  </w:rPr>
                  <w:t>(-ai)</w:t>
                </w:r>
              </w:p>
            </w:tc>
            <w:tc>
              <w:tcPr>
                <w:tcW w:w="2863" w:type="dxa"/>
                <w:shd w:val="clear" w:color="auto" w:fill="auto"/>
                <w:vAlign w:val="center"/>
              </w:tcPr>
              <w:p w14:paraId="001FD26C" w14:textId="77777777" w:rsidR="00E01481" w:rsidRDefault="00F97B36">
                <w:pPr>
                  <w:ind w:firstLine="110"/>
                  <w:rPr>
                    <w:sz w:val="22"/>
                    <w:lang w:val="en-US"/>
                  </w:rPr>
                </w:pPr>
                <w:r>
                  <w:rPr>
                    <w:sz w:val="22"/>
                    <w:lang w:val="en-US"/>
                  </w:rPr>
                  <w:t>case_id</w:t>
                </w:r>
              </w:p>
            </w:tc>
            <w:tc>
              <w:tcPr>
                <w:tcW w:w="1518" w:type="dxa"/>
                <w:shd w:val="clear" w:color="auto" w:fill="auto"/>
                <w:vAlign w:val="center"/>
              </w:tcPr>
              <w:p w14:paraId="001FD26D" w14:textId="77777777" w:rsidR="00E01481" w:rsidRDefault="00F97B36">
                <w:pPr>
                  <w:jc w:val="center"/>
                  <w:rPr>
                    <w:sz w:val="22"/>
                  </w:rPr>
                </w:pPr>
                <w:r>
                  <w:rPr>
                    <w:sz w:val="22"/>
                  </w:rPr>
                  <w:t>Tekstinis</w:t>
                </w:r>
              </w:p>
            </w:tc>
            <w:tc>
              <w:tcPr>
                <w:tcW w:w="1843" w:type="dxa"/>
                <w:vAlign w:val="center"/>
              </w:tcPr>
              <w:p w14:paraId="001FD26E" w14:textId="77777777" w:rsidR="00E01481" w:rsidRDefault="00F97B36">
                <w:pPr>
                  <w:keepNext/>
                  <w:jc w:val="center"/>
                  <w:rPr>
                    <w:sz w:val="22"/>
                  </w:rPr>
                </w:pPr>
                <w:r>
                  <w:rPr>
                    <w:sz w:val="22"/>
                  </w:rPr>
                  <w:t>Taip</w:t>
                </w:r>
              </w:p>
            </w:tc>
            <w:tc>
              <w:tcPr>
                <w:tcW w:w="1984" w:type="dxa"/>
                <w:shd w:val="clear" w:color="auto" w:fill="auto"/>
                <w:vAlign w:val="center"/>
              </w:tcPr>
              <w:p w14:paraId="001FD26F" w14:textId="77777777" w:rsidR="00E01481" w:rsidRDefault="00F97B36">
                <w:pPr>
                  <w:jc w:val="center"/>
                  <w:rPr>
                    <w:sz w:val="22"/>
                  </w:rPr>
                </w:pPr>
                <w:r>
                  <w:rPr>
                    <w:sz w:val="22"/>
                  </w:rPr>
                  <w:t>Ne</w:t>
                </w:r>
              </w:p>
            </w:tc>
            <w:tc>
              <w:tcPr>
                <w:tcW w:w="2126" w:type="dxa"/>
                <w:vAlign w:val="center"/>
              </w:tcPr>
              <w:p w14:paraId="001FD270" w14:textId="77777777" w:rsidR="00E01481" w:rsidRDefault="00F97B36">
                <w:pPr>
                  <w:jc w:val="center"/>
                  <w:rPr>
                    <w:sz w:val="22"/>
                  </w:rPr>
                </w:pPr>
                <w:r>
                  <w:rPr>
                    <w:sz w:val="22"/>
                  </w:rPr>
                  <w:t>Nėra</w:t>
                </w:r>
              </w:p>
            </w:tc>
          </w:tr>
          <w:tr w:rsidR="00E01481" w14:paraId="001FD278" w14:textId="77777777">
            <w:trPr>
              <w:cantSplit/>
            </w:trPr>
            <w:tc>
              <w:tcPr>
                <w:tcW w:w="3223" w:type="dxa"/>
                <w:shd w:val="clear" w:color="auto" w:fill="auto"/>
                <w:vAlign w:val="center"/>
              </w:tcPr>
              <w:p w14:paraId="001FD272" w14:textId="77777777" w:rsidR="00E01481" w:rsidRDefault="00F97B36">
                <w:pPr>
                  <w:ind w:left="225"/>
                  <w:rPr>
                    <w:sz w:val="22"/>
                  </w:rPr>
                </w:pPr>
                <w:r>
                  <w:rPr>
                    <w:sz w:val="22"/>
                  </w:rPr>
                  <w:t>Saugykla</w:t>
                </w:r>
              </w:p>
            </w:tc>
            <w:tc>
              <w:tcPr>
                <w:tcW w:w="2863" w:type="dxa"/>
                <w:shd w:val="clear" w:color="auto" w:fill="auto"/>
                <w:vAlign w:val="center"/>
              </w:tcPr>
              <w:p w14:paraId="001FD273" w14:textId="77777777" w:rsidR="00E01481" w:rsidRDefault="00F97B36">
                <w:pPr>
                  <w:ind w:firstLine="110"/>
                  <w:rPr>
                    <w:sz w:val="22"/>
                    <w:lang w:val="en-US"/>
                  </w:rPr>
                </w:pPr>
                <w:r>
                  <w:rPr>
                    <w:sz w:val="22"/>
                    <w:lang w:val="en-US"/>
                  </w:rPr>
                  <w:t>storage</w:t>
                </w:r>
              </w:p>
            </w:tc>
            <w:tc>
              <w:tcPr>
                <w:tcW w:w="1518" w:type="dxa"/>
                <w:shd w:val="clear" w:color="auto" w:fill="auto"/>
                <w:vAlign w:val="center"/>
              </w:tcPr>
              <w:p w14:paraId="001FD274" w14:textId="77777777" w:rsidR="00E01481" w:rsidRDefault="00F97B36">
                <w:pPr>
                  <w:jc w:val="center"/>
                  <w:rPr>
                    <w:sz w:val="22"/>
                  </w:rPr>
                </w:pPr>
                <w:r>
                  <w:rPr>
                    <w:sz w:val="22"/>
                  </w:rPr>
                  <w:t>Tekstinis</w:t>
                </w:r>
              </w:p>
            </w:tc>
            <w:tc>
              <w:tcPr>
                <w:tcW w:w="1843" w:type="dxa"/>
                <w:vAlign w:val="center"/>
              </w:tcPr>
              <w:p w14:paraId="001FD275" w14:textId="77777777" w:rsidR="00E01481" w:rsidRDefault="00F97B36">
                <w:pPr>
                  <w:keepNext/>
                  <w:jc w:val="center"/>
                  <w:rPr>
                    <w:sz w:val="22"/>
                  </w:rPr>
                </w:pPr>
                <w:r>
                  <w:rPr>
                    <w:sz w:val="22"/>
                  </w:rPr>
                  <w:t>Ne dokumente</w:t>
                </w:r>
              </w:p>
            </w:tc>
            <w:tc>
              <w:tcPr>
                <w:tcW w:w="1984" w:type="dxa"/>
                <w:shd w:val="clear" w:color="auto" w:fill="auto"/>
                <w:vAlign w:val="center"/>
              </w:tcPr>
              <w:p w14:paraId="001FD276" w14:textId="77777777" w:rsidR="00E01481" w:rsidRDefault="00F97B36">
                <w:pPr>
                  <w:jc w:val="center"/>
                  <w:rPr>
                    <w:sz w:val="22"/>
                  </w:rPr>
                </w:pPr>
                <w:r>
                  <w:rPr>
                    <w:sz w:val="22"/>
                  </w:rPr>
                  <w:t>Ne</w:t>
                </w:r>
              </w:p>
            </w:tc>
            <w:tc>
              <w:tcPr>
                <w:tcW w:w="2126" w:type="dxa"/>
                <w:vAlign w:val="center"/>
              </w:tcPr>
              <w:p w14:paraId="001FD277" w14:textId="77777777" w:rsidR="00E01481" w:rsidRDefault="00F97B36">
                <w:pPr>
                  <w:jc w:val="center"/>
                  <w:rPr>
                    <w:sz w:val="22"/>
                  </w:rPr>
                </w:pPr>
                <w:r>
                  <w:rPr>
                    <w:sz w:val="22"/>
                  </w:rPr>
                  <w:t>Nėra</w:t>
                </w:r>
              </w:p>
            </w:tc>
          </w:tr>
          <w:tr w:rsidR="00E01481" w14:paraId="001FD27F" w14:textId="77777777">
            <w:trPr>
              <w:cantSplit/>
            </w:trPr>
            <w:tc>
              <w:tcPr>
                <w:tcW w:w="3223" w:type="dxa"/>
                <w:shd w:val="clear" w:color="auto" w:fill="auto"/>
                <w:vAlign w:val="center"/>
              </w:tcPr>
              <w:p w14:paraId="001FD279" w14:textId="77777777" w:rsidR="00E01481" w:rsidRDefault="00F97B36">
                <w:pPr>
                  <w:keepNext/>
                  <w:rPr>
                    <w:b/>
                    <w:sz w:val="22"/>
                  </w:rPr>
                </w:pPr>
                <w:r>
                  <w:rPr>
                    <w:b/>
                    <w:sz w:val="22"/>
                  </w:rPr>
                  <w:t>El. dokumento turinį aprašantys metaduomenys:</w:t>
                </w:r>
              </w:p>
            </w:tc>
            <w:tc>
              <w:tcPr>
                <w:tcW w:w="2863" w:type="dxa"/>
                <w:shd w:val="clear" w:color="auto" w:fill="auto"/>
                <w:vAlign w:val="center"/>
              </w:tcPr>
              <w:p w14:paraId="001FD27A" w14:textId="77777777" w:rsidR="00E01481" w:rsidRDefault="00F97B36">
                <w:pPr>
                  <w:keepNext/>
                  <w:rPr>
                    <w:b/>
                    <w:sz w:val="22"/>
                    <w:lang w:val="en-US"/>
                  </w:rPr>
                </w:pPr>
                <w:r>
                  <w:rPr>
                    <w:b/>
                    <w:sz w:val="22"/>
                    <w:lang w:val="en-US"/>
                  </w:rPr>
                  <w:t>description</w:t>
                </w:r>
              </w:p>
            </w:tc>
            <w:tc>
              <w:tcPr>
                <w:tcW w:w="1518" w:type="dxa"/>
                <w:shd w:val="clear" w:color="auto" w:fill="auto"/>
                <w:vAlign w:val="center"/>
              </w:tcPr>
              <w:p w14:paraId="001FD27B" w14:textId="77777777" w:rsidR="00E01481" w:rsidRDefault="00F97B36">
                <w:pPr>
                  <w:keepNext/>
                  <w:jc w:val="center"/>
                  <w:rPr>
                    <w:sz w:val="22"/>
                  </w:rPr>
                </w:pPr>
                <w:r>
                  <w:rPr>
                    <w:sz w:val="22"/>
                  </w:rPr>
                  <w:t>Elementas</w:t>
                </w:r>
              </w:p>
            </w:tc>
            <w:tc>
              <w:tcPr>
                <w:tcW w:w="1843" w:type="dxa"/>
                <w:vAlign w:val="center"/>
              </w:tcPr>
              <w:p w14:paraId="001FD27C" w14:textId="77777777" w:rsidR="00E01481" w:rsidRDefault="00F97B36">
                <w:pPr>
                  <w:keepNext/>
                  <w:jc w:val="center"/>
                  <w:rPr>
                    <w:sz w:val="22"/>
                  </w:rPr>
                </w:pPr>
                <w:r>
                  <w:rPr>
                    <w:sz w:val="22"/>
                  </w:rPr>
                  <w:t>Ne elemente</w:t>
                </w:r>
              </w:p>
            </w:tc>
            <w:tc>
              <w:tcPr>
                <w:tcW w:w="1984" w:type="dxa"/>
                <w:shd w:val="clear" w:color="auto" w:fill="auto"/>
                <w:vAlign w:val="center"/>
              </w:tcPr>
              <w:p w14:paraId="001FD27D" w14:textId="77777777" w:rsidR="00E01481" w:rsidRDefault="00F97B36">
                <w:pPr>
                  <w:jc w:val="center"/>
                  <w:rPr>
                    <w:sz w:val="22"/>
                  </w:rPr>
                </w:pPr>
                <w:r>
                  <w:rPr>
                    <w:sz w:val="22"/>
                  </w:rPr>
                  <w:t>Ne</w:t>
                </w:r>
              </w:p>
            </w:tc>
            <w:tc>
              <w:tcPr>
                <w:tcW w:w="2126" w:type="dxa"/>
                <w:tcBorders>
                  <w:right w:val="single" w:sz="4" w:space="0" w:color="auto"/>
                </w:tcBorders>
                <w:vAlign w:val="center"/>
              </w:tcPr>
              <w:p w14:paraId="001FD27E" w14:textId="77777777" w:rsidR="00E01481" w:rsidRDefault="00F97B36">
                <w:pPr>
                  <w:jc w:val="center"/>
                </w:pPr>
                <w:r>
                  <w:rPr>
                    <w:sz w:val="22"/>
                  </w:rPr>
                  <w:t>Yra</w:t>
                </w:r>
              </w:p>
            </w:tc>
          </w:tr>
          <w:tr w:rsidR="00E01481" w14:paraId="001FD286"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tcPr>
              <w:p w14:paraId="001FD280" w14:textId="77777777" w:rsidR="00E01481" w:rsidRDefault="00F97B36">
                <w:pPr>
                  <w:ind w:firstLine="110"/>
                  <w:rPr>
                    <w:b/>
                    <w:sz w:val="22"/>
                  </w:rPr>
                </w:pPr>
                <w:r>
                  <w:rPr>
                    <w:b/>
                    <w:sz w:val="22"/>
                  </w:rPr>
                  <w:t>Informacija apie elektroninio dokumento priedus:</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81" w14:textId="77777777" w:rsidR="00E01481" w:rsidRDefault="00F97B36">
                <w:pPr>
                  <w:ind w:firstLine="110"/>
                  <w:rPr>
                    <w:b/>
                    <w:sz w:val="22"/>
                    <w:lang w:val="en-US"/>
                  </w:rPr>
                </w:pPr>
                <w:r>
                  <w:rPr>
                    <w:b/>
                    <w:sz w:val="22"/>
                    <w:lang w:val="en-US"/>
                  </w:rPr>
                  <w:t>appendixes</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82" w14:textId="77777777" w:rsidR="00E01481" w:rsidRDefault="00F97B36">
                <w:pPr>
                  <w:jc w:val="center"/>
                  <w:rPr>
                    <w:sz w:val="22"/>
                  </w:rPr>
                </w:pPr>
                <w:r>
                  <w:rPr>
                    <w:sz w:val="22"/>
                  </w:rPr>
                  <w:t>Elementa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83" w14:textId="77777777" w:rsidR="00E01481" w:rsidRDefault="00F97B36">
                <w:pPr>
                  <w:keepNext/>
                  <w:jc w:val="center"/>
                  <w:rPr>
                    <w:sz w:val="22"/>
                  </w:rPr>
                </w:pPr>
                <w:r>
                  <w:rPr>
                    <w:sz w:val="22"/>
                  </w:rPr>
                  <w:t>Ne ele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84" w14:textId="77777777" w:rsidR="00E01481" w:rsidRDefault="00F97B36">
                <w:pPr>
                  <w:jc w:val="center"/>
                  <w:rPr>
                    <w:sz w:val="22"/>
                  </w:rPr>
                </w:pPr>
                <w:r>
                  <w:rPr>
                    <w:sz w:val="22"/>
                  </w:rPr>
                  <w:t>N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85" w14:textId="77777777" w:rsidR="00E01481" w:rsidRDefault="00F97B36">
                <w:pPr>
                  <w:jc w:val="center"/>
                </w:pPr>
                <w:r>
                  <w:rPr>
                    <w:sz w:val="22"/>
                  </w:rPr>
                  <w:t>Yra</w:t>
                </w:r>
              </w:p>
            </w:tc>
          </w:tr>
          <w:tr w:rsidR="00E01481" w14:paraId="001FD28D"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tcPr>
              <w:p w14:paraId="001FD287" w14:textId="77777777" w:rsidR="00E01481" w:rsidRDefault="00F97B36">
                <w:pPr>
                  <w:ind w:firstLine="220"/>
                  <w:rPr>
                    <w:b/>
                    <w:sz w:val="22"/>
                  </w:rPr>
                </w:pPr>
                <w:r>
                  <w:rPr>
                    <w:b/>
                    <w:sz w:val="22"/>
                  </w:rPr>
                  <w:lastRenderedPageBreak/>
                  <w:t>Informacija apie elektroninio dokumento priedą:</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88" w14:textId="77777777" w:rsidR="00E01481" w:rsidRDefault="00F97B36">
                <w:pPr>
                  <w:ind w:firstLine="220"/>
                  <w:rPr>
                    <w:b/>
                    <w:sz w:val="22"/>
                    <w:lang w:val="en-US"/>
                  </w:rPr>
                </w:pPr>
                <w:r>
                  <w:rPr>
                    <w:b/>
                    <w:sz w:val="22"/>
                    <w:lang w:val="en-US"/>
                  </w:rPr>
                  <w:t>appendix</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89" w14:textId="77777777" w:rsidR="00E01481" w:rsidRDefault="00F97B36">
                <w:pPr>
                  <w:jc w:val="center"/>
                  <w:rPr>
                    <w:sz w:val="22"/>
                  </w:rPr>
                </w:pPr>
                <w:r>
                  <w:rPr>
                    <w:sz w:val="22"/>
                  </w:rPr>
                  <w:t>Elementas</w:t>
                </w:r>
                <w:r>
                  <w:rPr>
                    <w:sz w:val="22"/>
                    <w:vertAlign w:val="superscript"/>
                  </w:rPr>
                  <w:t>11</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8A" w14:textId="77777777" w:rsidR="00E01481" w:rsidRDefault="00F97B36">
                <w:pPr>
                  <w:keepNext/>
                  <w:jc w:val="center"/>
                  <w:rPr>
                    <w:sz w:val="22"/>
                  </w:rPr>
                </w:pPr>
                <w:r>
                  <w:rPr>
                    <w:sz w:val="22"/>
                  </w:rPr>
                  <w:t>Taip</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8B" w14:textId="77777777" w:rsidR="00E01481" w:rsidRDefault="00F97B36">
                <w:pPr>
                  <w:jc w:val="center"/>
                  <w:rPr>
                    <w:sz w:val="22"/>
                  </w:rPr>
                </w:pPr>
                <w:r>
                  <w:rPr>
                    <w:sz w:val="22"/>
                  </w:rPr>
                  <w:t>Ne</w:t>
                </w:r>
                <w:r>
                  <w:rPr>
                    <w:sz w:val="22"/>
                    <w:vertAlign w:val="superscript"/>
                  </w:rPr>
                  <w:t>10</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8C" w14:textId="77777777" w:rsidR="00E01481" w:rsidRDefault="00F97B36">
                <w:pPr>
                  <w:jc w:val="center"/>
                </w:pPr>
                <w:r>
                  <w:rPr>
                    <w:sz w:val="22"/>
                  </w:rPr>
                  <w:t>Yra</w:t>
                </w:r>
              </w:p>
            </w:tc>
          </w:tr>
          <w:tr w:rsidR="00E01481" w14:paraId="001FD294" w14:textId="77777777">
            <w:trPr>
              <w:cantSplit/>
            </w:trPr>
            <w:tc>
              <w:tcPr>
                <w:tcW w:w="3223" w:type="dxa"/>
                <w:shd w:val="clear" w:color="auto" w:fill="auto"/>
                <w:vAlign w:val="center"/>
              </w:tcPr>
              <w:p w14:paraId="001FD28E" w14:textId="77777777" w:rsidR="00E01481" w:rsidRDefault="00F97B36">
                <w:pPr>
                  <w:ind w:left="225"/>
                  <w:rPr>
                    <w:sz w:val="22"/>
                  </w:rPr>
                </w:pPr>
                <w:r>
                  <w:rPr>
                    <w:sz w:val="22"/>
                  </w:rPr>
                  <w:t>Priedo pavadinimas</w:t>
                </w:r>
              </w:p>
            </w:tc>
            <w:tc>
              <w:tcPr>
                <w:tcW w:w="2863" w:type="dxa"/>
                <w:shd w:val="clear" w:color="auto" w:fill="auto"/>
                <w:vAlign w:val="center"/>
              </w:tcPr>
              <w:p w14:paraId="001FD28F" w14:textId="77777777" w:rsidR="00E01481" w:rsidRDefault="00F97B36">
                <w:pPr>
                  <w:ind w:firstLine="330"/>
                  <w:rPr>
                    <w:sz w:val="22"/>
                    <w:lang w:val="en-US"/>
                  </w:rPr>
                </w:pPr>
                <w:r>
                  <w:rPr>
                    <w:sz w:val="22"/>
                    <w:lang w:val="en-US"/>
                  </w:rPr>
                  <w:t>title</w:t>
                </w:r>
              </w:p>
            </w:tc>
            <w:tc>
              <w:tcPr>
                <w:tcW w:w="1518" w:type="dxa"/>
                <w:shd w:val="clear" w:color="auto" w:fill="auto"/>
                <w:vAlign w:val="center"/>
              </w:tcPr>
              <w:p w14:paraId="001FD290" w14:textId="77777777" w:rsidR="00E01481" w:rsidRDefault="00F97B36">
                <w:pPr>
                  <w:jc w:val="center"/>
                  <w:rPr>
                    <w:sz w:val="22"/>
                  </w:rPr>
                </w:pPr>
                <w:r>
                  <w:rPr>
                    <w:sz w:val="22"/>
                  </w:rPr>
                  <w:t>Tekstinis</w:t>
                </w:r>
              </w:p>
            </w:tc>
            <w:tc>
              <w:tcPr>
                <w:tcW w:w="1843" w:type="dxa"/>
                <w:vAlign w:val="center"/>
              </w:tcPr>
              <w:p w14:paraId="001FD291" w14:textId="77777777" w:rsidR="00E01481" w:rsidRDefault="00F97B36">
                <w:pPr>
                  <w:keepNext/>
                  <w:jc w:val="center"/>
                  <w:rPr>
                    <w:sz w:val="22"/>
                  </w:rPr>
                </w:pPr>
                <w:r>
                  <w:rPr>
                    <w:sz w:val="22"/>
                  </w:rPr>
                  <w:t>Ne elemente</w:t>
                </w:r>
              </w:p>
            </w:tc>
            <w:tc>
              <w:tcPr>
                <w:tcW w:w="1984" w:type="dxa"/>
                <w:shd w:val="clear" w:color="auto" w:fill="auto"/>
                <w:vAlign w:val="center"/>
              </w:tcPr>
              <w:p w14:paraId="001FD292" w14:textId="77777777" w:rsidR="00E01481" w:rsidRDefault="00F97B36">
                <w:pPr>
                  <w:jc w:val="center"/>
                  <w:rPr>
                    <w:sz w:val="22"/>
                  </w:rPr>
                </w:pPr>
                <w:r>
                  <w:rPr>
                    <w:sz w:val="22"/>
                  </w:rPr>
                  <w:t>Ne</w:t>
                </w:r>
              </w:p>
            </w:tc>
            <w:tc>
              <w:tcPr>
                <w:tcW w:w="2126" w:type="dxa"/>
                <w:vAlign w:val="center"/>
              </w:tcPr>
              <w:p w14:paraId="001FD293" w14:textId="77777777" w:rsidR="00E01481" w:rsidRDefault="00F97B36">
                <w:pPr>
                  <w:jc w:val="center"/>
                  <w:rPr>
                    <w:sz w:val="22"/>
                  </w:rPr>
                </w:pPr>
                <w:r>
                  <w:rPr>
                    <w:sz w:val="22"/>
                  </w:rPr>
                  <w:t>Nėra</w:t>
                </w:r>
              </w:p>
            </w:tc>
          </w:tr>
          <w:tr w:rsidR="00E01481" w14:paraId="001FD29B" w14:textId="77777777">
            <w:trPr>
              <w:cantSplit/>
            </w:trPr>
            <w:tc>
              <w:tcPr>
                <w:tcW w:w="3223" w:type="dxa"/>
                <w:shd w:val="clear" w:color="auto" w:fill="auto"/>
                <w:vAlign w:val="center"/>
              </w:tcPr>
              <w:p w14:paraId="001FD295" w14:textId="77777777" w:rsidR="00E01481" w:rsidRDefault="00F97B36">
                <w:pPr>
                  <w:ind w:left="225"/>
                  <w:rPr>
                    <w:sz w:val="22"/>
                  </w:rPr>
                </w:pPr>
                <w:r>
                  <w:rPr>
                    <w:sz w:val="22"/>
                  </w:rPr>
                  <w:t>Priedo numeris</w:t>
                </w:r>
              </w:p>
            </w:tc>
            <w:tc>
              <w:tcPr>
                <w:tcW w:w="2863" w:type="dxa"/>
                <w:shd w:val="clear" w:color="auto" w:fill="auto"/>
                <w:vAlign w:val="center"/>
              </w:tcPr>
              <w:p w14:paraId="001FD296" w14:textId="77777777" w:rsidR="00E01481" w:rsidRDefault="00F97B36">
                <w:pPr>
                  <w:ind w:firstLine="330"/>
                  <w:rPr>
                    <w:sz w:val="22"/>
                    <w:lang w:val="en-US"/>
                  </w:rPr>
                </w:pPr>
                <w:r>
                  <w:rPr>
                    <w:sz w:val="22"/>
                    <w:lang w:val="en-US"/>
                  </w:rPr>
                  <w:t>number</w:t>
                </w:r>
              </w:p>
            </w:tc>
            <w:tc>
              <w:tcPr>
                <w:tcW w:w="1518" w:type="dxa"/>
                <w:shd w:val="clear" w:color="auto" w:fill="auto"/>
                <w:vAlign w:val="center"/>
              </w:tcPr>
              <w:p w14:paraId="001FD297" w14:textId="77777777" w:rsidR="00E01481" w:rsidRDefault="00F97B36">
                <w:pPr>
                  <w:jc w:val="center"/>
                  <w:rPr>
                    <w:sz w:val="22"/>
                  </w:rPr>
                </w:pPr>
                <w:r>
                  <w:rPr>
                    <w:sz w:val="22"/>
                  </w:rPr>
                  <w:t>Tekstinis</w:t>
                </w:r>
              </w:p>
            </w:tc>
            <w:tc>
              <w:tcPr>
                <w:tcW w:w="1843" w:type="dxa"/>
                <w:vAlign w:val="center"/>
              </w:tcPr>
              <w:p w14:paraId="001FD298" w14:textId="77777777" w:rsidR="00E01481" w:rsidRDefault="00F97B36">
                <w:pPr>
                  <w:keepNext/>
                  <w:jc w:val="center"/>
                  <w:rPr>
                    <w:sz w:val="22"/>
                  </w:rPr>
                </w:pPr>
                <w:r>
                  <w:rPr>
                    <w:sz w:val="22"/>
                  </w:rPr>
                  <w:t>Ne elemente</w:t>
                </w:r>
              </w:p>
            </w:tc>
            <w:tc>
              <w:tcPr>
                <w:tcW w:w="1984" w:type="dxa"/>
                <w:shd w:val="clear" w:color="auto" w:fill="auto"/>
                <w:vAlign w:val="center"/>
              </w:tcPr>
              <w:p w14:paraId="001FD299" w14:textId="77777777" w:rsidR="00E01481" w:rsidRDefault="00F97B36">
                <w:pPr>
                  <w:jc w:val="center"/>
                  <w:rPr>
                    <w:sz w:val="22"/>
                  </w:rPr>
                </w:pPr>
                <w:r>
                  <w:rPr>
                    <w:sz w:val="22"/>
                  </w:rPr>
                  <w:t>Ne</w:t>
                </w:r>
              </w:p>
            </w:tc>
            <w:tc>
              <w:tcPr>
                <w:tcW w:w="2126" w:type="dxa"/>
                <w:vAlign w:val="center"/>
              </w:tcPr>
              <w:p w14:paraId="001FD29A" w14:textId="77777777" w:rsidR="00E01481" w:rsidRDefault="00F97B36">
                <w:pPr>
                  <w:jc w:val="center"/>
                  <w:rPr>
                    <w:sz w:val="22"/>
                  </w:rPr>
                </w:pPr>
                <w:r>
                  <w:rPr>
                    <w:sz w:val="22"/>
                  </w:rPr>
                  <w:t>Nėra</w:t>
                </w:r>
              </w:p>
            </w:tc>
          </w:tr>
          <w:tr w:rsidR="00E01481" w14:paraId="001FD2A2"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9C" w14:textId="77777777" w:rsidR="00E01481" w:rsidRDefault="00F97B36">
                <w:pPr>
                  <w:ind w:firstLine="110"/>
                  <w:rPr>
                    <w:sz w:val="22"/>
                  </w:rPr>
                </w:pPr>
                <w:r>
                  <w:rPr>
                    <w:b/>
                    <w:sz w:val="22"/>
                  </w:rPr>
                  <w:t>Informacija apie pridedamus elektroninius dokumentus:</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9D" w14:textId="77777777" w:rsidR="00E01481" w:rsidRDefault="00F97B36">
                <w:pPr>
                  <w:ind w:firstLine="110"/>
                  <w:rPr>
                    <w:b/>
                    <w:sz w:val="22"/>
                    <w:lang w:val="en-US"/>
                  </w:rPr>
                </w:pPr>
                <w:r>
                  <w:rPr>
                    <w:b/>
                    <w:sz w:val="22"/>
                    <w:lang w:val="en-US"/>
                  </w:rPr>
                  <w:t>attachments</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9E" w14:textId="77777777" w:rsidR="00E01481" w:rsidRDefault="00F97B36">
                <w:pPr>
                  <w:jc w:val="center"/>
                  <w:rPr>
                    <w:sz w:val="22"/>
                  </w:rPr>
                </w:pPr>
                <w:r>
                  <w:rPr>
                    <w:sz w:val="22"/>
                  </w:rPr>
                  <w:t>Elementa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9F" w14:textId="77777777" w:rsidR="00E01481" w:rsidRDefault="00F97B36">
                <w:pPr>
                  <w:keepNext/>
                  <w:jc w:val="center"/>
                  <w:rPr>
                    <w:sz w:val="22"/>
                  </w:rPr>
                </w:pPr>
                <w:r>
                  <w:rPr>
                    <w:sz w:val="22"/>
                  </w:rPr>
                  <w:t>Ne ele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A0" w14:textId="77777777" w:rsidR="00E01481" w:rsidRDefault="00F97B36">
                <w:pPr>
                  <w:jc w:val="center"/>
                  <w:rPr>
                    <w:sz w:val="22"/>
                  </w:rPr>
                </w:pPr>
                <w:r>
                  <w:rPr>
                    <w:sz w:val="22"/>
                  </w:rPr>
                  <w:t>N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A1" w14:textId="77777777" w:rsidR="00E01481" w:rsidRDefault="00F97B36">
                <w:pPr>
                  <w:jc w:val="center"/>
                  <w:rPr>
                    <w:sz w:val="22"/>
                  </w:rPr>
                </w:pPr>
                <w:r>
                  <w:rPr>
                    <w:sz w:val="22"/>
                  </w:rPr>
                  <w:t>Yra</w:t>
                </w:r>
              </w:p>
            </w:tc>
          </w:tr>
          <w:tr w:rsidR="00E01481" w14:paraId="001FD2A9"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A3" w14:textId="77777777" w:rsidR="00E01481" w:rsidRDefault="00F97B36">
                <w:pPr>
                  <w:ind w:firstLine="220"/>
                  <w:rPr>
                    <w:sz w:val="22"/>
                  </w:rPr>
                </w:pPr>
                <w:r>
                  <w:rPr>
                    <w:b/>
                    <w:sz w:val="22"/>
                  </w:rPr>
                  <w:t>Informacija apie pridedamą elektroninį dokumentą:</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A4" w14:textId="77777777" w:rsidR="00E01481" w:rsidRDefault="00F97B36">
                <w:pPr>
                  <w:ind w:firstLine="220"/>
                  <w:rPr>
                    <w:b/>
                    <w:sz w:val="22"/>
                    <w:lang w:val="en-US"/>
                  </w:rPr>
                </w:pPr>
                <w:r>
                  <w:rPr>
                    <w:b/>
                    <w:sz w:val="22"/>
                    <w:lang w:val="en-US"/>
                  </w:rPr>
                  <w:t>attachment</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A5" w14:textId="77777777" w:rsidR="00E01481" w:rsidRDefault="00F97B36">
                <w:pPr>
                  <w:jc w:val="center"/>
                  <w:rPr>
                    <w:sz w:val="22"/>
                  </w:rPr>
                </w:pPr>
                <w:r>
                  <w:rPr>
                    <w:sz w:val="22"/>
                  </w:rPr>
                  <w:t>Elementas</w:t>
                </w:r>
                <w:r>
                  <w:rPr>
                    <w:sz w:val="22"/>
                    <w:vertAlign w:val="superscript"/>
                  </w:rPr>
                  <w:t>11</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A6" w14:textId="77777777" w:rsidR="00E01481" w:rsidRDefault="00F97B36">
                <w:pPr>
                  <w:keepNext/>
                  <w:jc w:val="center"/>
                  <w:rPr>
                    <w:sz w:val="22"/>
                  </w:rPr>
                </w:pPr>
                <w:r>
                  <w:rPr>
                    <w:sz w:val="22"/>
                  </w:rPr>
                  <w:t>Taip</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A7" w14:textId="77777777" w:rsidR="00E01481" w:rsidRDefault="00F97B36">
                <w:pPr>
                  <w:jc w:val="center"/>
                  <w:rPr>
                    <w:sz w:val="22"/>
                  </w:rPr>
                </w:pPr>
                <w:r>
                  <w:rPr>
                    <w:sz w:val="22"/>
                  </w:rPr>
                  <w:t>Ne</w:t>
                </w:r>
                <w:r>
                  <w:rPr>
                    <w:sz w:val="22"/>
                    <w:vertAlign w:val="superscript"/>
                  </w:rPr>
                  <w:t>10</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A8" w14:textId="77777777" w:rsidR="00E01481" w:rsidRDefault="00F97B36">
                <w:pPr>
                  <w:jc w:val="center"/>
                  <w:rPr>
                    <w:sz w:val="22"/>
                  </w:rPr>
                </w:pPr>
                <w:r>
                  <w:rPr>
                    <w:sz w:val="22"/>
                  </w:rPr>
                  <w:t>Yra</w:t>
                </w:r>
              </w:p>
            </w:tc>
          </w:tr>
          <w:tr w:rsidR="00E01481" w14:paraId="001FD2B0"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AA" w14:textId="77777777" w:rsidR="00E01481" w:rsidRDefault="00F97B36">
                <w:pPr>
                  <w:ind w:left="225"/>
                  <w:rPr>
                    <w:sz w:val="22"/>
                  </w:rPr>
                </w:pPr>
                <w:r>
                  <w:rPr>
                    <w:sz w:val="22"/>
                  </w:rPr>
                  <w:t>Pridedamo elektroninio dokumento pavadinimas</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AB" w14:textId="77777777" w:rsidR="00E01481" w:rsidRDefault="00F97B36">
                <w:pPr>
                  <w:ind w:firstLine="330"/>
                  <w:rPr>
                    <w:sz w:val="22"/>
                    <w:lang w:val="en-US"/>
                  </w:rPr>
                </w:pPr>
                <w:r>
                  <w:rPr>
                    <w:sz w:val="22"/>
                    <w:lang w:val="en-US"/>
                  </w:rPr>
                  <w:t>title</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AC" w14:textId="77777777" w:rsidR="00E01481" w:rsidRDefault="00F97B36">
                <w:pPr>
                  <w:jc w:val="center"/>
                  <w:rPr>
                    <w:sz w:val="22"/>
                  </w:rPr>
                </w:pPr>
                <w:r>
                  <w:rPr>
                    <w:sz w:val="22"/>
                  </w:rPr>
                  <w:t>Tekstini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AD" w14:textId="77777777" w:rsidR="00E01481" w:rsidRDefault="00F97B36">
                <w:pPr>
                  <w:keepNext/>
                  <w:jc w:val="center"/>
                  <w:rPr>
                    <w:sz w:val="22"/>
                  </w:rPr>
                </w:pPr>
                <w:r>
                  <w:rPr>
                    <w:sz w:val="22"/>
                  </w:rPr>
                  <w:t>Ne ele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AE" w14:textId="77777777" w:rsidR="00E01481" w:rsidRDefault="00F97B36">
                <w:pPr>
                  <w:jc w:val="center"/>
                  <w:rPr>
                    <w:sz w:val="22"/>
                  </w:rPr>
                </w:pPr>
                <w:r>
                  <w:rPr>
                    <w:sz w:val="22"/>
                  </w:rPr>
                  <w:t>N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AF" w14:textId="77777777" w:rsidR="00E01481" w:rsidRDefault="00F97B36">
                <w:pPr>
                  <w:jc w:val="center"/>
                  <w:rPr>
                    <w:sz w:val="22"/>
                  </w:rPr>
                </w:pPr>
                <w:r>
                  <w:rPr>
                    <w:sz w:val="22"/>
                  </w:rPr>
                  <w:t>Nėra</w:t>
                </w:r>
              </w:p>
            </w:tc>
          </w:tr>
          <w:tr w:rsidR="00E01481" w14:paraId="001FD2B7"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B1" w14:textId="77777777" w:rsidR="00E01481" w:rsidRDefault="00F97B36">
                <w:pPr>
                  <w:ind w:left="225"/>
                  <w:rPr>
                    <w:sz w:val="22"/>
                  </w:rPr>
                </w:pPr>
                <w:r>
                  <w:rPr>
                    <w:sz w:val="22"/>
                  </w:rPr>
                  <w:t>Pridedamo elektroninio dokumento eilės numeris</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B2" w14:textId="77777777" w:rsidR="00E01481" w:rsidRDefault="00F97B36">
                <w:pPr>
                  <w:ind w:firstLine="330"/>
                  <w:rPr>
                    <w:sz w:val="22"/>
                    <w:lang w:val="en-US"/>
                  </w:rPr>
                </w:pPr>
                <w:r>
                  <w:rPr>
                    <w:sz w:val="22"/>
                    <w:lang w:val="en-US"/>
                  </w:rPr>
                  <w:t>number</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B3" w14:textId="77777777" w:rsidR="00E01481" w:rsidRDefault="00F97B36">
                <w:pPr>
                  <w:jc w:val="center"/>
                  <w:rPr>
                    <w:sz w:val="22"/>
                  </w:rPr>
                </w:pPr>
                <w:r>
                  <w:rPr>
                    <w:sz w:val="22"/>
                  </w:rPr>
                  <w:t>Tekstini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B4" w14:textId="77777777" w:rsidR="00E01481" w:rsidRDefault="00F97B36">
                <w:pPr>
                  <w:keepNext/>
                  <w:jc w:val="center"/>
                  <w:rPr>
                    <w:sz w:val="22"/>
                  </w:rPr>
                </w:pPr>
                <w:r>
                  <w:rPr>
                    <w:sz w:val="22"/>
                  </w:rPr>
                  <w:t>Ne ele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B5" w14:textId="77777777" w:rsidR="00E01481" w:rsidRDefault="00F97B36">
                <w:pPr>
                  <w:jc w:val="center"/>
                  <w:rPr>
                    <w:sz w:val="22"/>
                  </w:rPr>
                </w:pPr>
                <w:r>
                  <w:rPr>
                    <w:sz w:val="22"/>
                  </w:rPr>
                  <w:t>N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B6" w14:textId="77777777" w:rsidR="00E01481" w:rsidRDefault="00F97B36">
                <w:pPr>
                  <w:jc w:val="center"/>
                  <w:rPr>
                    <w:sz w:val="22"/>
                  </w:rPr>
                </w:pPr>
                <w:r>
                  <w:rPr>
                    <w:sz w:val="22"/>
                  </w:rPr>
                  <w:t>Nėra</w:t>
                </w:r>
              </w:p>
            </w:tc>
          </w:tr>
          <w:tr w:rsidR="00E01481" w14:paraId="001FD2BE"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B8" w14:textId="77777777" w:rsidR="00E01481" w:rsidRDefault="00F97B36">
                <w:pPr>
                  <w:ind w:left="225"/>
                  <w:rPr>
                    <w:sz w:val="22"/>
                  </w:rPr>
                </w:pPr>
                <w:r>
                  <w:rPr>
                    <w:sz w:val="22"/>
                  </w:rPr>
                  <w:t>Pridedamo elektroninio dokumento specifikacijos identifikavimo žymuo</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B9" w14:textId="77777777" w:rsidR="00E01481" w:rsidRDefault="00F97B36">
                <w:pPr>
                  <w:ind w:firstLine="330"/>
                  <w:rPr>
                    <w:sz w:val="22"/>
                    <w:lang w:val="en-US"/>
                  </w:rPr>
                </w:pPr>
                <w:r>
                  <w:rPr>
                    <w:sz w:val="22"/>
                    <w:lang w:val="en-US"/>
                  </w:rPr>
                  <w:t>standardVersion</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BA" w14:textId="77777777" w:rsidR="00E01481" w:rsidRDefault="00F97B36">
                <w:pPr>
                  <w:jc w:val="center"/>
                  <w:rPr>
                    <w:sz w:val="22"/>
                  </w:rPr>
                </w:pPr>
                <w:r>
                  <w:rPr>
                    <w:sz w:val="22"/>
                  </w:rPr>
                  <w:t>Tekstini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BB" w14:textId="77777777" w:rsidR="00E01481" w:rsidRDefault="00F97B36">
                <w:pPr>
                  <w:keepNext/>
                  <w:jc w:val="center"/>
                  <w:rPr>
                    <w:sz w:val="22"/>
                  </w:rPr>
                </w:pPr>
                <w:r>
                  <w:rPr>
                    <w:sz w:val="22"/>
                  </w:rPr>
                  <w:t>Ne ele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BC" w14:textId="77777777" w:rsidR="00E01481" w:rsidRDefault="00F97B36">
                <w:pPr>
                  <w:jc w:val="center"/>
                  <w:rPr>
                    <w:sz w:val="22"/>
                  </w:rPr>
                </w:pPr>
                <w:r>
                  <w:rPr>
                    <w:sz w:val="22"/>
                  </w:rPr>
                  <w:t>N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BD" w14:textId="77777777" w:rsidR="00E01481" w:rsidRDefault="00F97B36">
                <w:pPr>
                  <w:jc w:val="center"/>
                  <w:rPr>
                    <w:sz w:val="22"/>
                  </w:rPr>
                </w:pPr>
                <w:r>
                  <w:rPr>
                    <w:sz w:val="22"/>
                  </w:rPr>
                  <w:t>Nėra</w:t>
                </w:r>
              </w:p>
            </w:tc>
          </w:tr>
          <w:tr w:rsidR="00E01481" w14:paraId="001FD2C5"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BF" w14:textId="77777777" w:rsidR="00E01481" w:rsidRDefault="00F97B36">
                <w:pPr>
                  <w:keepNext/>
                  <w:rPr>
                    <w:b/>
                    <w:sz w:val="22"/>
                  </w:rPr>
                </w:pPr>
                <w:r>
                  <w:rPr>
                    <w:b/>
                    <w:sz w:val="22"/>
                  </w:rPr>
                  <w:t>El. dokumento egzempliorius:</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0" w14:textId="77777777" w:rsidR="00E01481" w:rsidRDefault="00F97B36">
                <w:pPr>
                  <w:keepNext/>
                  <w:rPr>
                    <w:b/>
                    <w:sz w:val="22"/>
                    <w:lang w:val="en-US"/>
                  </w:rPr>
                </w:pPr>
                <w:r>
                  <w:rPr>
                    <w:b/>
                    <w:sz w:val="22"/>
                    <w:lang w:val="en-US"/>
                  </w:rPr>
                  <w:t>documentCopy</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1" w14:textId="77777777" w:rsidR="00E01481" w:rsidRDefault="00F97B36">
                <w:pPr>
                  <w:keepNext/>
                  <w:jc w:val="center"/>
                  <w:rPr>
                    <w:sz w:val="22"/>
                  </w:rPr>
                </w:pPr>
                <w:r>
                  <w:rPr>
                    <w:sz w:val="22"/>
                  </w:rPr>
                  <w:t>Elementa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C2" w14:textId="77777777" w:rsidR="00E01481" w:rsidRDefault="00F97B36">
                <w:pPr>
                  <w:keepNext/>
                  <w:jc w:val="center"/>
                  <w:rPr>
                    <w:sz w:val="22"/>
                  </w:rPr>
                </w:pPr>
                <w:r>
                  <w:rPr>
                    <w:sz w:val="22"/>
                  </w:rPr>
                  <w:t>Ne doku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3" w14:textId="77777777" w:rsidR="00E01481" w:rsidRDefault="00F97B36">
                <w:pPr>
                  <w:keepNext/>
                  <w:jc w:val="center"/>
                  <w:rPr>
                    <w:sz w:val="22"/>
                  </w:rPr>
                </w:pPr>
                <w:r>
                  <w:rPr>
                    <w:sz w:val="22"/>
                  </w:rPr>
                  <w:t>N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C4" w14:textId="77777777" w:rsidR="00E01481" w:rsidRDefault="00F97B36">
                <w:pPr>
                  <w:keepNext/>
                  <w:jc w:val="center"/>
                  <w:rPr>
                    <w:sz w:val="22"/>
                  </w:rPr>
                </w:pPr>
                <w:r>
                  <w:rPr>
                    <w:sz w:val="22"/>
                  </w:rPr>
                  <w:t>Yra</w:t>
                </w:r>
              </w:p>
            </w:tc>
          </w:tr>
          <w:tr w:rsidR="00E01481" w14:paraId="001FD2CC"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6" w14:textId="77777777" w:rsidR="00E01481" w:rsidRDefault="00F97B36">
                <w:pPr>
                  <w:ind w:left="225"/>
                  <w:rPr>
                    <w:sz w:val="22"/>
                  </w:rPr>
                </w:pPr>
                <w:r>
                  <w:rPr>
                    <w:sz w:val="22"/>
                  </w:rPr>
                  <w:t>Dokumento identifikatorius</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7" w14:textId="77777777" w:rsidR="00E01481" w:rsidRDefault="00F97B36">
                <w:pPr>
                  <w:ind w:firstLine="110"/>
                  <w:rPr>
                    <w:sz w:val="22"/>
                    <w:lang w:val="en-US"/>
                  </w:rPr>
                </w:pPr>
                <w:r>
                  <w:rPr>
                    <w:sz w:val="22"/>
                    <w:lang w:val="pt-BR"/>
                  </w:rPr>
                  <w:t>d</w:t>
                </w:r>
                <w:r>
                  <w:rPr>
                    <w:sz w:val="22"/>
                    <w:lang w:val="en-US"/>
                  </w:rPr>
                  <w:t>ocumentIdentifier</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8" w14:textId="77777777" w:rsidR="00E01481" w:rsidRDefault="00F97B36">
                <w:pPr>
                  <w:jc w:val="center"/>
                  <w:rPr>
                    <w:sz w:val="22"/>
                  </w:rPr>
                </w:pPr>
                <w:r>
                  <w:rPr>
                    <w:sz w:val="22"/>
                  </w:rPr>
                  <w:t>Tekstini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C9" w14:textId="77777777" w:rsidR="00E01481" w:rsidRDefault="00F97B36">
                <w:pPr>
                  <w:keepNext/>
                  <w:jc w:val="center"/>
                  <w:rPr>
                    <w:sz w:val="22"/>
                  </w:rPr>
                </w:pPr>
                <w:r>
                  <w:rPr>
                    <w:sz w:val="22"/>
                  </w:rPr>
                  <w:t>Ne ele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A" w14:textId="77777777" w:rsidR="00E01481" w:rsidRDefault="00F97B36">
                <w:pPr>
                  <w:jc w:val="center"/>
                  <w:rPr>
                    <w:sz w:val="22"/>
                  </w:rPr>
                </w:pPr>
                <w:r>
                  <w:rPr>
                    <w:sz w:val="22"/>
                  </w:rPr>
                  <w:t>N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CB" w14:textId="77777777" w:rsidR="00E01481" w:rsidRDefault="00F97B36">
                <w:pPr>
                  <w:jc w:val="center"/>
                  <w:rPr>
                    <w:sz w:val="22"/>
                  </w:rPr>
                </w:pPr>
                <w:r>
                  <w:rPr>
                    <w:sz w:val="22"/>
                  </w:rPr>
                  <w:t>Nėra</w:t>
                </w:r>
              </w:p>
            </w:tc>
          </w:tr>
          <w:tr w:rsidR="00E01481" w14:paraId="001FD2D3" w14:textId="77777777">
            <w:trPr>
              <w:cantSplit/>
            </w:trPr>
            <w:tc>
              <w:tcPr>
                <w:tcW w:w="3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D" w14:textId="77777777" w:rsidR="00E01481" w:rsidRDefault="00F97B36">
                <w:pPr>
                  <w:ind w:left="225"/>
                  <w:rPr>
                    <w:sz w:val="22"/>
                  </w:rPr>
                </w:pPr>
                <w:r>
                  <w:rPr>
                    <w:sz w:val="22"/>
                  </w:rPr>
                  <w:t>Egzemplioriaus identifikatorius</w:t>
                </w:r>
              </w:p>
            </w:tc>
            <w:tc>
              <w:tcPr>
                <w:tcW w:w="28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E" w14:textId="77777777" w:rsidR="00E01481" w:rsidRDefault="00F97B36">
                <w:pPr>
                  <w:ind w:firstLine="110"/>
                  <w:rPr>
                    <w:sz w:val="22"/>
                    <w:lang w:val="en-US"/>
                  </w:rPr>
                </w:pPr>
                <w:r>
                  <w:rPr>
                    <w:sz w:val="22"/>
                    <w:lang w:val="en-US"/>
                  </w:rPr>
                  <w:t>copyIdentifier</w:t>
                </w:r>
              </w:p>
            </w:tc>
            <w:tc>
              <w:tcPr>
                <w:tcW w:w="15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CF" w14:textId="77777777" w:rsidR="00E01481" w:rsidRDefault="00F97B36">
                <w:pPr>
                  <w:jc w:val="center"/>
                  <w:rPr>
                    <w:sz w:val="22"/>
                  </w:rPr>
                </w:pPr>
                <w:r>
                  <w:rPr>
                    <w:sz w:val="22"/>
                  </w:rPr>
                  <w:t>Tekstinis</w:t>
                </w:r>
              </w:p>
            </w:tc>
            <w:tc>
              <w:tcPr>
                <w:tcW w:w="1843" w:type="dxa"/>
                <w:tcBorders>
                  <w:top w:val="single" w:sz="4" w:space="0" w:color="000000"/>
                  <w:left w:val="single" w:sz="4" w:space="0" w:color="000000"/>
                  <w:bottom w:val="single" w:sz="4" w:space="0" w:color="000000"/>
                  <w:right w:val="single" w:sz="4" w:space="0" w:color="000000"/>
                </w:tcBorders>
                <w:vAlign w:val="center"/>
              </w:tcPr>
              <w:p w14:paraId="001FD2D0" w14:textId="77777777" w:rsidR="00E01481" w:rsidRDefault="00F97B36">
                <w:pPr>
                  <w:keepNext/>
                  <w:jc w:val="center"/>
                  <w:rPr>
                    <w:sz w:val="22"/>
                  </w:rPr>
                </w:pPr>
                <w:r>
                  <w:rPr>
                    <w:sz w:val="22"/>
                  </w:rPr>
                  <w:t>Ne elemente</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FD2D1" w14:textId="77777777" w:rsidR="00E01481" w:rsidRDefault="00F97B36">
                <w:pPr>
                  <w:jc w:val="center"/>
                  <w:rPr>
                    <w:sz w:val="22"/>
                  </w:rPr>
                </w:pPr>
                <w:r>
                  <w:rPr>
                    <w:sz w:val="22"/>
                  </w:rPr>
                  <w:t>Taip elemente</w:t>
                </w:r>
              </w:p>
            </w:tc>
            <w:tc>
              <w:tcPr>
                <w:tcW w:w="2126" w:type="dxa"/>
                <w:tcBorders>
                  <w:top w:val="single" w:sz="4" w:space="0" w:color="000000"/>
                  <w:left w:val="single" w:sz="4" w:space="0" w:color="000000"/>
                  <w:bottom w:val="single" w:sz="4" w:space="0" w:color="000000"/>
                  <w:right w:val="single" w:sz="4" w:space="0" w:color="000000"/>
                </w:tcBorders>
                <w:vAlign w:val="center"/>
              </w:tcPr>
              <w:p w14:paraId="001FD2D2" w14:textId="77777777" w:rsidR="00E01481" w:rsidRDefault="00F97B36">
                <w:pPr>
                  <w:jc w:val="center"/>
                  <w:rPr>
                    <w:sz w:val="22"/>
                  </w:rPr>
                </w:pPr>
                <w:r>
                  <w:rPr>
                    <w:sz w:val="22"/>
                  </w:rPr>
                  <w:t>Nėra</w:t>
                </w:r>
              </w:p>
            </w:tc>
          </w:tr>
          <w:tr w:rsidR="00E01481" w14:paraId="001FD2DA" w14:textId="77777777">
            <w:trPr>
              <w:cantSplit/>
            </w:trPr>
            <w:tc>
              <w:tcPr>
                <w:tcW w:w="3223" w:type="dxa"/>
                <w:shd w:val="clear" w:color="auto" w:fill="auto"/>
                <w:vAlign w:val="center"/>
              </w:tcPr>
              <w:p w14:paraId="001FD2D4" w14:textId="77777777" w:rsidR="00E01481" w:rsidRDefault="00F97B36">
                <w:pPr>
                  <w:rPr>
                    <w:b/>
                    <w:sz w:val="22"/>
                  </w:rPr>
                </w:pPr>
                <w:r>
                  <w:rPr>
                    <w:b/>
                    <w:sz w:val="22"/>
                  </w:rPr>
                  <w:t>Papildomi, specifikacijoje neapibrėžti metaduomenys</w:t>
                </w:r>
              </w:p>
            </w:tc>
            <w:tc>
              <w:tcPr>
                <w:tcW w:w="2863" w:type="dxa"/>
                <w:shd w:val="clear" w:color="auto" w:fill="auto"/>
                <w:vAlign w:val="center"/>
              </w:tcPr>
              <w:p w14:paraId="001FD2D5" w14:textId="77777777" w:rsidR="00E01481" w:rsidRDefault="00F97B36">
                <w:pPr>
                  <w:rPr>
                    <w:b/>
                    <w:sz w:val="22"/>
                    <w:lang w:val="en-US"/>
                  </w:rPr>
                </w:pPr>
                <w:r>
                  <w:rPr>
                    <w:b/>
                    <w:sz w:val="22"/>
                    <w:lang w:val="en-US"/>
                  </w:rPr>
                  <w:t>custom</w:t>
                </w:r>
              </w:p>
            </w:tc>
            <w:tc>
              <w:tcPr>
                <w:tcW w:w="1518" w:type="dxa"/>
                <w:shd w:val="clear" w:color="auto" w:fill="auto"/>
                <w:vAlign w:val="center"/>
              </w:tcPr>
              <w:p w14:paraId="001FD2D6" w14:textId="77777777" w:rsidR="00E01481" w:rsidRDefault="00F97B36">
                <w:pPr>
                  <w:jc w:val="center"/>
                  <w:rPr>
                    <w:sz w:val="22"/>
                  </w:rPr>
                </w:pPr>
                <w:r>
                  <w:rPr>
                    <w:sz w:val="22"/>
                  </w:rPr>
                  <w:t>Neapibrėžtos struktūros elementas</w:t>
                </w:r>
              </w:p>
            </w:tc>
            <w:tc>
              <w:tcPr>
                <w:tcW w:w="1843" w:type="dxa"/>
                <w:vAlign w:val="center"/>
              </w:tcPr>
              <w:p w14:paraId="001FD2D7" w14:textId="77777777" w:rsidR="00E01481" w:rsidRDefault="00F97B36">
                <w:pPr>
                  <w:keepNext/>
                  <w:jc w:val="center"/>
                  <w:rPr>
                    <w:sz w:val="22"/>
                  </w:rPr>
                </w:pPr>
                <w:r>
                  <w:rPr>
                    <w:sz w:val="22"/>
                  </w:rPr>
                  <w:t>Ne elemente</w:t>
                </w:r>
              </w:p>
            </w:tc>
            <w:tc>
              <w:tcPr>
                <w:tcW w:w="1984" w:type="dxa"/>
                <w:shd w:val="clear" w:color="auto" w:fill="auto"/>
                <w:vAlign w:val="center"/>
              </w:tcPr>
              <w:p w14:paraId="001FD2D8" w14:textId="77777777" w:rsidR="00E01481" w:rsidRDefault="00F97B36">
                <w:pPr>
                  <w:jc w:val="center"/>
                  <w:rPr>
                    <w:sz w:val="22"/>
                  </w:rPr>
                </w:pPr>
                <w:r>
                  <w:rPr>
                    <w:sz w:val="22"/>
                  </w:rPr>
                  <w:t>Ne</w:t>
                </w:r>
              </w:p>
            </w:tc>
            <w:tc>
              <w:tcPr>
                <w:tcW w:w="2126" w:type="dxa"/>
                <w:vAlign w:val="center"/>
              </w:tcPr>
              <w:p w14:paraId="001FD2D9" w14:textId="77777777" w:rsidR="00E01481" w:rsidRDefault="00F97B36">
                <w:pPr>
                  <w:jc w:val="center"/>
                  <w:rPr>
                    <w:sz w:val="22"/>
                  </w:rPr>
                </w:pPr>
                <w:r>
                  <w:rPr>
                    <w:sz w:val="22"/>
                  </w:rPr>
                  <w:t>Yra</w:t>
                </w:r>
              </w:p>
            </w:tc>
          </w:tr>
        </w:tbl>
        <w:p w14:paraId="001FD2DB" w14:textId="77777777" w:rsidR="00E01481" w:rsidRDefault="00E01481">
          <w:pPr>
            <w:spacing w:line="360" w:lineRule="auto"/>
            <w:jc w:val="both"/>
          </w:pPr>
        </w:p>
        <w:p w14:paraId="001FD2DC" w14:textId="08700223" w:rsidR="00E01481" w:rsidRDefault="00F97B36">
          <w:pPr>
            <w:keepNext/>
            <w:spacing w:line="360" w:lineRule="auto"/>
            <w:ind w:left="562"/>
            <w:jc w:val="both"/>
            <w:rPr>
              <w:b/>
              <w:u w:val="single"/>
            </w:rPr>
          </w:pPr>
          <w:r>
            <w:rPr>
              <w:b/>
              <w:sz w:val="20"/>
              <w:u w:val="single"/>
            </w:rPr>
            <w:t>Darbuotojo (asmens) duomenų tipas:</w:t>
          </w:r>
        </w:p>
        <w:tbl>
          <w:tblPr>
            <w:tblW w:w="1355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224"/>
            <w:gridCol w:w="2865"/>
            <w:gridCol w:w="1515"/>
            <w:gridCol w:w="1843"/>
            <w:gridCol w:w="1984"/>
            <w:gridCol w:w="2126"/>
          </w:tblGrid>
          <w:tr w:rsidR="00E01481" w14:paraId="001FD2E3" w14:textId="77777777">
            <w:trPr>
              <w:cantSplit/>
            </w:trPr>
            <w:tc>
              <w:tcPr>
                <w:tcW w:w="322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1FD2DD" w14:textId="77777777" w:rsidR="00E01481" w:rsidRDefault="00F97B36">
                <w:pPr>
                  <w:ind w:left="225"/>
                  <w:jc w:val="center"/>
                  <w:rPr>
                    <w:sz w:val="22"/>
                  </w:rPr>
                </w:pPr>
                <w:r>
                  <w:rPr>
                    <w:sz w:val="22"/>
                  </w:rPr>
                  <w:t>Metaduomenys</w:t>
                </w:r>
              </w:p>
            </w:tc>
            <w:tc>
              <w:tcPr>
                <w:tcW w:w="286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1FD2DE" w14:textId="77777777" w:rsidR="00E01481" w:rsidRDefault="00F97B36">
                <w:pPr>
                  <w:jc w:val="center"/>
                  <w:rPr>
                    <w:sz w:val="22"/>
                    <w:lang w:val="en-US"/>
                  </w:rPr>
                </w:pPr>
                <w:r>
                  <w:rPr>
                    <w:sz w:val="22"/>
                    <w:lang w:val="en-US"/>
                  </w:rPr>
                  <w:t>XML elementas</w:t>
                </w:r>
              </w:p>
            </w:tc>
            <w:tc>
              <w:tcPr>
                <w:tcW w:w="151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1FD2DF" w14:textId="77777777" w:rsidR="00E01481" w:rsidRDefault="00F97B36">
                <w:pPr>
                  <w:jc w:val="center"/>
                  <w:rPr>
                    <w:sz w:val="22"/>
                  </w:rPr>
                </w:pPr>
                <w:r>
                  <w:rPr>
                    <w:sz w:val="22"/>
                  </w:rPr>
                  <w:t>Duomenų tipas</w:t>
                </w:r>
              </w:p>
            </w:tc>
            <w:tc>
              <w:tcPr>
                <w:tcW w:w="18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1FD2E0" w14:textId="77777777" w:rsidR="00E01481" w:rsidRDefault="00F97B36">
                <w:pPr>
                  <w:keepNext/>
                  <w:jc w:val="center"/>
                  <w:rPr>
                    <w:sz w:val="22"/>
                  </w:rPr>
                </w:pPr>
                <w:r>
                  <w:rPr>
                    <w:sz w:val="22"/>
                  </w:rPr>
                  <w:t>Pasikartojimas</w:t>
                </w:r>
                <w:r>
                  <w:rPr>
                    <w:sz w:val="22"/>
                    <w:vertAlign w:val="superscript"/>
                  </w:rPr>
                  <w:t>1</w:t>
                </w:r>
              </w:p>
            </w:tc>
            <w:tc>
              <w:tcPr>
                <w:tcW w:w="198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1FD2E1" w14:textId="77777777" w:rsidR="00E01481" w:rsidRDefault="00F97B36">
                <w:pPr>
                  <w:keepNext/>
                  <w:jc w:val="center"/>
                  <w:rPr>
                    <w:sz w:val="22"/>
                  </w:rPr>
                </w:pPr>
                <w:r>
                  <w:rPr>
                    <w:sz w:val="22"/>
                  </w:rPr>
                  <w:t>Privalomumas</w:t>
                </w:r>
                <w:r>
                  <w:rPr>
                    <w:sz w:val="22"/>
                    <w:vertAlign w:val="superscript"/>
                  </w:rPr>
                  <w:t>2</w:t>
                </w:r>
              </w:p>
            </w:tc>
            <w:tc>
              <w:tcPr>
                <w:tcW w:w="212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01FD2E2" w14:textId="77777777" w:rsidR="00E01481" w:rsidRDefault="00F97B36">
                <w:pPr>
                  <w:keepNext/>
                  <w:jc w:val="center"/>
                  <w:rPr>
                    <w:sz w:val="22"/>
                    <w:vertAlign w:val="superscript"/>
                  </w:rPr>
                </w:pPr>
                <w:r>
                  <w:rPr>
                    <w:sz w:val="22"/>
                  </w:rPr>
                  <w:t>Galimybė atskirai apsaugoti XAdES parašu</w:t>
                </w:r>
                <w:r>
                  <w:rPr>
                    <w:sz w:val="22"/>
                    <w:vertAlign w:val="superscript"/>
                  </w:rPr>
                  <w:t>3</w:t>
                </w:r>
              </w:p>
            </w:tc>
          </w:tr>
          <w:tr w:rsidR="00E01481" w14:paraId="001FD2EA" w14:textId="77777777">
            <w:trPr>
              <w:cantSplit/>
            </w:trPr>
            <w:tc>
              <w:tcPr>
                <w:tcW w:w="3224" w:type="dxa"/>
                <w:tcBorders>
                  <w:bottom w:val="single" w:sz="4" w:space="0" w:color="000000"/>
                </w:tcBorders>
                <w:shd w:val="clear" w:color="auto" w:fill="auto"/>
                <w:vAlign w:val="center"/>
              </w:tcPr>
              <w:p w14:paraId="001FD2E4" w14:textId="77777777" w:rsidR="00E01481" w:rsidRDefault="00F97B36">
                <w:pPr>
                  <w:ind w:left="225"/>
                  <w:rPr>
                    <w:sz w:val="22"/>
                  </w:rPr>
                </w:pPr>
                <w:r>
                  <w:rPr>
                    <w:sz w:val="22"/>
                  </w:rPr>
                  <w:t>Atsakingo asmens vardas ir pavardė</w:t>
                </w:r>
              </w:p>
            </w:tc>
            <w:tc>
              <w:tcPr>
                <w:tcW w:w="2865" w:type="dxa"/>
                <w:tcBorders>
                  <w:bottom w:val="single" w:sz="4" w:space="0" w:color="000000"/>
                </w:tcBorders>
                <w:shd w:val="clear" w:color="auto" w:fill="auto"/>
                <w:vAlign w:val="center"/>
              </w:tcPr>
              <w:p w14:paraId="001FD2E5" w14:textId="77777777" w:rsidR="00E01481" w:rsidRDefault="00F97B36">
                <w:pPr>
                  <w:ind w:firstLine="220"/>
                  <w:rPr>
                    <w:sz w:val="22"/>
                    <w:lang w:val="en-US"/>
                  </w:rPr>
                </w:pPr>
                <w:r>
                  <w:rPr>
                    <w:sz w:val="22"/>
                    <w:lang w:val="en-US"/>
                  </w:rPr>
                  <w:t>name</w:t>
                </w:r>
              </w:p>
            </w:tc>
            <w:tc>
              <w:tcPr>
                <w:tcW w:w="1515" w:type="dxa"/>
                <w:tcBorders>
                  <w:bottom w:val="single" w:sz="4" w:space="0" w:color="000000"/>
                </w:tcBorders>
                <w:shd w:val="clear" w:color="auto" w:fill="auto"/>
                <w:vAlign w:val="center"/>
              </w:tcPr>
              <w:p w14:paraId="001FD2E6" w14:textId="77777777" w:rsidR="00E01481" w:rsidRDefault="00F97B36">
                <w:pPr>
                  <w:jc w:val="center"/>
                  <w:rPr>
                    <w:sz w:val="22"/>
                  </w:rPr>
                </w:pPr>
                <w:r>
                  <w:rPr>
                    <w:sz w:val="22"/>
                  </w:rPr>
                  <w:t>Tekstinis</w:t>
                </w:r>
              </w:p>
            </w:tc>
            <w:tc>
              <w:tcPr>
                <w:tcW w:w="1843" w:type="dxa"/>
                <w:tcBorders>
                  <w:bottom w:val="single" w:sz="4" w:space="0" w:color="000000"/>
                </w:tcBorders>
                <w:vAlign w:val="center"/>
              </w:tcPr>
              <w:p w14:paraId="001FD2E7" w14:textId="77777777" w:rsidR="00E01481" w:rsidRDefault="00F97B36">
                <w:pPr>
                  <w:keepNext/>
                  <w:jc w:val="center"/>
                  <w:rPr>
                    <w:sz w:val="22"/>
                  </w:rPr>
                </w:pPr>
                <w:r>
                  <w:rPr>
                    <w:sz w:val="22"/>
                  </w:rPr>
                  <w:t>Ne elemente</w:t>
                </w:r>
              </w:p>
            </w:tc>
            <w:tc>
              <w:tcPr>
                <w:tcW w:w="1984" w:type="dxa"/>
                <w:tcBorders>
                  <w:bottom w:val="single" w:sz="4" w:space="0" w:color="000000"/>
                </w:tcBorders>
                <w:vAlign w:val="center"/>
              </w:tcPr>
              <w:p w14:paraId="001FD2E8" w14:textId="77777777" w:rsidR="00E01481" w:rsidRDefault="00F97B36">
                <w:pPr>
                  <w:keepNext/>
                  <w:jc w:val="center"/>
                  <w:rPr>
                    <w:sz w:val="22"/>
                  </w:rPr>
                </w:pPr>
                <w:r>
                  <w:rPr>
                    <w:sz w:val="22"/>
                  </w:rPr>
                  <w:t>Taip elemente</w:t>
                </w:r>
              </w:p>
            </w:tc>
            <w:tc>
              <w:tcPr>
                <w:tcW w:w="2126" w:type="dxa"/>
                <w:tcBorders>
                  <w:bottom w:val="single" w:sz="4" w:space="0" w:color="000000"/>
                </w:tcBorders>
                <w:vAlign w:val="center"/>
              </w:tcPr>
              <w:p w14:paraId="001FD2E9" w14:textId="77777777" w:rsidR="00E01481" w:rsidRDefault="00F97B36">
                <w:pPr>
                  <w:jc w:val="center"/>
                  <w:rPr>
                    <w:sz w:val="22"/>
                  </w:rPr>
                </w:pPr>
                <w:r>
                  <w:rPr>
                    <w:sz w:val="22"/>
                  </w:rPr>
                  <w:t>Nėra</w:t>
                </w:r>
              </w:p>
            </w:tc>
          </w:tr>
          <w:tr w:rsidR="00E01481" w14:paraId="001FD2F1" w14:textId="77777777">
            <w:trPr>
              <w:cantSplit/>
            </w:trPr>
            <w:tc>
              <w:tcPr>
                <w:tcW w:w="3224" w:type="dxa"/>
                <w:tcBorders>
                  <w:bottom w:val="single" w:sz="4" w:space="0" w:color="000000"/>
                </w:tcBorders>
                <w:shd w:val="clear" w:color="auto" w:fill="auto"/>
                <w:vAlign w:val="center"/>
              </w:tcPr>
              <w:p w14:paraId="001FD2EB" w14:textId="77777777" w:rsidR="00E01481" w:rsidRDefault="00F97B36">
                <w:pPr>
                  <w:ind w:left="225"/>
                  <w:rPr>
                    <w:sz w:val="22"/>
                  </w:rPr>
                </w:pPr>
                <w:r>
                  <w:rPr>
                    <w:sz w:val="22"/>
                  </w:rPr>
                  <w:t>Atsakingo asmens pareigos</w:t>
                </w:r>
              </w:p>
            </w:tc>
            <w:tc>
              <w:tcPr>
                <w:tcW w:w="2865" w:type="dxa"/>
                <w:tcBorders>
                  <w:bottom w:val="single" w:sz="4" w:space="0" w:color="000000"/>
                </w:tcBorders>
                <w:shd w:val="clear" w:color="auto" w:fill="auto"/>
                <w:vAlign w:val="center"/>
              </w:tcPr>
              <w:p w14:paraId="001FD2EC" w14:textId="77777777" w:rsidR="00E01481" w:rsidRDefault="00F97B36">
                <w:pPr>
                  <w:ind w:firstLine="220"/>
                  <w:rPr>
                    <w:sz w:val="22"/>
                    <w:lang w:val="en-US"/>
                  </w:rPr>
                </w:pPr>
                <w:r>
                  <w:rPr>
                    <w:sz w:val="22"/>
                    <w:lang w:val="en-US"/>
                  </w:rPr>
                  <w:t>positionName</w:t>
                </w:r>
              </w:p>
            </w:tc>
            <w:tc>
              <w:tcPr>
                <w:tcW w:w="1515" w:type="dxa"/>
                <w:tcBorders>
                  <w:bottom w:val="single" w:sz="4" w:space="0" w:color="000000"/>
                </w:tcBorders>
                <w:shd w:val="clear" w:color="auto" w:fill="auto"/>
                <w:vAlign w:val="center"/>
              </w:tcPr>
              <w:p w14:paraId="001FD2ED" w14:textId="77777777" w:rsidR="00E01481" w:rsidRDefault="00F97B36">
                <w:pPr>
                  <w:jc w:val="center"/>
                  <w:rPr>
                    <w:sz w:val="22"/>
                  </w:rPr>
                </w:pPr>
                <w:r>
                  <w:rPr>
                    <w:sz w:val="22"/>
                  </w:rPr>
                  <w:t>Tekstinis</w:t>
                </w:r>
              </w:p>
            </w:tc>
            <w:tc>
              <w:tcPr>
                <w:tcW w:w="1843" w:type="dxa"/>
                <w:tcBorders>
                  <w:bottom w:val="single" w:sz="4" w:space="0" w:color="000000"/>
                </w:tcBorders>
              </w:tcPr>
              <w:p w14:paraId="001FD2EE" w14:textId="77777777" w:rsidR="00E01481" w:rsidRDefault="00F97B36">
                <w:pPr>
                  <w:keepNext/>
                  <w:jc w:val="center"/>
                  <w:rPr>
                    <w:sz w:val="22"/>
                  </w:rPr>
                </w:pPr>
                <w:r>
                  <w:rPr>
                    <w:sz w:val="22"/>
                  </w:rPr>
                  <w:t>Ne elemente</w:t>
                </w:r>
              </w:p>
            </w:tc>
            <w:tc>
              <w:tcPr>
                <w:tcW w:w="1984" w:type="dxa"/>
                <w:tcBorders>
                  <w:bottom w:val="single" w:sz="4" w:space="0" w:color="000000"/>
                </w:tcBorders>
                <w:vAlign w:val="center"/>
              </w:tcPr>
              <w:p w14:paraId="001FD2EF" w14:textId="77777777" w:rsidR="00E01481" w:rsidRDefault="00F97B36">
                <w:pPr>
                  <w:keepNext/>
                  <w:jc w:val="center"/>
                  <w:rPr>
                    <w:sz w:val="22"/>
                  </w:rPr>
                </w:pPr>
                <w:r>
                  <w:rPr>
                    <w:sz w:val="22"/>
                  </w:rPr>
                  <w:t>Taip elemente, juridiniam asmeniui</w:t>
                </w:r>
              </w:p>
            </w:tc>
            <w:tc>
              <w:tcPr>
                <w:tcW w:w="2126" w:type="dxa"/>
                <w:tcBorders>
                  <w:bottom w:val="single" w:sz="4" w:space="0" w:color="000000"/>
                </w:tcBorders>
                <w:vAlign w:val="center"/>
              </w:tcPr>
              <w:p w14:paraId="001FD2F0" w14:textId="77777777" w:rsidR="00E01481" w:rsidRDefault="00F97B36">
                <w:pPr>
                  <w:jc w:val="center"/>
                  <w:rPr>
                    <w:sz w:val="22"/>
                  </w:rPr>
                </w:pPr>
                <w:r>
                  <w:rPr>
                    <w:sz w:val="22"/>
                  </w:rPr>
                  <w:t>Nėra</w:t>
                </w:r>
              </w:p>
            </w:tc>
          </w:tr>
          <w:tr w:rsidR="00E01481" w14:paraId="001FD2F8" w14:textId="77777777">
            <w:trPr>
              <w:cantSplit/>
            </w:trPr>
            <w:tc>
              <w:tcPr>
                <w:tcW w:w="3224" w:type="dxa"/>
                <w:tcBorders>
                  <w:bottom w:val="single" w:sz="4" w:space="0" w:color="000000"/>
                </w:tcBorders>
                <w:shd w:val="clear" w:color="auto" w:fill="auto"/>
                <w:vAlign w:val="center"/>
              </w:tcPr>
              <w:p w14:paraId="001FD2F2" w14:textId="77777777" w:rsidR="00E01481" w:rsidRDefault="00F97B36">
                <w:pPr>
                  <w:ind w:left="225"/>
                  <w:rPr>
                    <w:sz w:val="22"/>
                  </w:rPr>
                </w:pPr>
                <w:r>
                  <w:rPr>
                    <w:sz w:val="22"/>
                  </w:rPr>
                  <w:t>Struktūrinis padalinys</w:t>
                </w:r>
              </w:p>
            </w:tc>
            <w:tc>
              <w:tcPr>
                <w:tcW w:w="2865" w:type="dxa"/>
                <w:tcBorders>
                  <w:bottom w:val="single" w:sz="4" w:space="0" w:color="000000"/>
                </w:tcBorders>
                <w:shd w:val="clear" w:color="auto" w:fill="auto"/>
                <w:vAlign w:val="center"/>
              </w:tcPr>
              <w:p w14:paraId="001FD2F3" w14:textId="77777777" w:rsidR="00E01481" w:rsidRDefault="00F97B36">
                <w:pPr>
                  <w:ind w:firstLine="220"/>
                  <w:rPr>
                    <w:sz w:val="22"/>
                    <w:lang w:val="en-US"/>
                  </w:rPr>
                </w:pPr>
                <w:r>
                  <w:rPr>
                    <w:sz w:val="22"/>
                    <w:lang w:val="en-US"/>
                  </w:rPr>
                  <w:t>structuralSubdivision</w:t>
                </w:r>
              </w:p>
            </w:tc>
            <w:tc>
              <w:tcPr>
                <w:tcW w:w="1515" w:type="dxa"/>
                <w:tcBorders>
                  <w:bottom w:val="single" w:sz="4" w:space="0" w:color="000000"/>
                </w:tcBorders>
                <w:shd w:val="clear" w:color="auto" w:fill="auto"/>
                <w:vAlign w:val="center"/>
              </w:tcPr>
              <w:p w14:paraId="001FD2F4" w14:textId="77777777" w:rsidR="00E01481" w:rsidRDefault="00F97B36">
                <w:pPr>
                  <w:jc w:val="center"/>
                  <w:rPr>
                    <w:sz w:val="22"/>
                  </w:rPr>
                </w:pPr>
                <w:r>
                  <w:rPr>
                    <w:sz w:val="22"/>
                  </w:rPr>
                  <w:t>Tekstinis</w:t>
                </w:r>
              </w:p>
            </w:tc>
            <w:tc>
              <w:tcPr>
                <w:tcW w:w="1843" w:type="dxa"/>
                <w:tcBorders>
                  <w:bottom w:val="single" w:sz="4" w:space="0" w:color="000000"/>
                </w:tcBorders>
              </w:tcPr>
              <w:p w14:paraId="001FD2F5" w14:textId="77777777" w:rsidR="00E01481" w:rsidRDefault="00F97B36">
                <w:pPr>
                  <w:keepNext/>
                  <w:jc w:val="center"/>
                  <w:rPr>
                    <w:sz w:val="22"/>
                  </w:rPr>
                </w:pPr>
                <w:r>
                  <w:rPr>
                    <w:sz w:val="22"/>
                  </w:rPr>
                  <w:t>Ne elemente</w:t>
                </w:r>
              </w:p>
            </w:tc>
            <w:tc>
              <w:tcPr>
                <w:tcW w:w="1984" w:type="dxa"/>
                <w:tcBorders>
                  <w:bottom w:val="single" w:sz="4" w:space="0" w:color="000000"/>
                </w:tcBorders>
                <w:vAlign w:val="center"/>
              </w:tcPr>
              <w:p w14:paraId="001FD2F6" w14:textId="77777777" w:rsidR="00E01481" w:rsidRDefault="00F97B36">
                <w:pPr>
                  <w:keepNext/>
                  <w:jc w:val="center"/>
                  <w:rPr>
                    <w:sz w:val="22"/>
                  </w:rPr>
                </w:pPr>
                <w:r>
                  <w:rPr>
                    <w:sz w:val="22"/>
                  </w:rPr>
                  <w:t>Ne</w:t>
                </w:r>
              </w:p>
            </w:tc>
            <w:tc>
              <w:tcPr>
                <w:tcW w:w="2126" w:type="dxa"/>
                <w:tcBorders>
                  <w:bottom w:val="single" w:sz="4" w:space="0" w:color="000000"/>
                </w:tcBorders>
                <w:vAlign w:val="center"/>
              </w:tcPr>
              <w:p w14:paraId="001FD2F7" w14:textId="77777777" w:rsidR="00E01481" w:rsidRDefault="00F97B36">
                <w:pPr>
                  <w:jc w:val="center"/>
                  <w:rPr>
                    <w:sz w:val="22"/>
                  </w:rPr>
                </w:pPr>
                <w:r>
                  <w:rPr>
                    <w:sz w:val="22"/>
                  </w:rPr>
                  <w:t>Nėra</w:t>
                </w:r>
              </w:p>
            </w:tc>
          </w:tr>
          <w:tr w:rsidR="00E01481" w14:paraId="001FD2FF" w14:textId="77777777">
            <w:trPr>
              <w:cantSplit/>
            </w:trPr>
            <w:tc>
              <w:tcPr>
                <w:tcW w:w="3224" w:type="dxa"/>
                <w:tcBorders>
                  <w:bottom w:val="single" w:sz="4" w:space="0" w:color="000000"/>
                </w:tcBorders>
                <w:shd w:val="clear" w:color="auto" w:fill="auto"/>
                <w:vAlign w:val="center"/>
              </w:tcPr>
              <w:p w14:paraId="001FD2F9" w14:textId="77777777" w:rsidR="00E01481" w:rsidRDefault="00F97B36">
                <w:pPr>
                  <w:ind w:left="225"/>
                  <w:rPr>
                    <w:sz w:val="22"/>
                  </w:rPr>
                </w:pPr>
                <w:r>
                  <w:rPr>
                    <w:sz w:val="22"/>
                  </w:rPr>
                  <w:lastRenderedPageBreak/>
                  <w:t>Organizacijos pavadinimas</w:t>
                </w:r>
              </w:p>
            </w:tc>
            <w:tc>
              <w:tcPr>
                <w:tcW w:w="2865" w:type="dxa"/>
                <w:tcBorders>
                  <w:bottom w:val="single" w:sz="4" w:space="0" w:color="000000"/>
                </w:tcBorders>
                <w:shd w:val="clear" w:color="auto" w:fill="auto"/>
                <w:vAlign w:val="center"/>
              </w:tcPr>
              <w:p w14:paraId="001FD2FA" w14:textId="77777777" w:rsidR="00E01481" w:rsidRDefault="00F97B36">
                <w:pPr>
                  <w:ind w:firstLine="220"/>
                  <w:rPr>
                    <w:sz w:val="22"/>
                    <w:lang w:val="en-US"/>
                  </w:rPr>
                </w:pPr>
                <w:r>
                  <w:rPr>
                    <w:sz w:val="22"/>
                    <w:lang w:val="en-US"/>
                  </w:rPr>
                  <w:t>organizationName</w:t>
                </w:r>
              </w:p>
            </w:tc>
            <w:tc>
              <w:tcPr>
                <w:tcW w:w="1515" w:type="dxa"/>
                <w:tcBorders>
                  <w:bottom w:val="single" w:sz="4" w:space="0" w:color="000000"/>
                </w:tcBorders>
                <w:shd w:val="clear" w:color="auto" w:fill="auto"/>
                <w:vAlign w:val="center"/>
              </w:tcPr>
              <w:p w14:paraId="001FD2FB" w14:textId="77777777" w:rsidR="00E01481" w:rsidRDefault="00F97B36">
                <w:pPr>
                  <w:jc w:val="center"/>
                  <w:rPr>
                    <w:sz w:val="22"/>
                  </w:rPr>
                </w:pPr>
                <w:r>
                  <w:rPr>
                    <w:sz w:val="22"/>
                  </w:rPr>
                  <w:t>Tekstinis</w:t>
                </w:r>
              </w:p>
            </w:tc>
            <w:tc>
              <w:tcPr>
                <w:tcW w:w="1843" w:type="dxa"/>
                <w:tcBorders>
                  <w:bottom w:val="single" w:sz="4" w:space="0" w:color="000000"/>
                </w:tcBorders>
              </w:tcPr>
              <w:p w14:paraId="001FD2FC" w14:textId="77777777" w:rsidR="00E01481" w:rsidRDefault="00F97B36">
                <w:pPr>
                  <w:keepNext/>
                  <w:jc w:val="center"/>
                  <w:rPr>
                    <w:sz w:val="22"/>
                  </w:rPr>
                </w:pPr>
                <w:r>
                  <w:rPr>
                    <w:sz w:val="22"/>
                  </w:rPr>
                  <w:t>Ne elemente</w:t>
                </w:r>
              </w:p>
            </w:tc>
            <w:tc>
              <w:tcPr>
                <w:tcW w:w="1984" w:type="dxa"/>
                <w:tcBorders>
                  <w:bottom w:val="single" w:sz="4" w:space="0" w:color="000000"/>
                </w:tcBorders>
                <w:vAlign w:val="center"/>
              </w:tcPr>
              <w:p w14:paraId="001FD2FD" w14:textId="77777777" w:rsidR="00E01481" w:rsidRDefault="00F97B36">
                <w:pPr>
                  <w:keepNext/>
                  <w:jc w:val="center"/>
                  <w:rPr>
                    <w:sz w:val="22"/>
                  </w:rPr>
                </w:pPr>
                <w:r>
                  <w:rPr>
                    <w:sz w:val="22"/>
                  </w:rPr>
                  <w:t>Ne</w:t>
                </w:r>
              </w:p>
            </w:tc>
            <w:tc>
              <w:tcPr>
                <w:tcW w:w="2126" w:type="dxa"/>
                <w:tcBorders>
                  <w:bottom w:val="single" w:sz="4" w:space="0" w:color="000000"/>
                </w:tcBorders>
                <w:vAlign w:val="center"/>
              </w:tcPr>
              <w:p w14:paraId="001FD2FE" w14:textId="77777777" w:rsidR="00E01481" w:rsidRDefault="00F97B36">
                <w:pPr>
                  <w:jc w:val="center"/>
                  <w:rPr>
                    <w:sz w:val="22"/>
                  </w:rPr>
                </w:pPr>
                <w:r>
                  <w:rPr>
                    <w:sz w:val="22"/>
                  </w:rPr>
                  <w:t>Nėra</w:t>
                </w:r>
              </w:p>
            </w:tc>
          </w:tr>
          <w:tr w:rsidR="00E01481" w14:paraId="001FD306" w14:textId="77777777">
            <w:trPr>
              <w:cantSplit/>
            </w:trPr>
            <w:tc>
              <w:tcPr>
                <w:tcW w:w="3224" w:type="dxa"/>
                <w:tcBorders>
                  <w:bottom w:val="single" w:sz="4" w:space="0" w:color="000000"/>
                </w:tcBorders>
                <w:shd w:val="clear" w:color="auto" w:fill="auto"/>
                <w:vAlign w:val="center"/>
              </w:tcPr>
              <w:p w14:paraId="001FD300" w14:textId="77777777" w:rsidR="00E01481" w:rsidRDefault="00F97B36">
                <w:pPr>
                  <w:ind w:left="225"/>
                  <w:rPr>
                    <w:sz w:val="22"/>
                  </w:rPr>
                </w:pPr>
                <w:r>
                  <w:rPr>
                    <w:sz w:val="22"/>
                  </w:rPr>
                  <w:t>Įmonės kodas</w:t>
                </w:r>
              </w:p>
            </w:tc>
            <w:tc>
              <w:tcPr>
                <w:tcW w:w="2865" w:type="dxa"/>
                <w:tcBorders>
                  <w:bottom w:val="single" w:sz="4" w:space="0" w:color="000000"/>
                </w:tcBorders>
                <w:shd w:val="clear" w:color="auto" w:fill="auto"/>
                <w:vAlign w:val="center"/>
              </w:tcPr>
              <w:p w14:paraId="001FD301" w14:textId="77777777" w:rsidR="00E01481" w:rsidRDefault="00F97B36">
                <w:pPr>
                  <w:ind w:firstLine="220"/>
                  <w:rPr>
                    <w:sz w:val="22"/>
                    <w:lang w:val="en-US"/>
                  </w:rPr>
                </w:pPr>
                <w:r>
                  <w:rPr>
                    <w:sz w:val="22"/>
                    <w:lang w:val="en-US"/>
                  </w:rPr>
                  <w:t>code</w:t>
                </w:r>
              </w:p>
            </w:tc>
            <w:tc>
              <w:tcPr>
                <w:tcW w:w="1515" w:type="dxa"/>
                <w:tcBorders>
                  <w:bottom w:val="single" w:sz="4" w:space="0" w:color="000000"/>
                </w:tcBorders>
                <w:shd w:val="clear" w:color="auto" w:fill="auto"/>
                <w:vAlign w:val="center"/>
              </w:tcPr>
              <w:p w14:paraId="001FD302" w14:textId="77777777" w:rsidR="00E01481" w:rsidRDefault="00F97B36">
                <w:pPr>
                  <w:jc w:val="center"/>
                  <w:rPr>
                    <w:sz w:val="22"/>
                  </w:rPr>
                </w:pPr>
                <w:r>
                  <w:rPr>
                    <w:sz w:val="22"/>
                  </w:rPr>
                  <w:t>Tekstinis</w:t>
                </w:r>
              </w:p>
            </w:tc>
            <w:tc>
              <w:tcPr>
                <w:tcW w:w="1843" w:type="dxa"/>
                <w:tcBorders>
                  <w:bottom w:val="single" w:sz="4" w:space="0" w:color="000000"/>
                </w:tcBorders>
              </w:tcPr>
              <w:p w14:paraId="001FD303" w14:textId="77777777" w:rsidR="00E01481" w:rsidRDefault="00F97B36">
                <w:pPr>
                  <w:keepNext/>
                  <w:jc w:val="center"/>
                  <w:rPr>
                    <w:sz w:val="22"/>
                  </w:rPr>
                </w:pPr>
                <w:r>
                  <w:rPr>
                    <w:sz w:val="22"/>
                  </w:rPr>
                  <w:t>Ne elemente</w:t>
                </w:r>
              </w:p>
            </w:tc>
            <w:tc>
              <w:tcPr>
                <w:tcW w:w="1984" w:type="dxa"/>
                <w:tcBorders>
                  <w:bottom w:val="single" w:sz="4" w:space="0" w:color="000000"/>
                </w:tcBorders>
                <w:vAlign w:val="center"/>
              </w:tcPr>
              <w:p w14:paraId="001FD304" w14:textId="77777777" w:rsidR="00E01481" w:rsidRDefault="00F97B36">
                <w:pPr>
                  <w:keepNext/>
                  <w:jc w:val="center"/>
                  <w:rPr>
                    <w:sz w:val="22"/>
                  </w:rPr>
                </w:pPr>
                <w:r>
                  <w:rPr>
                    <w:sz w:val="22"/>
                  </w:rPr>
                  <w:t>Ne</w:t>
                </w:r>
              </w:p>
            </w:tc>
            <w:tc>
              <w:tcPr>
                <w:tcW w:w="2126" w:type="dxa"/>
                <w:tcBorders>
                  <w:bottom w:val="single" w:sz="4" w:space="0" w:color="000000"/>
                </w:tcBorders>
                <w:vAlign w:val="center"/>
              </w:tcPr>
              <w:p w14:paraId="001FD305" w14:textId="77777777" w:rsidR="00E01481" w:rsidRDefault="00F97B36">
                <w:pPr>
                  <w:jc w:val="center"/>
                  <w:rPr>
                    <w:sz w:val="22"/>
                  </w:rPr>
                </w:pPr>
                <w:r>
                  <w:rPr>
                    <w:sz w:val="22"/>
                  </w:rPr>
                  <w:t>Nėra</w:t>
                </w:r>
              </w:p>
            </w:tc>
          </w:tr>
          <w:tr w:rsidR="00E01481" w14:paraId="001FD30D" w14:textId="77777777">
            <w:trPr>
              <w:cantSplit/>
            </w:trPr>
            <w:tc>
              <w:tcPr>
                <w:tcW w:w="3224" w:type="dxa"/>
                <w:tcBorders>
                  <w:bottom w:val="single" w:sz="4" w:space="0" w:color="000000"/>
                </w:tcBorders>
                <w:shd w:val="clear" w:color="auto" w:fill="auto"/>
                <w:vAlign w:val="center"/>
              </w:tcPr>
              <w:p w14:paraId="001FD307" w14:textId="77777777" w:rsidR="00E01481" w:rsidRDefault="00F97B36">
                <w:pPr>
                  <w:ind w:left="225"/>
                  <w:rPr>
                    <w:sz w:val="22"/>
                  </w:rPr>
                </w:pPr>
                <w:r>
                  <w:rPr>
                    <w:sz w:val="22"/>
                  </w:rPr>
                  <w:t>Įmonės kitas kodas</w:t>
                </w:r>
              </w:p>
            </w:tc>
            <w:tc>
              <w:tcPr>
                <w:tcW w:w="2865" w:type="dxa"/>
                <w:tcBorders>
                  <w:bottom w:val="single" w:sz="4" w:space="0" w:color="000000"/>
                </w:tcBorders>
                <w:shd w:val="clear" w:color="auto" w:fill="auto"/>
                <w:vAlign w:val="center"/>
              </w:tcPr>
              <w:p w14:paraId="001FD308" w14:textId="77777777" w:rsidR="00E01481" w:rsidRDefault="00F97B36">
                <w:pPr>
                  <w:ind w:firstLine="220"/>
                  <w:rPr>
                    <w:sz w:val="22"/>
                    <w:lang w:val="en-US"/>
                  </w:rPr>
                </w:pPr>
                <w:r>
                  <w:rPr>
                    <w:sz w:val="22"/>
                    <w:lang w:val="en-US"/>
                  </w:rPr>
                  <w:t>additionalCode</w:t>
                </w:r>
              </w:p>
            </w:tc>
            <w:tc>
              <w:tcPr>
                <w:tcW w:w="1515" w:type="dxa"/>
                <w:tcBorders>
                  <w:bottom w:val="single" w:sz="4" w:space="0" w:color="000000"/>
                </w:tcBorders>
                <w:shd w:val="clear" w:color="auto" w:fill="auto"/>
                <w:vAlign w:val="center"/>
              </w:tcPr>
              <w:p w14:paraId="001FD309" w14:textId="77777777" w:rsidR="00E01481" w:rsidRDefault="00F97B36">
                <w:pPr>
                  <w:jc w:val="center"/>
                  <w:rPr>
                    <w:sz w:val="22"/>
                  </w:rPr>
                </w:pPr>
                <w:r>
                  <w:rPr>
                    <w:sz w:val="22"/>
                  </w:rPr>
                  <w:t>Tekstinis</w:t>
                </w:r>
                <w:r>
                  <w:rPr>
                    <w:sz w:val="22"/>
                    <w:vertAlign w:val="superscript"/>
                  </w:rPr>
                  <w:t>4</w:t>
                </w:r>
              </w:p>
            </w:tc>
            <w:tc>
              <w:tcPr>
                <w:tcW w:w="1843" w:type="dxa"/>
                <w:tcBorders>
                  <w:bottom w:val="single" w:sz="4" w:space="0" w:color="000000"/>
                </w:tcBorders>
              </w:tcPr>
              <w:p w14:paraId="001FD30A" w14:textId="77777777" w:rsidR="00E01481" w:rsidRDefault="00F97B36">
                <w:pPr>
                  <w:keepNext/>
                  <w:jc w:val="center"/>
                  <w:rPr>
                    <w:sz w:val="22"/>
                  </w:rPr>
                </w:pPr>
                <w:r>
                  <w:rPr>
                    <w:sz w:val="22"/>
                  </w:rPr>
                  <w:t>Taip</w:t>
                </w:r>
              </w:p>
            </w:tc>
            <w:tc>
              <w:tcPr>
                <w:tcW w:w="1984" w:type="dxa"/>
                <w:tcBorders>
                  <w:bottom w:val="single" w:sz="4" w:space="0" w:color="000000"/>
                </w:tcBorders>
                <w:vAlign w:val="center"/>
              </w:tcPr>
              <w:p w14:paraId="001FD30B" w14:textId="77777777" w:rsidR="00E01481" w:rsidRDefault="00F97B36">
                <w:pPr>
                  <w:keepNext/>
                  <w:jc w:val="center"/>
                  <w:rPr>
                    <w:sz w:val="22"/>
                  </w:rPr>
                </w:pPr>
                <w:r>
                  <w:rPr>
                    <w:sz w:val="22"/>
                  </w:rPr>
                  <w:t>Ne</w:t>
                </w:r>
              </w:p>
            </w:tc>
            <w:tc>
              <w:tcPr>
                <w:tcW w:w="2126" w:type="dxa"/>
                <w:tcBorders>
                  <w:bottom w:val="single" w:sz="4" w:space="0" w:color="000000"/>
                </w:tcBorders>
                <w:vAlign w:val="center"/>
              </w:tcPr>
              <w:p w14:paraId="001FD30C" w14:textId="77777777" w:rsidR="00E01481" w:rsidRDefault="00F97B36">
                <w:pPr>
                  <w:jc w:val="center"/>
                  <w:rPr>
                    <w:sz w:val="22"/>
                  </w:rPr>
                </w:pPr>
                <w:r>
                  <w:rPr>
                    <w:sz w:val="22"/>
                  </w:rPr>
                  <w:t>Nėra</w:t>
                </w:r>
              </w:p>
            </w:tc>
          </w:tr>
          <w:tr w:rsidR="00E01481" w14:paraId="001FD314" w14:textId="77777777">
            <w:trPr>
              <w:cantSplit/>
            </w:trPr>
            <w:tc>
              <w:tcPr>
                <w:tcW w:w="3224" w:type="dxa"/>
                <w:tcBorders>
                  <w:bottom w:val="single" w:sz="4" w:space="0" w:color="000000"/>
                </w:tcBorders>
                <w:shd w:val="clear" w:color="auto" w:fill="auto"/>
                <w:vAlign w:val="center"/>
              </w:tcPr>
              <w:p w14:paraId="001FD30E" w14:textId="77777777" w:rsidR="00E01481" w:rsidRDefault="00F97B36">
                <w:pPr>
                  <w:ind w:left="225"/>
                  <w:rPr>
                    <w:sz w:val="22"/>
                  </w:rPr>
                </w:pPr>
                <w:r>
                  <w:rPr>
                    <w:sz w:val="22"/>
                  </w:rPr>
                  <w:t>Adresas</w:t>
                </w:r>
              </w:p>
            </w:tc>
            <w:tc>
              <w:tcPr>
                <w:tcW w:w="2865" w:type="dxa"/>
                <w:tcBorders>
                  <w:bottom w:val="single" w:sz="4" w:space="0" w:color="000000"/>
                </w:tcBorders>
                <w:shd w:val="clear" w:color="auto" w:fill="auto"/>
                <w:vAlign w:val="center"/>
              </w:tcPr>
              <w:p w14:paraId="001FD30F" w14:textId="77777777" w:rsidR="00E01481" w:rsidRDefault="00F97B36">
                <w:pPr>
                  <w:ind w:firstLine="220"/>
                  <w:rPr>
                    <w:sz w:val="22"/>
                    <w:lang w:val="en-US"/>
                  </w:rPr>
                </w:pPr>
                <w:r>
                  <w:rPr>
                    <w:sz w:val="22"/>
                    <w:lang w:val="en-US"/>
                  </w:rPr>
                  <w:t>address</w:t>
                </w:r>
              </w:p>
            </w:tc>
            <w:tc>
              <w:tcPr>
                <w:tcW w:w="1515" w:type="dxa"/>
                <w:tcBorders>
                  <w:bottom w:val="single" w:sz="4" w:space="0" w:color="000000"/>
                </w:tcBorders>
                <w:shd w:val="clear" w:color="auto" w:fill="auto"/>
                <w:vAlign w:val="center"/>
              </w:tcPr>
              <w:p w14:paraId="001FD310" w14:textId="77777777" w:rsidR="00E01481" w:rsidRDefault="00F97B36">
                <w:pPr>
                  <w:jc w:val="center"/>
                  <w:rPr>
                    <w:sz w:val="22"/>
                  </w:rPr>
                </w:pPr>
                <w:r>
                  <w:rPr>
                    <w:sz w:val="22"/>
                  </w:rPr>
                  <w:t>Tekstinis</w:t>
                </w:r>
              </w:p>
            </w:tc>
            <w:tc>
              <w:tcPr>
                <w:tcW w:w="1843" w:type="dxa"/>
                <w:tcBorders>
                  <w:bottom w:val="single" w:sz="4" w:space="0" w:color="000000"/>
                </w:tcBorders>
              </w:tcPr>
              <w:p w14:paraId="001FD311" w14:textId="77777777" w:rsidR="00E01481" w:rsidRDefault="00F97B36">
                <w:pPr>
                  <w:keepNext/>
                  <w:jc w:val="center"/>
                  <w:rPr>
                    <w:sz w:val="22"/>
                  </w:rPr>
                </w:pPr>
                <w:r>
                  <w:rPr>
                    <w:sz w:val="22"/>
                  </w:rPr>
                  <w:t>Ne elemente</w:t>
                </w:r>
              </w:p>
            </w:tc>
            <w:tc>
              <w:tcPr>
                <w:tcW w:w="1984" w:type="dxa"/>
                <w:tcBorders>
                  <w:bottom w:val="single" w:sz="4" w:space="0" w:color="000000"/>
                </w:tcBorders>
                <w:vAlign w:val="center"/>
              </w:tcPr>
              <w:p w14:paraId="001FD312" w14:textId="77777777" w:rsidR="00E01481" w:rsidRDefault="00F97B36">
                <w:pPr>
                  <w:keepNext/>
                  <w:jc w:val="center"/>
                  <w:rPr>
                    <w:sz w:val="22"/>
                  </w:rPr>
                </w:pPr>
                <w:r>
                  <w:rPr>
                    <w:sz w:val="22"/>
                  </w:rPr>
                  <w:t>Ne</w:t>
                </w:r>
              </w:p>
            </w:tc>
            <w:tc>
              <w:tcPr>
                <w:tcW w:w="2126" w:type="dxa"/>
                <w:tcBorders>
                  <w:bottom w:val="single" w:sz="4" w:space="0" w:color="000000"/>
                </w:tcBorders>
                <w:vAlign w:val="center"/>
              </w:tcPr>
              <w:p w14:paraId="001FD313" w14:textId="77777777" w:rsidR="00E01481" w:rsidRDefault="00F97B36">
                <w:pPr>
                  <w:jc w:val="center"/>
                  <w:rPr>
                    <w:sz w:val="22"/>
                  </w:rPr>
                </w:pPr>
                <w:r>
                  <w:rPr>
                    <w:sz w:val="22"/>
                  </w:rPr>
                  <w:t>Nėra</w:t>
                </w:r>
              </w:p>
            </w:tc>
          </w:tr>
          <w:tr w:rsidR="00E01481" w14:paraId="001FD31B" w14:textId="77777777">
            <w:trPr>
              <w:cantSplit/>
            </w:trPr>
            <w:tc>
              <w:tcPr>
                <w:tcW w:w="3224" w:type="dxa"/>
                <w:tcBorders>
                  <w:bottom w:val="single" w:sz="4" w:space="0" w:color="000000"/>
                </w:tcBorders>
                <w:shd w:val="clear" w:color="auto" w:fill="auto"/>
                <w:vAlign w:val="center"/>
              </w:tcPr>
              <w:p w14:paraId="001FD315" w14:textId="77777777" w:rsidR="00E01481" w:rsidRDefault="00F97B36">
                <w:pPr>
                  <w:ind w:left="225"/>
                  <w:rPr>
                    <w:sz w:val="22"/>
                  </w:rPr>
                </w:pPr>
                <w:r>
                  <w:rPr>
                    <w:sz w:val="22"/>
                  </w:rPr>
                  <w:t>El. pašto adresas</w:t>
                </w:r>
              </w:p>
            </w:tc>
            <w:tc>
              <w:tcPr>
                <w:tcW w:w="2865" w:type="dxa"/>
                <w:tcBorders>
                  <w:bottom w:val="single" w:sz="4" w:space="0" w:color="000000"/>
                </w:tcBorders>
                <w:shd w:val="clear" w:color="auto" w:fill="auto"/>
                <w:vAlign w:val="center"/>
              </w:tcPr>
              <w:p w14:paraId="001FD316" w14:textId="77777777" w:rsidR="00E01481" w:rsidRDefault="00F97B36">
                <w:pPr>
                  <w:ind w:firstLine="220"/>
                  <w:rPr>
                    <w:sz w:val="22"/>
                    <w:lang w:val="en-US"/>
                  </w:rPr>
                </w:pPr>
                <w:r>
                  <w:rPr>
                    <w:sz w:val="22"/>
                    <w:lang w:val="en-US"/>
                  </w:rPr>
                  <w:t>email</w:t>
                </w:r>
              </w:p>
            </w:tc>
            <w:tc>
              <w:tcPr>
                <w:tcW w:w="1515" w:type="dxa"/>
                <w:tcBorders>
                  <w:bottom w:val="single" w:sz="4" w:space="0" w:color="000000"/>
                </w:tcBorders>
                <w:shd w:val="clear" w:color="auto" w:fill="auto"/>
                <w:vAlign w:val="center"/>
              </w:tcPr>
              <w:p w14:paraId="001FD317" w14:textId="77777777" w:rsidR="00E01481" w:rsidRDefault="00F97B36">
                <w:pPr>
                  <w:jc w:val="center"/>
                  <w:rPr>
                    <w:sz w:val="22"/>
                  </w:rPr>
                </w:pPr>
                <w:r>
                  <w:rPr>
                    <w:sz w:val="22"/>
                  </w:rPr>
                  <w:t>Tekstinis</w:t>
                </w:r>
              </w:p>
            </w:tc>
            <w:tc>
              <w:tcPr>
                <w:tcW w:w="1843" w:type="dxa"/>
                <w:tcBorders>
                  <w:bottom w:val="single" w:sz="4" w:space="0" w:color="000000"/>
                </w:tcBorders>
              </w:tcPr>
              <w:p w14:paraId="001FD318" w14:textId="77777777" w:rsidR="00E01481" w:rsidRDefault="00F97B36">
                <w:pPr>
                  <w:keepNext/>
                  <w:jc w:val="center"/>
                  <w:rPr>
                    <w:sz w:val="22"/>
                  </w:rPr>
                </w:pPr>
                <w:r>
                  <w:rPr>
                    <w:sz w:val="22"/>
                  </w:rPr>
                  <w:t>Ne elemente</w:t>
                </w:r>
              </w:p>
            </w:tc>
            <w:tc>
              <w:tcPr>
                <w:tcW w:w="1984" w:type="dxa"/>
                <w:tcBorders>
                  <w:bottom w:val="single" w:sz="4" w:space="0" w:color="000000"/>
                </w:tcBorders>
                <w:vAlign w:val="center"/>
              </w:tcPr>
              <w:p w14:paraId="001FD319" w14:textId="77777777" w:rsidR="00E01481" w:rsidRDefault="00F97B36">
                <w:pPr>
                  <w:keepNext/>
                  <w:jc w:val="center"/>
                  <w:rPr>
                    <w:sz w:val="22"/>
                  </w:rPr>
                </w:pPr>
                <w:r>
                  <w:rPr>
                    <w:sz w:val="22"/>
                  </w:rPr>
                  <w:t>Ne</w:t>
                </w:r>
              </w:p>
            </w:tc>
            <w:tc>
              <w:tcPr>
                <w:tcW w:w="2126" w:type="dxa"/>
                <w:tcBorders>
                  <w:bottom w:val="single" w:sz="4" w:space="0" w:color="000000"/>
                </w:tcBorders>
                <w:vAlign w:val="center"/>
              </w:tcPr>
              <w:p w14:paraId="001FD31A" w14:textId="77777777" w:rsidR="00E01481" w:rsidRDefault="00F97B36">
                <w:pPr>
                  <w:jc w:val="center"/>
                  <w:rPr>
                    <w:sz w:val="22"/>
                  </w:rPr>
                </w:pPr>
                <w:r>
                  <w:rPr>
                    <w:sz w:val="22"/>
                  </w:rPr>
                  <w:t>Nėra</w:t>
                </w:r>
              </w:p>
            </w:tc>
          </w:tr>
          <w:tr w:rsidR="00E01481" w14:paraId="001FD322" w14:textId="77777777">
            <w:trPr>
              <w:cantSplit/>
            </w:trPr>
            <w:tc>
              <w:tcPr>
                <w:tcW w:w="3224" w:type="dxa"/>
                <w:tcBorders>
                  <w:bottom w:val="single" w:sz="4" w:space="0" w:color="000000"/>
                </w:tcBorders>
                <w:shd w:val="clear" w:color="auto" w:fill="auto"/>
                <w:vAlign w:val="center"/>
              </w:tcPr>
              <w:p w14:paraId="001FD31C" w14:textId="77777777" w:rsidR="00E01481" w:rsidRDefault="00F97B36">
                <w:pPr>
                  <w:ind w:left="225"/>
                  <w:rPr>
                    <w:sz w:val="22"/>
                  </w:rPr>
                </w:pPr>
                <w:r>
                  <w:rPr>
                    <w:sz w:val="22"/>
                  </w:rPr>
                  <w:t>Asmuo yra: privatus fizinis asmuo (</w:t>
                </w:r>
                <w:r>
                  <w:rPr>
                    <w:i/>
                    <w:sz w:val="22"/>
                  </w:rPr>
                  <w:t>true</w:t>
                </w:r>
                <w:r>
                  <w:rPr>
                    <w:sz w:val="22"/>
                  </w:rPr>
                  <w:t>) ar juridinio asmens atstovas (</w:t>
                </w:r>
                <w:r>
                  <w:rPr>
                    <w:i/>
                    <w:sz w:val="22"/>
                  </w:rPr>
                  <w:t>false</w:t>
                </w:r>
                <w:r>
                  <w:rPr>
                    <w:sz w:val="22"/>
                  </w:rPr>
                  <w:t>).</w:t>
                </w:r>
              </w:p>
            </w:tc>
            <w:tc>
              <w:tcPr>
                <w:tcW w:w="2865" w:type="dxa"/>
                <w:tcBorders>
                  <w:bottom w:val="single" w:sz="4" w:space="0" w:color="000000"/>
                </w:tcBorders>
                <w:shd w:val="clear" w:color="auto" w:fill="auto"/>
                <w:vAlign w:val="center"/>
              </w:tcPr>
              <w:p w14:paraId="001FD31D" w14:textId="77777777" w:rsidR="00E01481" w:rsidRDefault="00F97B36">
                <w:pPr>
                  <w:ind w:firstLine="220"/>
                  <w:rPr>
                    <w:sz w:val="22"/>
                    <w:lang w:val="en-US"/>
                  </w:rPr>
                </w:pPr>
                <w:r>
                  <w:rPr>
                    <w:sz w:val="22"/>
                    <w:lang w:val="en-US"/>
                  </w:rPr>
                  <w:t>individual</w:t>
                </w:r>
              </w:p>
            </w:tc>
            <w:tc>
              <w:tcPr>
                <w:tcW w:w="1515" w:type="dxa"/>
                <w:tcBorders>
                  <w:bottom w:val="single" w:sz="4" w:space="0" w:color="000000"/>
                </w:tcBorders>
                <w:shd w:val="clear" w:color="auto" w:fill="auto"/>
                <w:vAlign w:val="center"/>
              </w:tcPr>
              <w:p w14:paraId="001FD31E" w14:textId="77777777" w:rsidR="00E01481" w:rsidRDefault="00F97B36">
                <w:pPr>
                  <w:jc w:val="center"/>
                  <w:rPr>
                    <w:sz w:val="22"/>
                  </w:rPr>
                </w:pPr>
                <w:r>
                  <w:rPr>
                    <w:sz w:val="22"/>
                  </w:rPr>
                  <w:t>Loginis</w:t>
                </w:r>
              </w:p>
            </w:tc>
            <w:tc>
              <w:tcPr>
                <w:tcW w:w="1843" w:type="dxa"/>
                <w:tcBorders>
                  <w:bottom w:val="single" w:sz="4" w:space="0" w:color="000000"/>
                </w:tcBorders>
              </w:tcPr>
              <w:p w14:paraId="001FD31F" w14:textId="77777777" w:rsidR="00E01481" w:rsidRDefault="00F97B36">
                <w:pPr>
                  <w:keepNext/>
                  <w:jc w:val="center"/>
                  <w:rPr>
                    <w:sz w:val="22"/>
                  </w:rPr>
                </w:pPr>
                <w:r>
                  <w:rPr>
                    <w:sz w:val="22"/>
                  </w:rPr>
                  <w:t>Ne elemente</w:t>
                </w:r>
              </w:p>
            </w:tc>
            <w:tc>
              <w:tcPr>
                <w:tcW w:w="1984" w:type="dxa"/>
                <w:tcBorders>
                  <w:bottom w:val="single" w:sz="4" w:space="0" w:color="000000"/>
                </w:tcBorders>
                <w:vAlign w:val="center"/>
              </w:tcPr>
              <w:p w14:paraId="001FD320" w14:textId="77777777" w:rsidR="00E01481" w:rsidRDefault="00F97B36">
                <w:pPr>
                  <w:keepNext/>
                  <w:jc w:val="center"/>
                  <w:rPr>
                    <w:sz w:val="22"/>
                  </w:rPr>
                </w:pPr>
                <w:r>
                  <w:rPr>
                    <w:sz w:val="22"/>
                  </w:rPr>
                  <w:t>Taip elemente</w:t>
                </w:r>
              </w:p>
            </w:tc>
            <w:tc>
              <w:tcPr>
                <w:tcW w:w="2126" w:type="dxa"/>
                <w:tcBorders>
                  <w:bottom w:val="single" w:sz="4" w:space="0" w:color="000000"/>
                </w:tcBorders>
                <w:vAlign w:val="center"/>
              </w:tcPr>
              <w:p w14:paraId="001FD321" w14:textId="77777777" w:rsidR="00E01481" w:rsidRDefault="00F97B36">
                <w:pPr>
                  <w:jc w:val="center"/>
                  <w:rPr>
                    <w:sz w:val="22"/>
                  </w:rPr>
                </w:pPr>
                <w:r>
                  <w:rPr>
                    <w:sz w:val="22"/>
                  </w:rPr>
                  <w:t>Nėra</w:t>
                </w:r>
              </w:p>
            </w:tc>
          </w:tr>
        </w:tbl>
        <w:p w14:paraId="001FD323" w14:textId="09D6971E" w:rsidR="00E01481" w:rsidRDefault="00E01481">
          <w:pPr>
            <w:ind w:left="567"/>
            <w:jc w:val="both"/>
            <w:rPr>
              <w:b/>
              <w:sz w:val="22"/>
            </w:rPr>
          </w:pPr>
        </w:p>
        <w:p w14:paraId="001FD324" w14:textId="12F2A8BA" w:rsidR="00E01481" w:rsidRDefault="00F97B36">
          <w:pPr>
            <w:ind w:left="567" w:firstLine="1134"/>
            <w:jc w:val="both"/>
            <w:rPr>
              <w:b/>
              <w:sz w:val="22"/>
            </w:rPr>
          </w:pPr>
          <w:r>
            <w:rPr>
              <w:b/>
              <w:sz w:val="22"/>
            </w:rPr>
            <w:t>Pastabos:</w:t>
          </w:r>
        </w:p>
        <w:p w14:paraId="001FD325" w14:textId="77777777" w:rsidR="00E01481" w:rsidRDefault="00F97B36">
          <w:pPr>
            <w:ind w:left="567" w:right="2330" w:firstLine="1134"/>
            <w:jc w:val="both"/>
            <w:rPr>
              <w:sz w:val="22"/>
            </w:rPr>
          </w:pPr>
          <w:r>
            <w:rPr>
              <w:sz w:val="22"/>
              <w:vertAlign w:val="superscript"/>
            </w:rPr>
            <w:t>1</w:t>
          </w:r>
          <w:r>
            <w:rPr>
              <w:sz w:val="22"/>
            </w:rPr>
            <w:t xml:space="preserve"> Galimų pasikartojimo reikšmių aprašymas:</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10773"/>
          </w:tblGrid>
          <w:tr w:rsidR="00E01481" w14:paraId="001FD328" w14:textId="77777777">
            <w:tc>
              <w:tcPr>
                <w:tcW w:w="2943" w:type="dxa"/>
                <w:shd w:val="clear" w:color="auto" w:fill="D9D9D9"/>
                <w:vAlign w:val="center"/>
              </w:tcPr>
              <w:p w14:paraId="001FD326" w14:textId="77777777" w:rsidR="00E01481" w:rsidRDefault="00F97B36">
                <w:pPr>
                  <w:jc w:val="both"/>
                  <w:rPr>
                    <w:sz w:val="22"/>
                  </w:rPr>
                </w:pPr>
                <w:r>
                  <w:rPr>
                    <w:sz w:val="22"/>
                  </w:rPr>
                  <w:t>Reikšmė</w:t>
                </w:r>
              </w:p>
            </w:tc>
            <w:tc>
              <w:tcPr>
                <w:tcW w:w="10773" w:type="dxa"/>
                <w:shd w:val="clear" w:color="auto" w:fill="D9D9D9"/>
                <w:vAlign w:val="center"/>
              </w:tcPr>
              <w:p w14:paraId="001FD327" w14:textId="77777777" w:rsidR="00E01481" w:rsidRDefault="00F97B36">
                <w:pPr>
                  <w:ind w:right="176"/>
                  <w:jc w:val="both"/>
                  <w:rPr>
                    <w:sz w:val="22"/>
                  </w:rPr>
                </w:pPr>
                <w:r>
                  <w:rPr>
                    <w:sz w:val="22"/>
                  </w:rPr>
                  <w:t>Aprašymas</w:t>
                </w:r>
              </w:p>
            </w:tc>
          </w:tr>
          <w:tr w:rsidR="00E01481" w14:paraId="001FD32B" w14:textId="77777777">
            <w:tc>
              <w:tcPr>
                <w:tcW w:w="2943" w:type="dxa"/>
                <w:shd w:val="clear" w:color="auto" w:fill="auto"/>
              </w:tcPr>
              <w:p w14:paraId="001FD329" w14:textId="77777777" w:rsidR="00E01481" w:rsidRDefault="00F97B36">
                <w:pPr>
                  <w:jc w:val="both"/>
                  <w:rPr>
                    <w:sz w:val="22"/>
                  </w:rPr>
                </w:pPr>
                <w:r>
                  <w:rPr>
                    <w:sz w:val="22"/>
                  </w:rPr>
                  <w:t>Taip</w:t>
                </w:r>
              </w:p>
            </w:tc>
            <w:tc>
              <w:tcPr>
                <w:tcW w:w="10773" w:type="dxa"/>
                <w:shd w:val="clear" w:color="auto" w:fill="auto"/>
              </w:tcPr>
              <w:p w14:paraId="001FD32A" w14:textId="77777777" w:rsidR="00E01481" w:rsidRDefault="00F97B36">
                <w:pPr>
                  <w:ind w:right="176"/>
                  <w:jc w:val="both"/>
                  <w:rPr>
                    <w:sz w:val="22"/>
                  </w:rPr>
                </w:pPr>
                <w:r>
                  <w:rPr>
                    <w:sz w:val="22"/>
                  </w:rPr>
                  <w:t>Metaduomuo gali pasikartoti gaubiančiame elemente</w:t>
                </w:r>
              </w:p>
            </w:tc>
          </w:tr>
          <w:tr w:rsidR="00E01481" w14:paraId="001FD32E" w14:textId="77777777">
            <w:tc>
              <w:tcPr>
                <w:tcW w:w="2943" w:type="dxa"/>
                <w:shd w:val="clear" w:color="auto" w:fill="auto"/>
              </w:tcPr>
              <w:p w14:paraId="001FD32C" w14:textId="77777777" w:rsidR="00E01481" w:rsidRDefault="00F97B36">
                <w:pPr>
                  <w:jc w:val="both"/>
                  <w:rPr>
                    <w:sz w:val="22"/>
                  </w:rPr>
                </w:pPr>
                <w:r>
                  <w:rPr>
                    <w:sz w:val="22"/>
                  </w:rPr>
                  <w:t>Ne elemente</w:t>
                </w:r>
              </w:p>
            </w:tc>
            <w:tc>
              <w:tcPr>
                <w:tcW w:w="10773" w:type="dxa"/>
                <w:shd w:val="clear" w:color="auto" w:fill="auto"/>
              </w:tcPr>
              <w:p w14:paraId="001FD32D" w14:textId="77777777" w:rsidR="00E01481" w:rsidRDefault="00F97B36">
                <w:pPr>
                  <w:ind w:right="176"/>
                  <w:jc w:val="both"/>
                  <w:rPr>
                    <w:sz w:val="22"/>
                  </w:rPr>
                </w:pPr>
                <w:r>
                  <w:rPr>
                    <w:sz w:val="22"/>
                  </w:rPr>
                  <w:t>Metaduomuo negali pasikartoti gaubiančiame elemente, bet gali pasikartoti, jeigu dokumente gali pasikartoti gaubiantis elementas</w:t>
                </w:r>
              </w:p>
            </w:tc>
          </w:tr>
          <w:tr w:rsidR="00E01481" w14:paraId="001FD331" w14:textId="77777777">
            <w:tc>
              <w:tcPr>
                <w:tcW w:w="2943" w:type="dxa"/>
                <w:shd w:val="clear" w:color="auto" w:fill="auto"/>
              </w:tcPr>
              <w:p w14:paraId="001FD32F" w14:textId="77777777" w:rsidR="00E01481" w:rsidRDefault="00F97B36">
                <w:pPr>
                  <w:jc w:val="both"/>
                  <w:rPr>
                    <w:sz w:val="22"/>
                  </w:rPr>
                </w:pPr>
                <w:r>
                  <w:rPr>
                    <w:sz w:val="22"/>
                  </w:rPr>
                  <w:t>Ne dokumente</w:t>
                </w:r>
              </w:p>
            </w:tc>
            <w:tc>
              <w:tcPr>
                <w:tcW w:w="10773" w:type="dxa"/>
                <w:shd w:val="clear" w:color="auto" w:fill="auto"/>
              </w:tcPr>
              <w:p w14:paraId="001FD330" w14:textId="77777777" w:rsidR="00E01481" w:rsidRDefault="00F97B36">
                <w:pPr>
                  <w:ind w:right="176"/>
                  <w:jc w:val="both"/>
                  <w:rPr>
                    <w:sz w:val="22"/>
                  </w:rPr>
                </w:pPr>
                <w:r>
                  <w:rPr>
                    <w:sz w:val="22"/>
                  </w:rPr>
                  <w:t>Metaduomuo negali pasikartoti visose metaduomenų rinkmenose</w:t>
                </w:r>
              </w:p>
            </w:tc>
          </w:tr>
          <w:tr w:rsidR="00E01481" w14:paraId="001FD334" w14:textId="77777777">
            <w:tc>
              <w:tcPr>
                <w:tcW w:w="2943" w:type="dxa"/>
                <w:shd w:val="clear" w:color="auto" w:fill="auto"/>
              </w:tcPr>
              <w:p w14:paraId="001FD332" w14:textId="77777777" w:rsidR="00E01481" w:rsidRDefault="00F97B36">
                <w:pPr>
                  <w:jc w:val="both"/>
                  <w:rPr>
                    <w:sz w:val="22"/>
                  </w:rPr>
                </w:pPr>
                <w:r>
                  <w:rPr>
                    <w:sz w:val="22"/>
                  </w:rPr>
                  <w:t>Ne XAdES paraše</w:t>
                </w:r>
              </w:p>
            </w:tc>
            <w:tc>
              <w:tcPr>
                <w:tcW w:w="10773" w:type="dxa"/>
                <w:shd w:val="clear" w:color="auto" w:fill="auto"/>
              </w:tcPr>
              <w:p w14:paraId="001FD333" w14:textId="77777777" w:rsidR="00E01481" w:rsidRDefault="00F97B36">
                <w:pPr>
                  <w:ind w:right="176"/>
                  <w:jc w:val="both"/>
                  <w:rPr>
                    <w:sz w:val="22"/>
                  </w:rPr>
                </w:pPr>
                <w:r>
                  <w:rPr>
                    <w:sz w:val="22"/>
                  </w:rPr>
                  <w:t>Metaduomuo negali pasikartoti viename XAdES paraše, bet gali pasikartoti kituose XAdES parašuose, jeigu dokumente yra daugiau negu vienas XAdES parašas</w:t>
                </w:r>
              </w:p>
            </w:tc>
          </w:tr>
        </w:tbl>
        <w:p w14:paraId="001FD335" w14:textId="77777777" w:rsidR="00E01481" w:rsidRDefault="00F97B36">
          <w:pPr>
            <w:ind w:left="567" w:right="820" w:firstLine="1134"/>
            <w:jc w:val="both"/>
            <w:rPr>
              <w:sz w:val="22"/>
            </w:rPr>
          </w:pPr>
          <w:r>
            <w:rPr>
              <w:sz w:val="22"/>
              <w:vertAlign w:val="superscript"/>
            </w:rPr>
            <w:t xml:space="preserve">2 </w:t>
          </w:r>
          <w:r>
            <w:rPr>
              <w:sz w:val="22"/>
            </w:rPr>
            <w:t>Galimų privalomumo reikšmių aprašymas:</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10773"/>
          </w:tblGrid>
          <w:tr w:rsidR="00E01481" w14:paraId="001FD338" w14:textId="77777777">
            <w:tc>
              <w:tcPr>
                <w:tcW w:w="2943" w:type="dxa"/>
                <w:shd w:val="clear" w:color="auto" w:fill="D9D9D9"/>
                <w:vAlign w:val="center"/>
              </w:tcPr>
              <w:p w14:paraId="001FD336" w14:textId="77777777" w:rsidR="00E01481" w:rsidRDefault="00F97B36">
                <w:pPr>
                  <w:jc w:val="both"/>
                  <w:rPr>
                    <w:sz w:val="22"/>
                  </w:rPr>
                </w:pPr>
                <w:r>
                  <w:rPr>
                    <w:sz w:val="22"/>
                  </w:rPr>
                  <w:t>Reikšmė</w:t>
                </w:r>
              </w:p>
            </w:tc>
            <w:tc>
              <w:tcPr>
                <w:tcW w:w="10773" w:type="dxa"/>
                <w:shd w:val="clear" w:color="auto" w:fill="D9D9D9"/>
                <w:vAlign w:val="center"/>
              </w:tcPr>
              <w:p w14:paraId="001FD337" w14:textId="77777777" w:rsidR="00E01481" w:rsidRDefault="00F97B36">
                <w:pPr>
                  <w:ind w:right="176"/>
                  <w:jc w:val="both"/>
                  <w:rPr>
                    <w:sz w:val="22"/>
                  </w:rPr>
                </w:pPr>
                <w:r>
                  <w:rPr>
                    <w:sz w:val="22"/>
                  </w:rPr>
                  <w:t>Aprašymas</w:t>
                </w:r>
              </w:p>
            </w:tc>
          </w:tr>
          <w:tr w:rsidR="00E01481" w14:paraId="001FD33B" w14:textId="77777777">
            <w:tc>
              <w:tcPr>
                <w:tcW w:w="2943" w:type="dxa"/>
                <w:shd w:val="clear" w:color="auto" w:fill="auto"/>
              </w:tcPr>
              <w:p w14:paraId="001FD339" w14:textId="77777777" w:rsidR="00E01481" w:rsidRDefault="00F97B36">
                <w:pPr>
                  <w:jc w:val="both"/>
                  <w:rPr>
                    <w:sz w:val="22"/>
                  </w:rPr>
                </w:pPr>
                <w:r>
                  <w:rPr>
                    <w:sz w:val="22"/>
                  </w:rPr>
                  <w:t>Taip dokumente</w:t>
                </w:r>
              </w:p>
            </w:tc>
            <w:tc>
              <w:tcPr>
                <w:tcW w:w="10773" w:type="dxa"/>
                <w:shd w:val="clear" w:color="auto" w:fill="auto"/>
              </w:tcPr>
              <w:p w14:paraId="001FD33A" w14:textId="77777777" w:rsidR="00E01481" w:rsidRDefault="00F97B36">
                <w:pPr>
                  <w:ind w:right="176"/>
                  <w:jc w:val="both"/>
                  <w:rPr>
                    <w:sz w:val="22"/>
                  </w:rPr>
                </w:pPr>
                <w:r>
                  <w:rPr>
                    <w:sz w:val="22"/>
                  </w:rPr>
                  <w:t>Metaduomuo turi būti bent vienoje metaduomenų rinkmenoje</w:t>
                </w:r>
              </w:p>
            </w:tc>
          </w:tr>
          <w:tr w:rsidR="00E01481" w14:paraId="001FD33E" w14:textId="77777777">
            <w:tc>
              <w:tcPr>
                <w:tcW w:w="2943" w:type="dxa"/>
                <w:shd w:val="clear" w:color="auto" w:fill="auto"/>
              </w:tcPr>
              <w:p w14:paraId="001FD33C" w14:textId="77777777" w:rsidR="00E01481" w:rsidRDefault="00F97B36">
                <w:pPr>
                  <w:jc w:val="both"/>
                  <w:rPr>
                    <w:sz w:val="22"/>
                  </w:rPr>
                </w:pPr>
                <w:r>
                  <w:rPr>
                    <w:sz w:val="22"/>
                  </w:rPr>
                  <w:t>Taip elemente</w:t>
                </w:r>
              </w:p>
            </w:tc>
            <w:tc>
              <w:tcPr>
                <w:tcW w:w="10773" w:type="dxa"/>
                <w:shd w:val="clear" w:color="auto" w:fill="auto"/>
              </w:tcPr>
              <w:p w14:paraId="001FD33D" w14:textId="77777777" w:rsidR="00E01481" w:rsidRDefault="00F97B36">
                <w:pPr>
                  <w:ind w:right="176"/>
                  <w:jc w:val="both"/>
                  <w:rPr>
                    <w:sz w:val="22"/>
                  </w:rPr>
                </w:pPr>
                <w:r>
                  <w:rPr>
                    <w:sz w:val="22"/>
                  </w:rPr>
                  <w:t>Metaduomuo turi būti gaubiančiame elemente, jeigu gaubiantis elementas nurodytas</w:t>
                </w:r>
              </w:p>
            </w:tc>
          </w:tr>
          <w:tr w:rsidR="00E01481" w14:paraId="001FD341" w14:textId="77777777">
            <w:tc>
              <w:tcPr>
                <w:tcW w:w="2943" w:type="dxa"/>
                <w:shd w:val="clear" w:color="auto" w:fill="auto"/>
              </w:tcPr>
              <w:p w14:paraId="001FD33F" w14:textId="77777777" w:rsidR="00E01481" w:rsidRDefault="00F97B36">
                <w:pPr>
                  <w:jc w:val="both"/>
                  <w:rPr>
                    <w:sz w:val="22"/>
                  </w:rPr>
                </w:pPr>
                <w:r>
                  <w:rPr>
                    <w:sz w:val="22"/>
                  </w:rPr>
                  <w:t>Ne</w:t>
                </w:r>
              </w:p>
            </w:tc>
            <w:tc>
              <w:tcPr>
                <w:tcW w:w="10773" w:type="dxa"/>
                <w:shd w:val="clear" w:color="auto" w:fill="auto"/>
              </w:tcPr>
              <w:p w14:paraId="001FD340" w14:textId="77777777" w:rsidR="00E01481" w:rsidRDefault="00F97B36">
                <w:pPr>
                  <w:ind w:right="176"/>
                  <w:jc w:val="both"/>
                  <w:rPr>
                    <w:sz w:val="22"/>
                  </w:rPr>
                </w:pPr>
                <w:r>
                  <w:rPr>
                    <w:sz w:val="22"/>
                  </w:rPr>
                  <w:t>Metaduomuo neprivalomas</w:t>
                </w:r>
              </w:p>
            </w:tc>
          </w:tr>
          <w:tr w:rsidR="00E01481" w14:paraId="001FD344" w14:textId="77777777">
            <w:tc>
              <w:tcPr>
                <w:tcW w:w="2943" w:type="dxa"/>
                <w:shd w:val="clear" w:color="auto" w:fill="auto"/>
              </w:tcPr>
              <w:p w14:paraId="001FD342" w14:textId="77777777" w:rsidR="00E01481" w:rsidRDefault="00F97B36">
                <w:pPr>
                  <w:jc w:val="both"/>
                  <w:rPr>
                    <w:sz w:val="22"/>
                  </w:rPr>
                </w:pPr>
                <w:r>
                  <w:rPr>
                    <w:sz w:val="22"/>
                  </w:rPr>
                  <w:t>Taip XAdES paraše</w:t>
                </w:r>
              </w:p>
            </w:tc>
            <w:tc>
              <w:tcPr>
                <w:tcW w:w="10773" w:type="dxa"/>
                <w:shd w:val="clear" w:color="auto" w:fill="auto"/>
              </w:tcPr>
              <w:p w14:paraId="001FD343" w14:textId="77777777" w:rsidR="00E01481" w:rsidRDefault="00F97B36">
                <w:pPr>
                  <w:ind w:right="176"/>
                  <w:jc w:val="both"/>
                  <w:rPr>
                    <w:sz w:val="22"/>
                  </w:rPr>
                </w:pPr>
                <w:r>
                  <w:rPr>
                    <w:sz w:val="22"/>
                  </w:rPr>
                  <w:t>Metaduomuo turi būti nurodytas kiekviename XAdES paraše</w:t>
                </w:r>
              </w:p>
            </w:tc>
          </w:tr>
        </w:tbl>
        <w:p w14:paraId="001FD345" w14:textId="77777777" w:rsidR="00E01481" w:rsidRDefault="00F97B36">
          <w:pPr>
            <w:ind w:left="567" w:right="820" w:firstLine="1134"/>
            <w:jc w:val="both"/>
            <w:rPr>
              <w:sz w:val="22"/>
            </w:rPr>
          </w:pPr>
          <w:r>
            <w:rPr>
              <w:sz w:val="22"/>
              <w:vertAlign w:val="superscript"/>
            </w:rPr>
            <w:t>3</w:t>
          </w:r>
          <w:r>
            <w:rPr>
              <w:sz w:val="22"/>
            </w:rPr>
            <w:t xml:space="preserve"> XAdES parašu galima apsaugoti tik logiškai susietas metaduomenų grupes, o ne jų dalis ar pavienius metaduomenis (Specifikacijos 65, 83 punktai). Visi metaduomenų grupių elementai, kurie gali būti apsaugoti atskiru XAdES parašu, privalo turėti atributą </w:t>
          </w:r>
          <w:r>
            <w:rPr>
              <w:i/>
              <w:sz w:val="22"/>
            </w:rPr>
            <w:t>ID</w:t>
          </w:r>
          <w:r>
            <w:rPr>
              <w:sz w:val="22"/>
            </w:rPr>
            <w:t>.</w:t>
          </w:r>
        </w:p>
        <w:p w14:paraId="001FD346" w14:textId="77777777" w:rsidR="00E01481" w:rsidRDefault="00F97B36">
          <w:pPr>
            <w:ind w:left="567" w:right="395" w:firstLine="1134"/>
            <w:jc w:val="both"/>
            <w:rPr>
              <w:sz w:val="22"/>
              <w:szCs w:val="22"/>
            </w:rPr>
          </w:pPr>
          <w:r>
            <w:rPr>
              <w:sz w:val="22"/>
              <w:vertAlign w:val="superscript"/>
            </w:rPr>
            <w:t>4</w:t>
          </w:r>
          <w:r>
            <w:rPr>
              <w:sz w:val="22"/>
            </w:rPr>
            <w:t xml:space="preserve"> </w:t>
          </w:r>
          <w:r>
            <w:rPr>
              <w:sz w:val="22"/>
              <w:szCs w:val="22"/>
            </w:rPr>
            <w:t xml:space="preserve">Elementas turi privalomą atributą </w:t>
          </w:r>
          <w:r>
            <w:rPr>
              <w:i/>
              <w:sz w:val="22"/>
              <w:szCs w:val="22"/>
            </w:rPr>
            <w:t>codeType</w:t>
          </w:r>
          <w:r>
            <w:rPr>
              <w:sz w:val="22"/>
              <w:szCs w:val="22"/>
            </w:rPr>
            <w:t>, kuriame nurodomas kodo tipo identifikatorius (pvz. PVM mokėtojo kodas, draudėjo kodas).</w:t>
          </w:r>
        </w:p>
        <w:p w14:paraId="001FD347" w14:textId="77777777" w:rsidR="00E01481" w:rsidRDefault="00F97B36">
          <w:pPr>
            <w:ind w:left="567" w:right="395" w:firstLine="1134"/>
            <w:jc w:val="both"/>
            <w:rPr>
              <w:sz w:val="22"/>
              <w:szCs w:val="22"/>
            </w:rPr>
          </w:pPr>
          <w:r>
            <w:rPr>
              <w:sz w:val="22"/>
              <w:szCs w:val="22"/>
              <w:vertAlign w:val="superscript"/>
            </w:rPr>
            <w:t>5</w:t>
          </w:r>
          <w:r>
            <w:rPr>
              <w:sz w:val="22"/>
              <w:szCs w:val="22"/>
            </w:rPr>
            <w:t xml:space="preserve"> Jei sudarymo data nenurodyta, dokumentas laikomas sudarytu, kai įregistruotas. Jei sudarymo data nenurodyta ir dokumentas nėra registruojamas, tai dokumento sudarymo data yra vėliausia pasirašymo arba tvirtinimo paskirties parašo sukūrimo data, nurodyta parašo metaduomenyje „Deklaruotas pasirašymo laikas“ (</w:t>
          </w:r>
          <w:r>
            <w:rPr>
              <w:i/>
              <w:sz w:val="22"/>
              <w:szCs w:val="22"/>
            </w:rPr>
            <w:t>SigningTime</w:t>
          </w:r>
          <w:r>
            <w:rPr>
              <w:sz w:val="22"/>
              <w:szCs w:val="22"/>
            </w:rPr>
            <w:t xml:space="preserve"> elemente). </w:t>
          </w:r>
        </w:p>
        <w:p w14:paraId="001FD348" w14:textId="77777777" w:rsidR="00E01481" w:rsidRDefault="00F97B36">
          <w:pPr>
            <w:ind w:left="567" w:right="395" w:firstLine="1134"/>
            <w:jc w:val="both"/>
            <w:rPr>
              <w:sz w:val="22"/>
            </w:rPr>
          </w:pPr>
          <w:r>
            <w:rPr>
              <w:sz w:val="22"/>
              <w:vertAlign w:val="superscript"/>
            </w:rPr>
            <w:t xml:space="preserve">6 </w:t>
          </w:r>
          <w:r>
            <w:rPr>
              <w:sz w:val="22"/>
            </w:rPr>
            <w:t xml:space="preserve">Data arba data ir laikas, kaip tai apibrėžta XML formato W3C rekomendacijose (xsd:dateTime arba xsd:date tipas su nurodytu laiko zonos fragmentu). </w:t>
          </w:r>
        </w:p>
        <w:p w14:paraId="001FD349" w14:textId="77777777" w:rsidR="00E01481" w:rsidRDefault="00F97B36">
          <w:pPr>
            <w:ind w:left="567" w:right="395" w:firstLine="1134"/>
            <w:jc w:val="both"/>
            <w:rPr>
              <w:sz w:val="22"/>
            </w:rPr>
          </w:pPr>
          <w:r>
            <w:rPr>
              <w:sz w:val="22"/>
              <w:vertAlign w:val="superscript"/>
            </w:rPr>
            <w:t>7</w:t>
          </w:r>
          <w:r>
            <w:rPr>
              <w:sz w:val="22"/>
            </w:rPr>
            <w:t xml:space="preserve"> Pakitus dokumento naudojimo apribojimui, dokumentas papildomas naujais naudojimo apribojimo metaduomenimis, kurie nurodo, nuo kada ir kokie dokumento naudojimo apribojimai yra taikytini.</w:t>
          </w:r>
        </w:p>
        <w:p w14:paraId="001FD34A" w14:textId="77777777" w:rsidR="00E01481" w:rsidRDefault="00F97B36">
          <w:pPr>
            <w:keepNext/>
            <w:ind w:left="567" w:right="395" w:firstLine="1134"/>
            <w:jc w:val="both"/>
            <w:rPr>
              <w:sz w:val="20"/>
            </w:rPr>
          </w:pPr>
          <w:r>
            <w:rPr>
              <w:sz w:val="22"/>
              <w:vertAlign w:val="superscript"/>
            </w:rPr>
            <w:lastRenderedPageBreak/>
            <w:t xml:space="preserve">8 </w:t>
          </w:r>
          <w:r>
            <w:rPr>
              <w:sz w:val="22"/>
            </w:rPr>
            <w:t>Darbuotojo (asmens) duomenų tipas, nurodytas šio Specifikacijos priedo „Darbuotojo (asmens) duomenų tipas“ lentelėje</w:t>
          </w:r>
          <w:r>
            <w:rPr>
              <w:sz w:val="20"/>
            </w:rPr>
            <w:t>.</w:t>
          </w:r>
        </w:p>
        <w:p w14:paraId="001FD34B" w14:textId="77777777" w:rsidR="00E01481" w:rsidRDefault="00F97B36">
          <w:pPr>
            <w:ind w:left="567" w:right="395" w:firstLine="1134"/>
            <w:jc w:val="both"/>
            <w:rPr>
              <w:sz w:val="22"/>
            </w:rPr>
          </w:pPr>
          <w:r>
            <w:rPr>
              <w:sz w:val="22"/>
              <w:vertAlign w:val="superscript"/>
            </w:rPr>
            <w:t>9</w:t>
          </w:r>
          <w:r>
            <w:rPr>
              <w:sz w:val="22"/>
            </w:rPr>
            <w:t xml:space="preserve"> GalimosXAdES parašų paskirtys:</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1"/>
            <w:gridCol w:w="7070"/>
            <w:gridCol w:w="3685"/>
          </w:tblGrid>
          <w:tr w:rsidR="00E01481" w14:paraId="001FD34F" w14:textId="77777777">
            <w:tc>
              <w:tcPr>
                <w:tcW w:w="2961" w:type="dxa"/>
                <w:shd w:val="clear" w:color="auto" w:fill="D9D9D9"/>
                <w:vAlign w:val="center"/>
              </w:tcPr>
              <w:p w14:paraId="001FD34C" w14:textId="77777777" w:rsidR="00E01481" w:rsidRDefault="00F97B36">
                <w:pPr>
                  <w:ind w:left="225"/>
                  <w:jc w:val="center"/>
                  <w:rPr>
                    <w:sz w:val="22"/>
                  </w:rPr>
                </w:pPr>
                <w:r>
                  <w:rPr>
                    <w:sz w:val="22"/>
                  </w:rPr>
                  <w:t>XAdES parašo paskirtis</w:t>
                </w:r>
              </w:p>
            </w:tc>
            <w:tc>
              <w:tcPr>
                <w:tcW w:w="7070" w:type="dxa"/>
                <w:shd w:val="clear" w:color="auto" w:fill="D9D9D9"/>
                <w:vAlign w:val="center"/>
              </w:tcPr>
              <w:p w14:paraId="001FD34D" w14:textId="77777777" w:rsidR="00E01481" w:rsidRDefault="00F97B36">
                <w:pPr>
                  <w:ind w:left="225"/>
                  <w:jc w:val="center"/>
                  <w:rPr>
                    <w:sz w:val="22"/>
                  </w:rPr>
                </w:pPr>
                <w:r>
                  <w:rPr>
                    <w:sz w:val="22"/>
                  </w:rPr>
                  <w:t>Identifikatorius XAdES parašų rinkmenoje</w:t>
                </w:r>
              </w:p>
            </w:tc>
            <w:tc>
              <w:tcPr>
                <w:tcW w:w="3685" w:type="dxa"/>
                <w:shd w:val="clear" w:color="auto" w:fill="D9D9D9"/>
                <w:vAlign w:val="center"/>
              </w:tcPr>
              <w:p w14:paraId="001FD34E" w14:textId="77777777" w:rsidR="00E01481" w:rsidRDefault="00F97B36">
                <w:pPr>
                  <w:ind w:left="225"/>
                  <w:jc w:val="center"/>
                  <w:rPr>
                    <w:sz w:val="22"/>
                  </w:rPr>
                </w:pPr>
                <w:r>
                  <w:rPr>
                    <w:sz w:val="22"/>
                  </w:rPr>
                  <w:t>Identifikatorius metaduomenų rinkmenoje</w:t>
                </w:r>
              </w:p>
            </w:tc>
          </w:tr>
          <w:tr w:rsidR="00E01481" w14:paraId="001FD354" w14:textId="77777777">
            <w:tc>
              <w:tcPr>
                <w:tcW w:w="2961" w:type="dxa"/>
                <w:shd w:val="clear" w:color="auto" w:fill="auto"/>
              </w:tcPr>
              <w:p w14:paraId="001FD350" w14:textId="77777777" w:rsidR="00E01481" w:rsidRDefault="00F97B36">
                <w:pPr>
                  <w:rPr>
                    <w:sz w:val="22"/>
                    <w:szCs w:val="22"/>
                  </w:rPr>
                </w:pPr>
                <w:r>
                  <w:rPr>
                    <w:sz w:val="22"/>
                    <w:szCs w:val="22"/>
                  </w:rPr>
                  <w:t>pasirašymas</w:t>
                </w:r>
              </w:p>
            </w:tc>
            <w:tc>
              <w:tcPr>
                <w:tcW w:w="7070" w:type="dxa"/>
                <w:shd w:val="clear" w:color="auto" w:fill="auto"/>
              </w:tcPr>
              <w:p w14:paraId="001FD351" w14:textId="77777777" w:rsidR="00E01481" w:rsidRDefault="00F97B36">
                <w:pPr>
                  <w:rPr>
                    <w:color w:val="2A00FF"/>
                    <w:sz w:val="22"/>
                    <w:szCs w:val="22"/>
                    <w:lang w:eastAsia="lt-LT"/>
                  </w:rPr>
                </w:pPr>
                <w:r>
                  <w:rPr>
                    <w:color w:val="0000FF"/>
                    <w:sz w:val="22"/>
                    <w:szCs w:val="22"/>
                    <w:u w:val="single"/>
                    <w:lang w:eastAsia="lt-LT"/>
                  </w:rPr>
                  <w:t>http://www.archyvai.lt/adoc/2014/signaturePurpose/signature</w:t>
                </w:r>
              </w:p>
              <w:p w14:paraId="001FD352" w14:textId="77777777" w:rsidR="00E01481" w:rsidRDefault="00F97B36">
                <w:pPr>
                  <w:rPr>
                    <w:b/>
                    <w:sz w:val="22"/>
                    <w:szCs w:val="22"/>
                  </w:rPr>
                </w:pPr>
                <w:r>
                  <w:rPr>
                    <w:sz w:val="22"/>
                    <w:szCs w:val="22"/>
                  </w:rPr>
                  <w:t>arba</w:t>
                </w:r>
                <w:r>
                  <w:rPr>
                    <w:sz w:val="22"/>
                    <w:szCs w:val="22"/>
                    <w:lang w:eastAsia="lt-LT"/>
                  </w:rPr>
                  <w:t xml:space="preserve"> </w:t>
                </w:r>
                <w:r>
                  <w:rPr>
                    <w:color w:val="0000FF"/>
                    <w:sz w:val="22"/>
                    <w:szCs w:val="22"/>
                    <w:u w:val="single"/>
                    <w:lang w:eastAsia="lt-LT"/>
                  </w:rPr>
                  <w:t>http://uri.etsi.org/01903/v1.2.2#ProofOfOrigin</w:t>
                </w:r>
              </w:p>
            </w:tc>
            <w:tc>
              <w:tcPr>
                <w:tcW w:w="3685" w:type="dxa"/>
                <w:shd w:val="clear" w:color="auto" w:fill="auto"/>
              </w:tcPr>
              <w:p w14:paraId="001FD353" w14:textId="77777777" w:rsidR="00E01481" w:rsidRDefault="00F97B36">
                <w:pPr>
                  <w:rPr>
                    <w:sz w:val="22"/>
                  </w:rPr>
                </w:pPr>
                <w:r>
                  <w:rPr>
                    <w:sz w:val="22"/>
                  </w:rPr>
                  <w:t>signature</w:t>
                </w:r>
              </w:p>
            </w:tc>
          </w:tr>
          <w:tr w:rsidR="00E01481" w14:paraId="001FD359" w14:textId="77777777">
            <w:tc>
              <w:tcPr>
                <w:tcW w:w="2961" w:type="dxa"/>
                <w:shd w:val="clear" w:color="auto" w:fill="auto"/>
              </w:tcPr>
              <w:p w14:paraId="001FD355" w14:textId="77777777" w:rsidR="00E01481" w:rsidRDefault="00F97B36">
                <w:pPr>
                  <w:rPr>
                    <w:sz w:val="22"/>
                    <w:szCs w:val="22"/>
                  </w:rPr>
                </w:pPr>
                <w:r>
                  <w:rPr>
                    <w:sz w:val="22"/>
                    <w:szCs w:val="22"/>
                  </w:rPr>
                  <w:t>tvirtinimas</w:t>
                </w:r>
              </w:p>
            </w:tc>
            <w:tc>
              <w:tcPr>
                <w:tcW w:w="7070" w:type="dxa"/>
                <w:shd w:val="clear" w:color="auto" w:fill="auto"/>
              </w:tcPr>
              <w:p w14:paraId="001FD356" w14:textId="77777777" w:rsidR="00E01481" w:rsidRDefault="00F97B36">
                <w:pPr>
                  <w:rPr>
                    <w:color w:val="2A00FF"/>
                    <w:sz w:val="22"/>
                    <w:szCs w:val="22"/>
                    <w:lang w:eastAsia="lt-LT"/>
                  </w:rPr>
                </w:pPr>
                <w:r>
                  <w:rPr>
                    <w:color w:val="0000FF"/>
                    <w:sz w:val="22"/>
                    <w:szCs w:val="22"/>
                    <w:u w:val="single"/>
                    <w:lang w:eastAsia="lt-LT"/>
                  </w:rPr>
                  <w:t>http://www.archyvai.lt/adoc/2014/signaturePurpose/confirmation</w:t>
                </w:r>
              </w:p>
              <w:p w14:paraId="001FD357" w14:textId="77777777" w:rsidR="00E01481" w:rsidRDefault="00F97B36">
                <w:pPr>
                  <w:rPr>
                    <w:color w:val="2A00FF"/>
                    <w:sz w:val="22"/>
                    <w:szCs w:val="22"/>
                    <w:lang w:eastAsia="lt-LT"/>
                  </w:rPr>
                </w:pPr>
                <w:r>
                  <w:rPr>
                    <w:sz w:val="22"/>
                    <w:szCs w:val="22"/>
                  </w:rPr>
                  <w:t>arba</w:t>
                </w:r>
                <w:r>
                  <w:rPr>
                    <w:sz w:val="22"/>
                    <w:szCs w:val="22"/>
                    <w:lang w:eastAsia="lt-LT"/>
                  </w:rPr>
                  <w:t xml:space="preserve"> </w:t>
                </w:r>
                <w:r>
                  <w:rPr>
                    <w:color w:val="2A00FF"/>
                    <w:sz w:val="22"/>
                    <w:szCs w:val="22"/>
                    <w:lang w:eastAsia="lt-LT"/>
                  </w:rPr>
                  <w:t>http://uri.etsi.org/01903/v1.2.2#ProofOfApproval</w:t>
                </w:r>
              </w:p>
            </w:tc>
            <w:tc>
              <w:tcPr>
                <w:tcW w:w="3685" w:type="dxa"/>
                <w:shd w:val="clear" w:color="auto" w:fill="auto"/>
              </w:tcPr>
              <w:p w14:paraId="001FD358" w14:textId="77777777" w:rsidR="00E01481" w:rsidRDefault="00F97B36">
                <w:pPr>
                  <w:rPr>
                    <w:sz w:val="22"/>
                  </w:rPr>
                </w:pPr>
                <w:r>
                  <w:rPr>
                    <w:sz w:val="22"/>
                  </w:rPr>
                  <w:t>confirmation</w:t>
                </w:r>
              </w:p>
            </w:tc>
          </w:tr>
          <w:tr w:rsidR="00E01481" w14:paraId="001FD35D" w14:textId="77777777">
            <w:tc>
              <w:tcPr>
                <w:tcW w:w="2961" w:type="dxa"/>
                <w:shd w:val="clear" w:color="auto" w:fill="auto"/>
              </w:tcPr>
              <w:p w14:paraId="001FD35A" w14:textId="77777777" w:rsidR="00E01481" w:rsidRDefault="00F97B36">
                <w:pPr>
                  <w:rPr>
                    <w:sz w:val="22"/>
                    <w:szCs w:val="22"/>
                  </w:rPr>
                </w:pPr>
                <w:r>
                  <w:rPr>
                    <w:sz w:val="22"/>
                    <w:szCs w:val="22"/>
                  </w:rPr>
                  <w:t>vizavimas</w:t>
                </w:r>
              </w:p>
            </w:tc>
            <w:tc>
              <w:tcPr>
                <w:tcW w:w="7070" w:type="dxa"/>
                <w:shd w:val="clear" w:color="auto" w:fill="auto"/>
              </w:tcPr>
              <w:p w14:paraId="001FD35B" w14:textId="77777777" w:rsidR="00E01481" w:rsidRDefault="00F97B36">
                <w:pPr>
                  <w:rPr>
                    <w:b/>
                    <w:sz w:val="22"/>
                    <w:szCs w:val="22"/>
                  </w:rPr>
                </w:pPr>
                <w:r>
                  <w:rPr>
                    <w:color w:val="0000FF"/>
                    <w:sz w:val="22"/>
                    <w:szCs w:val="22"/>
                    <w:u w:val="single"/>
                    <w:lang w:eastAsia="lt-LT"/>
                  </w:rPr>
                  <w:t>http://www.archyvai.lt/adoc/2014/signaturePurpose/visa</w:t>
                </w:r>
              </w:p>
            </w:tc>
            <w:tc>
              <w:tcPr>
                <w:tcW w:w="3685" w:type="dxa"/>
                <w:shd w:val="clear" w:color="auto" w:fill="auto"/>
              </w:tcPr>
              <w:p w14:paraId="001FD35C" w14:textId="77777777" w:rsidR="00E01481" w:rsidRDefault="00F97B36">
                <w:pPr>
                  <w:rPr>
                    <w:sz w:val="22"/>
                  </w:rPr>
                </w:pPr>
                <w:r>
                  <w:rPr>
                    <w:sz w:val="22"/>
                  </w:rPr>
                  <w:t>visa</w:t>
                </w:r>
              </w:p>
            </w:tc>
          </w:tr>
          <w:tr w:rsidR="00E01481" w14:paraId="001FD361" w14:textId="77777777">
            <w:tc>
              <w:tcPr>
                <w:tcW w:w="2961" w:type="dxa"/>
                <w:shd w:val="clear" w:color="auto" w:fill="auto"/>
              </w:tcPr>
              <w:p w14:paraId="001FD35E" w14:textId="77777777" w:rsidR="00E01481" w:rsidRDefault="00F97B36">
                <w:pPr>
                  <w:rPr>
                    <w:sz w:val="22"/>
                    <w:szCs w:val="22"/>
                  </w:rPr>
                </w:pPr>
                <w:r>
                  <w:rPr>
                    <w:sz w:val="22"/>
                    <w:szCs w:val="22"/>
                  </w:rPr>
                  <w:t>suderinimas</w:t>
                </w:r>
              </w:p>
            </w:tc>
            <w:tc>
              <w:tcPr>
                <w:tcW w:w="7070" w:type="dxa"/>
                <w:shd w:val="clear" w:color="auto" w:fill="auto"/>
              </w:tcPr>
              <w:p w14:paraId="001FD35F" w14:textId="77777777" w:rsidR="00E01481" w:rsidRDefault="00F97B36">
                <w:pPr>
                  <w:rPr>
                    <w:color w:val="2A00FF"/>
                    <w:sz w:val="22"/>
                    <w:szCs w:val="22"/>
                    <w:lang w:eastAsia="lt-LT"/>
                  </w:rPr>
                </w:pPr>
                <w:r>
                  <w:rPr>
                    <w:color w:val="0000FF"/>
                    <w:sz w:val="22"/>
                    <w:szCs w:val="22"/>
                    <w:u w:val="single"/>
                    <w:lang w:eastAsia="lt-LT"/>
                  </w:rPr>
                  <w:t>http://www.archyvai.lt/adoc/2014/signaturePurpose/conciliation</w:t>
                </w:r>
              </w:p>
            </w:tc>
            <w:tc>
              <w:tcPr>
                <w:tcW w:w="3685" w:type="dxa"/>
                <w:shd w:val="clear" w:color="auto" w:fill="auto"/>
              </w:tcPr>
              <w:p w14:paraId="001FD360" w14:textId="77777777" w:rsidR="00E01481" w:rsidRDefault="00F97B36">
                <w:pPr>
                  <w:rPr>
                    <w:sz w:val="22"/>
                  </w:rPr>
                </w:pPr>
                <w:r>
                  <w:rPr>
                    <w:sz w:val="22"/>
                  </w:rPr>
                  <w:t>conciliation</w:t>
                </w:r>
              </w:p>
            </w:tc>
          </w:tr>
          <w:tr w:rsidR="00E01481" w14:paraId="001FD365" w14:textId="77777777">
            <w:tc>
              <w:tcPr>
                <w:tcW w:w="2961" w:type="dxa"/>
                <w:shd w:val="clear" w:color="auto" w:fill="auto"/>
              </w:tcPr>
              <w:p w14:paraId="001FD362" w14:textId="77777777" w:rsidR="00E01481" w:rsidRDefault="00F97B36">
                <w:pPr>
                  <w:rPr>
                    <w:sz w:val="22"/>
                    <w:szCs w:val="22"/>
                  </w:rPr>
                </w:pPr>
                <w:r>
                  <w:rPr>
                    <w:sz w:val="22"/>
                    <w:szCs w:val="22"/>
                  </w:rPr>
                  <w:t>registravimas</w:t>
                </w:r>
              </w:p>
            </w:tc>
            <w:tc>
              <w:tcPr>
                <w:tcW w:w="7070" w:type="dxa"/>
                <w:shd w:val="clear" w:color="auto" w:fill="auto"/>
              </w:tcPr>
              <w:p w14:paraId="001FD363" w14:textId="77777777" w:rsidR="00E01481" w:rsidRDefault="00F97B36">
                <w:pPr>
                  <w:rPr>
                    <w:b/>
                    <w:sz w:val="22"/>
                    <w:szCs w:val="22"/>
                  </w:rPr>
                </w:pPr>
                <w:r>
                  <w:rPr>
                    <w:color w:val="2A00FF"/>
                    <w:sz w:val="22"/>
                    <w:szCs w:val="22"/>
                    <w:lang w:eastAsia="lt-LT"/>
                  </w:rPr>
                  <w:t>http://www.archyvai.lt/adoc/2014/signaturePurpose/registration</w:t>
                </w:r>
              </w:p>
            </w:tc>
            <w:tc>
              <w:tcPr>
                <w:tcW w:w="3685" w:type="dxa"/>
                <w:shd w:val="clear" w:color="auto" w:fill="auto"/>
              </w:tcPr>
              <w:p w14:paraId="001FD364" w14:textId="77777777" w:rsidR="00E01481" w:rsidRDefault="00F97B36">
                <w:pPr>
                  <w:rPr>
                    <w:sz w:val="22"/>
                  </w:rPr>
                </w:pPr>
                <w:r>
                  <w:rPr>
                    <w:sz w:val="22"/>
                  </w:rPr>
                  <w:t>registration</w:t>
                </w:r>
              </w:p>
            </w:tc>
          </w:tr>
          <w:tr w:rsidR="00E01481" w14:paraId="001FD369" w14:textId="77777777">
            <w:tc>
              <w:tcPr>
                <w:tcW w:w="2961" w:type="dxa"/>
                <w:shd w:val="clear" w:color="auto" w:fill="auto"/>
              </w:tcPr>
              <w:p w14:paraId="001FD366" w14:textId="77777777" w:rsidR="00E01481" w:rsidRDefault="00F97B36">
                <w:pPr>
                  <w:rPr>
                    <w:b/>
                    <w:sz w:val="22"/>
                    <w:szCs w:val="22"/>
                  </w:rPr>
                </w:pPr>
                <w:r>
                  <w:rPr>
                    <w:sz w:val="22"/>
                    <w:szCs w:val="22"/>
                  </w:rPr>
                  <w:t>gauto dokumento registravimas</w:t>
                </w:r>
              </w:p>
            </w:tc>
            <w:tc>
              <w:tcPr>
                <w:tcW w:w="7070" w:type="dxa"/>
                <w:shd w:val="clear" w:color="auto" w:fill="auto"/>
              </w:tcPr>
              <w:p w14:paraId="001FD367" w14:textId="77777777" w:rsidR="00E01481" w:rsidRDefault="00F97B36">
                <w:pPr>
                  <w:rPr>
                    <w:b/>
                    <w:sz w:val="22"/>
                    <w:szCs w:val="22"/>
                  </w:rPr>
                </w:pPr>
                <w:r>
                  <w:rPr>
                    <w:color w:val="0000FF"/>
                    <w:sz w:val="22"/>
                    <w:szCs w:val="22"/>
                    <w:u w:val="single"/>
                    <w:lang w:eastAsia="lt-LT"/>
                  </w:rPr>
                  <w:t>http://www.archyvai.lt/adoc/2014/signaturePurpose/registrationOfIncommingDocuments</w:t>
                </w:r>
              </w:p>
            </w:tc>
            <w:tc>
              <w:tcPr>
                <w:tcW w:w="3685" w:type="dxa"/>
                <w:shd w:val="clear" w:color="auto" w:fill="auto"/>
              </w:tcPr>
              <w:p w14:paraId="001FD368" w14:textId="77777777" w:rsidR="00E01481" w:rsidRDefault="00F97B36">
                <w:pPr>
                  <w:rPr>
                    <w:b/>
                    <w:sz w:val="22"/>
                  </w:rPr>
                </w:pPr>
                <w:r>
                  <w:rPr>
                    <w:sz w:val="22"/>
                  </w:rPr>
                  <w:t>registration-of-incomming-documents</w:t>
                </w:r>
              </w:p>
            </w:tc>
          </w:tr>
          <w:tr w:rsidR="00E01481" w14:paraId="001FD36D" w14:textId="77777777">
            <w:tc>
              <w:tcPr>
                <w:tcW w:w="2961" w:type="dxa"/>
                <w:shd w:val="clear" w:color="auto" w:fill="auto"/>
              </w:tcPr>
              <w:p w14:paraId="001FD36A" w14:textId="77777777" w:rsidR="00E01481" w:rsidRDefault="00F97B36">
                <w:pPr>
                  <w:rPr>
                    <w:b/>
                    <w:sz w:val="22"/>
                    <w:szCs w:val="22"/>
                  </w:rPr>
                </w:pPr>
                <w:r>
                  <w:rPr>
                    <w:sz w:val="22"/>
                    <w:szCs w:val="22"/>
                  </w:rPr>
                  <w:t>supažindinimas</w:t>
                </w:r>
              </w:p>
            </w:tc>
            <w:tc>
              <w:tcPr>
                <w:tcW w:w="7070" w:type="dxa"/>
                <w:shd w:val="clear" w:color="auto" w:fill="auto"/>
              </w:tcPr>
              <w:p w14:paraId="001FD36B" w14:textId="77777777" w:rsidR="00E01481" w:rsidRDefault="00F97B36">
                <w:pPr>
                  <w:rPr>
                    <w:b/>
                    <w:sz w:val="22"/>
                    <w:szCs w:val="22"/>
                  </w:rPr>
                </w:pPr>
                <w:r>
                  <w:rPr>
                    <w:color w:val="0000FF"/>
                    <w:sz w:val="22"/>
                    <w:szCs w:val="22"/>
                    <w:u w:val="single"/>
                    <w:lang w:eastAsia="lt-LT"/>
                  </w:rPr>
                  <w:t>http://www.archyvai.lt/adoc/2014/signaturePurpose/acknowledgement</w:t>
                </w:r>
              </w:p>
            </w:tc>
            <w:tc>
              <w:tcPr>
                <w:tcW w:w="3685" w:type="dxa"/>
                <w:shd w:val="clear" w:color="auto" w:fill="auto"/>
              </w:tcPr>
              <w:p w14:paraId="001FD36C" w14:textId="77777777" w:rsidR="00E01481" w:rsidRDefault="00F97B36">
                <w:pPr>
                  <w:rPr>
                    <w:b/>
                    <w:sz w:val="22"/>
                  </w:rPr>
                </w:pPr>
                <w:r>
                  <w:rPr>
                    <w:sz w:val="22"/>
                  </w:rPr>
                  <w:t>acknowledgement</w:t>
                </w:r>
              </w:p>
            </w:tc>
          </w:tr>
          <w:tr w:rsidR="00E01481" w14:paraId="001FD371" w14:textId="77777777">
            <w:tc>
              <w:tcPr>
                <w:tcW w:w="2961" w:type="dxa"/>
                <w:shd w:val="clear" w:color="auto" w:fill="auto"/>
              </w:tcPr>
              <w:p w14:paraId="001FD36E" w14:textId="77777777" w:rsidR="00E01481" w:rsidRDefault="00F97B36">
                <w:pPr>
                  <w:rPr>
                    <w:sz w:val="22"/>
                    <w:szCs w:val="22"/>
                  </w:rPr>
                </w:pPr>
                <w:r>
                  <w:rPr>
                    <w:sz w:val="22"/>
                    <w:szCs w:val="22"/>
                  </w:rPr>
                  <w:t>rezoliucijos įrašymas</w:t>
                </w:r>
              </w:p>
            </w:tc>
            <w:tc>
              <w:tcPr>
                <w:tcW w:w="7070" w:type="dxa"/>
                <w:shd w:val="clear" w:color="auto" w:fill="auto"/>
              </w:tcPr>
              <w:p w14:paraId="001FD36F" w14:textId="77777777" w:rsidR="00E01481" w:rsidRDefault="00F97B36">
                <w:pPr>
                  <w:rPr>
                    <w:b/>
                    <w:sz w:val="22"/>
                    <w:szCs w:val="22"/>
                  </w:rPr>
                </w:pPr>
                <w:r>
                  <w:rPr>
                    <w:color w:val="0000FF"/>
                    <w:sz w:val="22"/>
                    <w:szCs w:val="22"/>
                    <w:u w:val="single"/>
                    <w:lang w:eastAsia="lt-LT"/>
                  </w:rPr>
                  <w:t>http://www.archyvai.lt/adoc/2014/signaturePurpose/resolution</w:t>
                </w:r>
              </w:p>
            </w:tc>
            <w:tc>
              <w:tcPr>
                <w:tcW w:w="3685" w:type="dxa"/>
                <w:shd w:val="clear" w:color="auto" w:fill="auto"/>
              </w:tcPr>
              <w:p w14:paraId="001FD370" w14:textId="77777777" w:rsidR="00E01481" w:rsidRDefault="00F97B36">
                <w:pPr>
                  <w:rPr>
                    <w:sz w:val="22"/>
                  </w:rPr>
                </w:pPr>
                <w:r>
                  <w:rPr>
                    <w:sz w:val="22"/>
                  </w:rPr>
                  <w:t>resolution</w:t>
                </w:r>
              </w:p>
            </w:tc>
          </w:tr>
          <w:tr w:rsidR="00E01481" w14:paraId="001FD375" w14:textId="77777777">
            <w:tc>
              <w:tcPr>
                <w:tcW w:w="2961" w:type="dxa"/>
                <w:shd w:val="clear" w:color="auto" w:fill="auto"/>
              </w:tcPr>
              <w:p w14:paraId="001FD372" w14:textId="77777777" w:rsidR="00E01481" w:rsidRDefault="00F97B36">
                <w:pPr>
                  <w:rPr>
                    <w:sz w:val="22"/>
                    <w:szCs w:val="22"/>
                  </w:rPr>
                </w:pPr>
                <w:r>
                  <w:rPr>
                    <w:sz w:val="22"/>
                    <w:szCs w:val="22"/>
                  </w:rPr>
                  <w:t>žyma apie užduoties įvykdymą</w:t>
                </w:r>
              </w:p>
            </w:tc>
            <w:tc>
              <w:tcPr>
                <w:tcW w:w="7070" w:type="dxa"/>
                <w:shd w:val="clear" w:color="auto" w:fill="auto"/>
              </w:tcPr>
              <w:p w14:paraId="001FD373" w14:textId="77777777" w:rsidR="00E01481" w:rsidRDefault="00F97B36">
                <w:pPr>
                  <w:rPr>
                    <w:b/>
                    <w:sz w:val="22"/>
                    <w:szCs w:val="22"/>
                  </w:rPr>
                </w:pPr>
                <w:r>
                  <w:rPr>
                    <w:color w:val="0000FF"/>
                    <w:sz w:val="22"/>
                    <w:szCs w:val="22"/>
                    <w:u w:val="single"/>
                    <w:lang w:eastAsia="lt-LT"/>
                  </w:rPr>
                  <w:t>http://www.archyvai.lt/adoc/2014/signaturePurpose/endOfExecution</w:t>
                </w:r>
              </w:p>
            </w:tc>
            <w:tc>
              <w:tcPr>
                <w:tcW w:w="3685" w:type="dxa"/>
                <w:shd w:val="clear" w:color="auto" w:fill="auto"/>
              </w:tcPr>
              <w:p w14:paraId="001FD374" w14:textId="77777777" w:rsidR="00E01481" w:rsidRDefault="00F97B36">
                <w:pPr>
                  <w:rPr>
                    <w:sz w:val="22"/>
                  </w:rPr>
                </w:pPr>
                <w:r>
                  <w:rPr>
                    <w:sz w:val="22"/>
                  </w:rPr>
                  <w:t>end-of-execution</w:t>
                </w:r>
              </w:p>
            </w:tc>
          </w:tr>
          <w:tr w:rsidR="00E01481" w14:paraId="001FD379" w14:textId="77777777">
            <w:tc>
              <w:tcPr>
                <w:tcW w:w="2961" w:type="dxa"/>
                <w:shd w:val="clear" w:color="auto" w:fill="auto"/>
              </w:tcPr>
              <w:p w14:paraId="001FD376" w14:textId="77777777" w:rsidR="00E01481" w:rsidRDefault="00F97B36">
                <w:pPr>
                  <w:rPr>
                    <w:sz w:val="22"/>
                    <w:szCs w:val="22"/>
                  </w:rPr>
                </w:pPr>
                <w:r>
                  <w:rPr>
                    <w:sz w:val="22"/>
                    <w:szCs w:val="22"/>
                  </w:rPr>
                  <w:t>archyvinis patvirtinimas</w:t>
                </w:r>
              </w:p>
            </w:tc>
            <w:tc>
              <w:tcPr>
                <w:tcW w:w="7070" w:type="dxa"/>
                <w:shd w:val="clear" w:color="auto" w:fill="auto"/>
              </w:tcPr>
              <w:p w14:paraId="001FD377" w14:textId="77777777" w:rsidR="00E01481" w:rsidRDefault="00F97B36">
                <w:pPr>
                  <w:rPr>
                    <w:b/>
                    <w:sz w:val="22"/>
                    <w:szCs w:val="22"/>
                  </w:rPr>
                </w:pPr>
                <w:r>
                  <w:rPr>
                    <w:color w:val="0000FF"/>
                    <w:sz w:val="22"/>
                    <w:szCs w:val="22"/>
                    <w:u w:val="single"/>
                    <w:lang w:eastAsia="lt-LT"/>
                  </w:rPr>
                  <w:t>http://www.archyvai.lt/adoc/2014/signaturePurpose/notarisation</w:t>
                </w:r>
              </w:p>
            </w:tc>
            <w:tc>
              <w:tcPr>
                <w:tcW w:w="3685" w:type="dxa"/>
                <w:shd w:val="clear" w:color="auto" w:fill="auto"/>
              </w:tcPr>
              <w:p w14:paraId="001FD378" w14:textId="77777777" w:rsidR="00E01481" w:rsidRDefault="00F97B36">
                <w:pPr>
                  <w:rPr>
                    <w:sz w:val="22"/>
                  </w:rPr>
                </w:pPr>
                <w:r>
                  <w:rPr>
                    <w:sz w:val="22"/>
                  </w:rPr>
                  <w:t>notarisation</w:t>
                </w:r>
              </w:p>
            </w:tc>
          </w:tr>
          <w:tr w:rsidR="00E01481" w14:paraId="001FD37D" w14:textId="77777777">
            <w:tc>
              <w:tcPr>
                <w:tcW w:w="2961" w:type="dxa"/>
                <w:shd w:val="clear" w:color="auto" w:fill="auto"/>
              </w:tcPr>
              <w:p w14:paraId="001FD37A" w14:textId="77777777" w:rsidR="00E01481" w:rsidRDefault="00F97B36">
                <w:pPr>
                  <w:rPr>
                    <w:sz w:val="22"/>
                    <w:szCs w:val="22"/>
                  </w:rPr>
                </w:pPr>
                <w:r>
                  <w:rPr>
                    <w:sz w:val="22"/>
                    <w:szCs w:val="22"/>
                  </w:rPr>
                  <w:t>kopijos tikrumo patvirtinimas</w:t>
                </w:r>
              </w:p>
            </w:tc>
            <w:tc>
              <w:tcPr>
                <w:tcW w:w="7070" w:type="dxa"/>
                <w:shd w:val="clear" w:color="auto" w:fill="auto"/>
              </w:tcPr>
              <w:p w14:paraId="001FD37B" w14:textId="77777777" w:rsidR="00E01481" w:rsidRDefault="00F97B36">
                <w:pPr>
                  <w:rPr>
                    <w:b/>
                    <w:sz w:val="22"/>
                    <w:szCs w:val="22"/>
                  </w:rPr>
                </w:pPr>
                <w:r>
                  <w:rPr>
                    <w:color w:val="0000FF"/>
                    <w:sz w:val="22"/>
                    <w:szCs w:val="22"/>
                    <w:u w:val="single"/>
                    <w:lang w:eastAsia="lt-LT"/>
                  </w:rPr>
                  <w:t>http://www.archyvai.lt/adoc/2014/signaturePurpose/copyCertification</w:t>
                </w:r>
              </w:p>
            </w:tc>
            <w:tc>
              <w:tcPr>
                <w:tcW w:w="3685" w:type="dxa"/>
                <w:shd w:val="clear" w:color="auto" w:fill="auto"/>
              </w:tcPr>
              <w:p w14:paraId="001FD37C" w14:textId="77777777" w:rsidR="00E01481" w:rsidRDefault="00F97B36">
                <w:pPr>
                  <w:rPr>
                    <w:sz w:val="22"/>
                  </w:rPr>
                </w:pPr>
                <w:r>
                  <w:rPr>
                    <w:sz w:val="22"/>
                  </w:rPr>
                  <w:t>copy-certification</w:t>
                </w:r>
              </w:p>
            </w:tc>
          </w:tr>
          <w:tr w:rsidR="00E01481" w14:paraId="001FD381" w14:textId="77777777">
            <w:tc>
              <w:tcPr>
                <w:tcW w:w="2961" w:type="dxa"/>
                <w:shd w:val="clear" w:color="auto" w:fill="auto"/>
              </w:tcPr>
              <w:p w14:paraId="001FD37E" w14:textId="77777777" w:rsidR="00E01481" w:rsidRDefault="00F97B36">
                <w:pPr>
                  <w:rPr>
                    <w:sz w:val="22"/>
                    <w:szCs w:val="22"/>
                  </w:rPr>
                </w:pPr>
                <w:r>
                  <w:rPr>
                    <w:sz w:val="22"/>
                    <w:szCs w:val="22"/>
                  </w:rPr>
                  <w:t>autentiškumo (vientisumo) patvirtinimas</w:t>
                </w:r>
              </w:p>
            </w:tc>
            <w:tc>
              <w:tcPr>
                <w:tcW w:w="7070" w:type="dxa"/>
                <w:shd w:val="clear" w:color="auto" w:fill="auto"/>
              </w:tcPr>
              <w:p w14:paraId="001FD37F" w14:textId="77777777" w:rsidR="00E01481" w:rsidRDefault="00F97B36">
                <w:pPr>
                  <w:rPr>
                    <w:b/>
                    <w:sz w:val="22"/>
                    <w:szCs w:val="22"/>
                  </w:rPr>
                </w:pPr>
                <w:r>
                  <w:rPr>
                    <w:color w:val="0000FF"/>
                    <w:sz w:val="22"/>
                    <w:szCs w:val="22"/>
                    <w:u w:val="single"/>
                    <w:lang w:eastAsia="lt-LT"/>
                  </w:rPr>
                  <w:t>http://www.archyvai.lt/adoc/2014/signaturePurpose/authenticity</w:t>
                </w:r>
              </w:p>
            </w:tc>
            <w:tc>
              <w:tcPr>
                <w:tcW w:w="3685" w:type="dxa"/>
                <w:shd w:val="clear" w:color="auto" w:fill="auto"/>
              </w:tcPr>
              <w:p w14:paraId="001FD380" w14:textId="77777777" w:rsidR="00E01481" w:rsidRDefault="00F97B36">
                <w:pPr>
                  <w:rPr>
                    <w:sz w:val="22"/>
                  </w:rPr>
                </w:pPr>
                <w:r>
                  <w:rPr>
                    <w:sz w:val="22"/>
                  </w:rPr>
                  <w:t>authenticity</w:t>
                </w:r>
              </w:p>
            </w:tc>
          </w:tr>
        </w:tbl>
        <w:p w14:paraId="001FD382" w14:textId="77777777" w:rsidR="00E01481" w:rsidRDefault="00F97B36">
          <w:pPr>
            <w:ind w:left="567" w:right="820" w:firstLine="1134"/>
            <w:jc w:val="both"/>
            <w:rPr>
              <w:sz w:val="22"/>
            </w:rPr>
          </w:pPr>
          <w:r>
            <w:rPr>
              <w:sz w:val="22"/>
              <w:vertAlign w:val="superscript"/>
            </w:rPr>
            <w:t>10</w:t>
          </w:r>
          <w:r>
            <w:rPr>
              <w:sz w:val="22"/>
            </w:rPr>
            <w:t xml:space="preserve"> Jei nurodytas, privalo būti užpildytas bent vienas vidinis elementas.</w:t>
          </w:r>
        </w:p>
        <w:p w14:paraId="001FD383" w14:textId="77777777" w:rsidR="00E01481" w:rsidRDefault="00F97B36">
          <w:pPr>
            <w:ind w:left="567" w:right="820" w:firstLine="1134"/>
            <w:jc w:val="both"/>
            <w:rPr>
              <w:szCs w:val="24"/>
            </w:rPr>
          </w:pPr>
          <w:r>
            <w:rPr>
              <w:sz w:val="22"/>
              <w:vertAlign w:val="superscript"/>
            </w:rPr>
            <w:t>11</w:t>
          </w:r>
          <w:r>
            <w:rPr>
              <w:sz w:val="22"/>
            </w:rPr>
            <w:t xml:space="preserve"> Elementas turi privalomą atributą </w:t>
          </w:r>
          <w:r>
            <w:rPr>
              <w:i/>
              <w:sz w:val="22"/>
            </w:rPr>
            <w:t>full-path,</w:t>
          </w:r>
          <w:r>
            <w:rPr>
              <w:sz w:val="22"/>
            </w:rPr>
            <w:t xml:space="preserve"> kuriame saugoma nuoroda į rinkmeną, kurioje yra priedas arba pridedamas elektroninis dokumentas.</w:t>
          </w:r>
        </w:p>
        <w:p w14:paraId="001FD384" w14:textId="77777777" w:rsidR="00E01481" w:rsidRDefault="00F97B36">
          <w:pPr>
            <w:ind w:firstLine="720"/>
            <w:jc w:val="center"/>
            <w:rPr>
              <w:szCs w:val="24"/>
            </w:rPr>
            <w:sectPr w:rsidR="00E01481">
              <w:headerReference w:type="default" r:id="rId24"/>
              <w:headerReference w:type="first" r:id="rId25"/>
              <w:pgSz w:w="16838" w:h="11906" w:orient="landscape" w:code="9"/>
              <w:pgMar w:top="1701" w:right="1134" w:bottom="851" w:left="1134" w:header="709" w:footer="709" w:gutter="0"/>
              <w:pgNumType w:start="1"/>
              <w:cols w:space="1296"/>
              <w:titlePg/>
              <w:docGrid w:linePitch="360"/>
            </w:sectPr>
          </w:pPr>
          <w:r>
            <w:rPr>
              <w:szCs w:val="24"/>
            </w:rPr>
            <w:t>_________________________</w:t>
          </w:r>
        </w:p>
        <w:p w14:paraId="001FD385" w14:textId="22398010" w:rsidR="00E01481" w:rsidRDefault="00C151F2">
          <w:pPr>
            <w:tabs>
              <w:tab w:val="center" w:pos="4819"/>
              <w:tab w:val="right" w:pos="9638"/>
            </w:tabs>
          </w:pPr>
        </w:p>
      </w:sdtContent>
    </w:sdt>
    <w:sdt>
      <w:sdtPr>
        <w:alias w:val="13 pr."/>
        <w:tag w:val="part_fccd4f234188460591fa86512fd6ce0b"/>
        <w:id w:val="1144623299"/>
        <w:lock w:val="sdtLocked"/>
      </w:sdtPr>
      <w:sdtContent>
        <w:p w14:paraId="001FD386" w14:textId="77777777" w:rsidR="00E01481" w:rsidRDefault="00F97B36">
          <w:pPr>
            <w:ind w:left="10206"/>
            <w:rPr>
              <w:szCs w:val="24"/>
            </w:rPr>
          </w:pPr>
          <w:r>
            <w:rPr>
              <w:szCs w:val="24"/>
            </w:rPr>
            <w:t>Elektroniniu parašu pasirašyto elektroninio dokumento specifikacijos ADOC-V2.0</w:t>
          </w:r>
        </w:p>
        <w:p w14:paraId="001FD387" w14:textId="38C1A91F" w:rsidR="00E01481" w:rsidRDefault="00C151F2">
          <w:pPr>
            <w:keepNext/>
            <w:tabs>
              <w:tab w:val="left" w:pos="10490"/>
            </w:tabs>
            <w:ind w:left="10206" w:right="-108"/>
            <w:rPr>
              <w:szCs w:val="24"/>
            </w:rPr>
          </w:pPr>
          <w:sdt>
            <w:sdtPr>
              <w:alias w:val="Numeris"/>
              <w:tag w:val="nr_fccd4f234188460591fa86512fd6ce0b"/>
              <w:id w:val="-92945495"/>
              <w:lock w:val="sdtLocked"/>
            </w:sdtPr>
            <w:sdtContent>
              <w:r w:rsidR="00F97B36">
                <w:rPr>
                  <w:szCs w:val="24"/>
                </w:rPr>
                <w:t>13</w:t>
              </w:r>
            </w:sdtContent>
          </w:sdt>
          <w:r>
            <w:rPr>
              <w:szCs w:val="24"/>
            </w:rPr>
            <w:t xml:space="preserve"> </w:t>
          </w:r>
          <w:r w:rsidR="00F97B36">
            <w:rPr>
              <w:szCs w:val="24"/>
            </w:rPr>
            <w:t>priedas</w:t>
          </w:r>
        </w:p>
        <w:p w14:paraId="001FD388" w14:textId="77777777" w:rsidR="00E01481" w:rsidRDefault="00E01481">
          <w:pPr>
            <w:rPr>
              <w:bCs/>
              <w:szCs w:val="24"/>
            </w:rPr>
          </w:pPr>
        </w:p>
        <w:p w14:paraId="001FD389" w14:textId="77777777" w:rsidR="00E01481" w:rsidRDefault="00C151F2">
          <w:pPr>
            <w:jc w:val="center"/>
            <w:rPr>
              <w:b/>
              <w:bCs/>
              <w:caps/>
              <w:kern w:val="28"/>
              <w:szCs w:val="24"/>
            </w:rPr>
          </w:pPr>
          <w:sdt>
            <w:sdtPr>
              <w:alias w:val="Pavadinimas"/>
              <w:tag w:val="title_fccd4f234188460591fa86512fd6ce0b"/>
              <w:id w:val="-2098704887"/>
              <w:lock w:val="sdtLocked"/>
            </w:sdtPr>
            <w:sdtContent>
              <w:r w:rsidR="00F97B36">
                <w:rPr>
                  <w:b/>
                  <w:bCs/>
                  <w:kern w:val="28"/>
                  <w:szCs w:val="24"/>
                </w:rPr>
                <w:t>XAdES</w:t>
              </w:r>
              <w:r w:rsidR="00F97B36">
                <w:rPr>
                  <w:b/>
                  <w:bCs/>
                  <w:caps/>
                  <w:kern w:val="28"/>
                  <w:szCs w:val="24"/>
                </w:rPr>
                <w:t xml:space="preserve"> parašų struktūra</w:t>
              </w:r>
            </w:sdtContent>
          </w:sdt>
        </w:p>
        <w:p w14:paraId="001FD38A" w14:textId="77777777" w:rsidR="00E01481" w:rsidRDefault="00E01481">
          <w:pPr>
            <w:spacing w:line="360" w:lineRule="auto"/>
            <w:ind w:left="567"/>
            <w:jc w:val="both"/>
          </w:pPr>
        </w:p>
        <w:sdt>
          <w:sdtPr>
            <w:alias w:val="13 pr. 1 p."/>
            <w:tag w:val="part_eaf36b565e2b44328eb4559dec43992c"/>
            <w:id w:val="-1655672131"/>
            <w:lock w:val="sdtLocked"/>
          </w:sdtPr>
          <w:sdtContent>
            <w:p w14:paraId="001FD38B" w14:textId="77777777" w:rsidR="00E01481" w:rsidRDefault="00C151F2">
              <w:pPr>
                <w:ind w:left="426" w:hanging="426"/>
                <w:jc w:val="both"/>
              </w:pPr>
              <w:sdt>
                <w:sdtPr>
                  <w:alias w:val="Numeris"/>
                  <w:tag w:val="nr_eaf36b565e2b44328eb4559dec43992c"/>
                  <w:id w:val="54514162"/>
                  <w:lock w:val="sdtLocked"/>
                </w:sdtPr>
                <w:sdtContent>
                  <w:r w:rsidR="00F97B36">
                    <w:t>1</w:t>
                  </w:r>
                </w:sdtContent>
              </w:sdt>
              <w:r w:rsidR="00F97B36">
                <w:t>.</w:t>
              </w:r>
              <w:r w:rsidR="00F97B36">
                <w:tab/>
              </w:r>
              <w:r w:rsidR="00F97B36">
                <w:rPr>
                  <w:szCs w:val="24"/>
                </w:rPr>
                <w:t>Elementų privalomumas apibrėžiamas taip:</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4962"/>
              </w:tblGrid>
              <w:tr w:rsidR="00E01481" w14:paraId="001FD392" w14:textId="77777777">
                <w:trPr>
                  <w:cantSplit/>
                  <w:tblHeader/>
                </w:trPr>
                <w:tc>
                  <w:tcPr>
                    <w:tcW w:w="1526" w:type="dxa"/>
                    <w:shd w:val="clear" w:color="auto" w:fill="D9D9D9"/>
                  </w:tcPr>
                  <w:p w14:paraId="001FD38C" w14:textId="77777777" w:rsidR="00E01481" w:rsidRDefault="00E01481">
                    <w:pPr>
                      <w:rPr>
                        <w:sz w:val="6"/>
                        <w:szCs w:val="6"/>
                      </w:rPr>
                    </w:pPr>
                  </w:p>
                  <w:p w14:paraId="001FD38D" w14:textId="77777777" w:rsidR="00E01481" w:rsidRDefault="00F97B36">
                    <w:pPr>
                      <w:keepNext/>
                      <w:jc w:val="both"/>
                      <w:rPr>
                        <w:szCs w:val="24"/>
                      </w:rPr>
                    </w:pPr>
                    <w:r>
                      <w:rPr>
                        <w:szCs w:val="24"/>
                      </w:rPr>
                      <w:t xml:space="preserve">Privalomas </w:t>
                    </w:r>
                  </w:p>
                </w:tc>
                <w:tc>
                  <w:tcPr>
                    <w:tcW w:w="3118" w:type="dxa"/>
                    <w:shd w:val="clear" w:color="auto" w:fill="D9D9D9"/>
                  </w:tcPr>
                  <w:p w14:paraId="001FD38E" w14:textId="77777777" w:rsidR="00E01481" w:rsidRDefault="00E01481">
                    <w:pPr>
                      <w:rPr>
                        <w:sz w:val="6"/>
                        <w:szCs w:val="6"/>
                      </w:rPr>
                    </w:pPr>
                  </w:p>
                  <w:p w14:paraId="001FD38F" w14:textId="77777777" w:rsidR="00E01481" w:rsidRDefault="00F97B36">
                    <w:pPr>
                      <w:keepNext/>
                      <w:rPr>
                        <w:szCs w:val="24"/>
                      </w:rPr>
                    </w:pPr>
                    <w:r>
                      <w:rPr>
                        <w:szCs w:val="24"/>
                      </w:rPr>
                      <w:t>Kurianti programa</w:t>
                    </w:r>
                  </w:p>
                </w:tc>
                <w:tc>
                  <w:tcPr>
                    <w:tcW w:w="4962" w:type="dxa"/>
                    <w:shd w:val="clear" w:color="auto" w:fill="D9D9D9"/>
                  </w:tcPr>
                  <w:p w14:paraId="001FD390" w14:textId="77777777" w:rsidR="00E01481" w:rsidRDefault="00E01481">
                    <w:pPr>
                      <w:rPr>
                        <w:sz w:val="6"/>
                        <w:szCs w:val="6"/>
                      </w:rPr>
                    </w:pPr>
                  </w:p>
                  <w:p w14:paraId="001FD391" w14:textId="77777777" w:rsidR="00E01481" w:rsidRDefault="00F97B36">
                    <w:pPr>
                      <w:keepNext/>
                      <w:jc w:val="both"/>
                      <w:rPr>
                        <w:szCs w:val="24"/>
                      </w:rPr>
                    </w:pPr>
                    <w:r>
                      <w:rPr>
                        <w:szCs w:val="24"/>
                      </w:rPr>
                      <w:t>Apdorojanti programa</w:t>
                    </w:r>
                  </w:p>
                </w:tc>
              </w:tr>
              <w:tr w:rsidR="00E01481" w14:paraId="001FD396" w14:textId="77777777">
                <w:trPr>
                  <w:cantSplit/>
                </w:trPr>
                <w:tc>
                  <w:tcPr>
                    <w:tcW w:w="1526" w:type="dxa"/>
                    <w:vAlign w:val="center"/>
                  </w:tcPr>
                  <w:p w14:paraId="001FD393" w14:textId="77777777" w:rsidR="00E01481" w:rsidRDefault="00F97B36">
                    <w:pPr>
                      <w:rPr>
                        <w:szCs w:val="24"/>
                      </w:rPr>
                    </w:pPr>
                    <w:r>
                      <w:rPr>
                        <w:szCs w:val="24"/>
                      </w:rPr>
                      <w:t>Taip</w:t>
                    </w:r>
                  </w:p>
                </w:tc>
                <w:tc>
                  <w:tcPr>
                    <w:tcW w:w="3118" w:type="dxa"/>
                    <w:vAlign w:val="center"/>
                  </w:tcPr>
                  <w:p w14:paraId="001FD394" w14:textId="77777777" w:rsidR="00E01481" w:rsidRDefault="00F97B36">
                    <w:pPr>
                      <w:rPr>
                        <w:szCs w:val="24"/>
                      </w:rPr>
                    </w:pPr>
                    <w:r>
                      <w:rPr>
                        <w:szCs w:val="24"/>
                      </w:rPr>
                      <w:t>Privalo sukurti šį elementą</w:t>
                    </w:r>
                  </w:p>
                </w:tc>
                <w:tc>
                  <w:tcPr>
                    <w:tcW w:w="4962" w:type="dxa"/>
                    <w:vAlign w:val="center"/>
                  </w:tcPr>
                  <w:p w14:paraId="001FD395" w14:textId="77777777" w:rsidR="00E01481" w:rsidRDefault="00F97B36">
                    <w:pPr>
                      <w:rPr>
                        <w:szCs w:val="24"/>
                      </w:rPr>
                    </w:pPr>
                    <w:r>
                      <w:rPr>
                        <w:szCs w:val="24"/>
                      </w:rPr>
                      <w:t>Privalo apdoroti šį elementą</w:t>
                    </w:r>
                  </w:p>
                </w:tc>
              </w:tr>
              <w:tr w:rsidR="00E01481" w14:paraId="001FD39A" w14:textId="77777777">
                <w:trPr>
                  <w:cantSplit/>
                </w:trPr>
                <w:tc>
                  <w:tcPr>
                    <w:tcW w:w="1526" w:type="dxa"/>
                    <w:vAlign w:val="center"/>
                  </w:tcPr>
                  <w:p w14:paraId="001FD397" w14:textId="77777777" w:rsidR="00E01481" w:rsidRDefault="00F97B36">
                    <w:pPr>
                      <w:rPr>
                        <w:szCs w:val="24"/>
                      </w:rPr>
                    </w:pPr>
                    <w:r>
                      <w:rPr>
                        <w:szCs w:val="24"/>
                      </w:rPr>
                      <w:t>Ne</w:t>
                    </w:r>
                  </w:p>
                </w:tc>
                <w:tc>
                  <w:tcPr>
                    <w:tcW w:w="3118" w:type="dxa"/>
                    <w:vAlign w:val="center"/>
                  </w:tcPr>
                  <w:p w14:paraId="001FD398" w14:textId="77777777" w:rsidR="00E01481" w:rsidRDefault="00F97B36">
                    <w:pPr>
                      <w:rPr>
                        <w:szCs w:val="24"/>
                      </w:rPr>
                    </w:pPr>
                    <w:r>
                      <w:rPr>
                        <w:szCs w:val="24"/>
                      </w:rPr>
                      <w:t>Gali sukurti šį elementą</w:t>
                    </w:r>
                  </w:p>
                </w:tc>
                <w:tc>
                  <w:tcPr>
                    <w:tcW w:w="4962" w:type="dxa"/>
                    <w:vAlign w:val="center"/>
                  </w:tcPr>
                  <w:p w14:paraId="001FD399" w14:textId="77777777" w:rsidR="00E01481" w:rsidRDefault="00F97B36">
                    <w:pPr>
                      <w:rPr>
                        <w:szCs w:val="24"/>
                      </w:rPr>
                    </w:pPr>
                    <w:r>
                      <w:rPr>
                        <w:szCs w:val="24"/>
                      </w:rPr>
                      <w:t>Privalo apdoroti šį elementą, jei jis yra</w:t>
                    </w:r>
                  </w:p>
                </w:tc>
              </w:tr>
              <w:tr w:rsidR="00E01481" w14:paraId="001FD39E" w14:textId="77777777">
                <w:trPr>
                  <w:cantSplit/>
                </w:trPr>
                <w:tc>
                  <w:tcPr>
                    <w:tcW w:w="1526" w:type="dxa"/>
                    <w:vAlign w:val="center"/>
                  </w:tcPr>
                  <w:p w14:paraId="001FD39B" w14:textId="77777777" w:rsidR="00E01481" w:rsidRDefault="00F97B36">
                    <w:pPr>
                      <w:rPr>
                        <w:szCs w:val="24"/>
                      </w:rPr>
                    </w:pPr>
                    <w:r>
                      <w:rPr>
                        <w:szCs w:val="24"/>
                      </w:rPr>
                      <w:t>Neleistinas</w:t>
                    </w:r>
                  </w:p>
                </w:tc>
                <w:tc>
                  <w:tcPr>
                    <w:tcW w:w="3118" w:type="dxa"/>
                    <w:vAlign w:val="center"/>
                  </w:tcPr>
                  <w:p w14:paraId="001FD39C" w14:textId="77777777" w:rsidR="00E01481" w:rsidRDefault="00F97B36">
                    <w:pPr>
                      <w:rPr>
                        <w:szCs w:val="24"/>
                      </w:rPr>
                    </w:pPr>
                    <w:r>
                      <w:rPr>
                        <w:szCs w:val="24"/>
                      </w:rPr>
                      <w:t>Negali kurti šio elemento</w:t>
                    </w:r>
                  </w:p>
                </w:tc>
                <w:tc>
                  <w:tcPr>
                    <w:tcW w:w="4962" w:type="dxa"/>
                    <w:vAlign w:val="center"/>
                  </w:tcPr>
                  <w:p w14:paraId="001FD39D" w14:textId="77777777" w:rsidR="00E01481" w:rsidRDefault="00F97B36">
                    <w:pPr>
                      <w:rPr>
                        <w:szCs w:val="24"/>
                      </w:rPr>
                    </w:pPr>
                    <w:r>
                      <w:rPr>
                        <w:szCs w:val="24"/>
                      </w:rPr>
                      <w:t>Neapdoroja šio elemento ir praneša apie klaidą</w:t>
                    </w:r>
                  </w:p>
                </w:tc>
              </w:tr>
            </w:tbl>
            <w:p w14:paraId="001FD39F" w14:textId="77777777" w:rsidR="00E01481" w:rsidRDefault="00C151F2">
              <w:pPr>
                <w:ind w:firstLine="567"/>
                <w:jc w:val="both"/>
                <w:rPr>
                  <w:rFonts w:ascii="Arial" w:hAnsi="Arial" w:cs="Arial"/>
                </w:rPr>
              </w:pPr>
            </w:p>
          </w:sdtContent>
        </w:sdt>
        <w:sdt>
          <w:sdtPr>
            <w:alias w:val="13 pr. 2 p."/>
            <w:tag w:val="part_de906961edb24840837a276cc2ba646d"/>
            <w:id w:val="-894662252"/>
            <w:lock w:val="sdtLocked"/>
          </w:sdtPr>
          <w:sdtContent>
            <w:p w14:paraId="001FD3A0" w14:textId="77777777" w:rsidR="00E01481" w:rsidRDefault="00C151F2">
              <w:pPr>
                <w:ind w:left="426" w:hanging="426"/>
                <w:jc w:val="both"/>
              </w:pPr>
              <w:sdt>
                <w:sdtPr>
                  <w:alias w:val="Numeris"/>
                  <w:tag w:val="nr_de906961edb24840837a276cc2ba646d"/>
                  <w:id w:val="115806940"/>
                  <w:lock w:val="sdtLocked"/>
                </w:sdtPr>
                <w:sdtContent>
                  <w:r w:rsidR="00F97B36">
                    <w:t>2</w:t>
                  </w:r>
                </w:sdtContent>
              </w:sdt>
              <w:r w:rsidR="00F97B36">
                <w:t>.</w:t>
              </w:r>
              <w:r w:rsidR="00F97B36">
                <w:tab/>
              </w:r>
              <w:r w:rsidR="00F97B36">
                <w:rPr>
                  <w:szCs w:val="24"/>
                </w:rPr>
                <w:t>Elementų vardų sritys:</w:t>
              </w:r>
            </w:p>
            <w:tbl>
              <w:tblPr>
                <w:tblW w:w="12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5528"/>
                <w:gridCol w:w="5245"/>
              </w:tblGrid>
              <w:tr w:rsidR="00E01481" w14:paraId="001FD3A7" w14:textId="77777777">
                <w:trPr>
                  <w:cantSplit/>
                  <w:tblHeader/>
                </w:trPr>
                <w:tc>
                  <w:tcPr>
                    <w:tcW w:w="1526" w:type="dxa"/>
                    <w:shd w:val="clear" w:color="auto" w:fill="D9D9D9"/>
                  </w:tcPr>
                  <w:p w14:paraId="001FD3A1" w14:textId="77777777" w:rsidR="00E01481" w:rsidRDefault="00E01481">
                    <w:pPr>
                      <w:rPr>
                        <w:sz w:val="6"/>
                        <w:szCs w:val="6"/>
                      </w:rPr>
                    </w:pPr>
                  </w:p>
                  <w:p w14:paraId="001FD3A2" w14:textId="77777777" w:rsidR="00E01481" w:rsidRDefault="00F97B36">
                    <w:pPr>
                      <w:keepNext/>
                      <w:jc w:val="both"/>
                      <w:rPr>
                        <w:szCs w:val="24"/>
                      </w:rPr>
                    </w:pPr>
                    <w:r>
                      <w:rPr>
                        <w:szCs w:val="24"/>
                      </w:rPr>
                      <w:t xml:space="preserve">Prefiksas </w:t>
                    </w:r>
                  </w:p>
                </w:tc>
                <w:tc>
                  <w:tcPr>
                    <w:tcW w:w="5528" w:type="dxa"/>
                    <w:shd w:val="clear" w:color="auto" w:fill="D9D9D9"/>
                  </w:tcPr>
                  <w:p w14:paraId="001FD3A3" w14:textId="77777777" w:rsidR="00E01481" w:rsidRDefault="00E01481">
                    <w:pPr>
                      <w:rPr>
                        <w:sz w:val="6"/>
                        <w:szCs w:val="6"/>
                      </w:rPr>
                    </w:pPr>
                  </w:p>
                  <w:p w14:paraId="001FD3A4" w14:textId="77777777" w:rsidR="00E01481" w:rsidRDefault="00F97B36">
                    <w:pPr>
                      <w:keepNext/>
                      <w:rPr>
                        <w:szCs w:val="24"/>
                      </w:rPr>
                    </w:pPr>
                    <w:r>
                      <w:rPr>
                        <w:szCs w:val="24"/>
                      </w:rPr>
                      <w:t>Vardų sritis</w:t>
                    </w:r>
                  </w:p>
                </w:tc>
                <w:tc>
                  <w:tcPr>
                    <w:tcW w:w="5245" w:type="dxa"/>
                    <w:shd w:val="clear" w:color="auto" w:fill="D9D9D9"/>
                  </w:tcPr>
                  <w:p w14:paraId="001FD3A5" w14:textId="77777777" w:rsidR="00E01481" w:rsidRDefault="00E01481">
                    <w:pPr>
                      <w:rPr>
                        <w:sz w:val="6"/>
                        <w:szCs w:val="6"/>
                      </w:rPr>
                    </w:pPr>
                  </w:p>
                  <w:p w14:paraId="001FD3A6" w14:textId="77777777" w:rsidR="00E01481" w:rsidRDefault="00F97B36">
                    <w:pPr>
                      <w:keepNext/>
                      <w:jc w:val="both"/>
                      <w:rPr>
                        <w:szCs w:val="24"/>
                      </w:rPr>
                    </w:pPr>
                    <w:r>
                      <w:rPr>
                        <w:szCs w:val="24"/>
                      </w:rPr>
                      <w:t>Standartas, specifikacija</w:t>
                    </w:r>
                  </w:p>
                </w:tc>
              </w:tr>
              <w:tr w:rsidR="00E01481" w14:paraId="001FD3AB" w14:textId="77777777">
                <w:trPr>
                  <w:cantSplit/>
                </w:trPr>
                <w:tc>
                  <w:tcPr>
                    <w:tcW w:w="1526" w:type="dxa"/>
                    <w:vAlign w:val="center"/>
                  </w:tcPr>
                  <w:p w14:paraId="001FD3A8" w14:textId="77777777" w:rsidR="00E01481" w:rsidRDefault="00F97B36">
                    <w:pPr>
                      <w:rPr>
                        <w:szCs w:val="24"/>
                      </w:rPr>
                    </w:pPr>
                    <w:r>
                      <w:rPr>
                        <w:szCs w:val="24"/>
                      </w:rPr>
                      <w:t>ds</w:t>
                    </w:r>
                  </w:p>
                </w:tc>
                <w:tc>
                  <w:tcPr>
                    <w:tcW w:w="5528" w:type="dxa"/>
                    <w:vAlign w:val="center"/>
                  </w:tcPr>
                  <w:p w14:paraId="001FD3A9" w14:textId="77777777" w:rsidR="00E01481" w:rsidRDefault="00F97B36">
                    <w:pPr>
                      <w:rPr>
                        <w:szCs w:val="24"/>
                      </w:rPr>
                    </w:pPr>
                    <w:r>
                      <w:rPr>
                        <w:szCs w:val="24"/>
                      </w:rPr>
                      <w:t>http://www.w3.org/2000/09/xmldsig#</w:t>
                    </w:r>
                  </w:p>
                </w:tc>
                <w:tc>
                  <w:tcPr>
                    <w:tcW w:w="5245" w:type="dxa"/>
                    <w:vAlign w:val="center"/>
                  </w:tcPr>
                  <w:p w14:paraId="001FD3AA" w14:textId="77777777" w:rsidR="00E01481" w:rsidRDefault="00F97B36">
                    <w:pPr>
                      <w:rPr>
                        <w:szCs w:val="24"/>
                      </w:rPr>
                    </w:pPr>
                    <w:r>
                      <w:rPr>
                        <w:szCs w:val="24"/>
                      </w:rPr>
                      <w:t>XMLDSIG (Specifikacijos 18 priedo 25 punktas)</w:t>
                    </w:r>
                  </w:p>
                </w:tc>
              </w:tr>
              <w:tr w:rsidR="00E01481" w14:paraId="001FD3AF" w14:textId="77777777">
                <w:trPr>
                  <w:cantSplit/>
                </w:trPr>
                <w:tc>
                  <w:tcPr>
                    <w:tcW w:w="1526" w:type="dxa"/>
                    <w:vAlign w:val="center"/>
                  </w:tcPr>
                  <w:p w14:paraId="001FD3AC" w14:textId="77777777" w:rsidR="00E01481" w:rsidRDefault="00F97B36">
                    <w:pPr>
                      <w:rPr>
                        <w:i/>
                        <w:szCs w:val="24"/>
                      </w:rPr>
                    </w:pPr>
                    <w:r>
                      <w:rPr>
                        <w:i/>
                        <w:szCs w:val="24"/>
                      </w:rPr>
                      <w:t>nenurodytas</w:t>
                    </w:r>
                  </w:p>
                </w:tc>
                <w:tc>
                  <w:tcPr>
                    <w:tcW w:w="5528" w:type="dxa"/>
                    <w:vAlign w:val="center"/>
                  </w:tcPr>
                  <w:p w14:paraId="001FD3AD" w14:textId="77777777" w:rsidR="00E01481" w:rsidRDefault="00F97B36">
                    <w:pPr>
                      <w:rPr>
                        <w:szCs w:val="24"/>
                      </w:rPr>
                    </w:pPr>
                    <w:r>
                      <w:rPr>
                        <w:szCs w:val="24"/>
                      </w:rPr>
                      <w:t>http://uri.etsi.org/01903/v1.3.2#</w:t>
                    </w:r>
                  </w:p>
                </w:tc>
                <w:tc>
                  <w:tcPr>
                    <w:tcW w:w="5245" w:type="dxa"/>
                    <w:vAlign w:val="center"/>
                  </w:tcPr>
                  <w:p w14:paraId="001FD3AE" w14:textId="77777777" w:rsidR="00E01481" w:rsidRDefault="00F97B36">
                    <w:pPr>
                      <w:tabs>
                        <w:tab w:val="left" w:pos="3255"/>
                      </w:tabs>
                      <w:rPr>
                        <w:szCs w:val="24"/>
                      </w:rPr>
                    </w:pPr>
                    <w:r>
                      <w:rPr>
                        <w:szCs w:val="24"/>
                      </w:rPr>
                      <w:t>LST ETSI TS 101 903 V1.4.2:2011</w:t>
                    </w:r>
                  </w:p>
                </w:tc>
              </w:tr>
              <w:tr w:rsidR="00E01481" w14:paraId="001FD3B3" w14:textId="77777777">
                <w:trPr>
                  <w:cantSplit/>
                </w:trPr>
                <w:tc>
                  <w:tcPr>
                    <w:tcW w:w="1526" w:type="dxa"/>
                    <w:vAlign w:val="center"/>
                  </w:tcPr>
                  <w:p w14:paraId="001FD3B0" w14:textId="77777777" w:rsidR="00E01481" w:rsidRDefault="00F97B36">
                    <w:pPr>
                      <w:rPr>
                        <w:szCs w:val="24"/>
                      </w:rPr>
                    </w:pPr>
                    <w:r>
                      <w:rPr>
                        <w:szCs w:val="24"/>
                      </w:rPr>
                      <w:t>xadesv141</w:t>
                    </w:r>
                  </w:p>
                </w:tc>
                <w:tc>
                  <w:tcPr>
                    <w:tcW w:w="5528" w:type="dxa"/>
                    <w:vAlign w:val="center"/>
                  </w:tcPr>
                  <w:p w14:paraId="001FD3B1" w14:textId="77777777" w:rsidR="00E01481" w:rsidRDefault="00F97B36">
                    <w:pPr>
                      <w:rPr>
                        <w:szCs w:val="24"/>
                      </w:rPr>
                    </w:pPr>
                    <w:r>
                      <w:rPr>
                        <w:szCs w:val="24"/>
                      </w:rPr>
                      <w:t>http://uri.etsi.org/01903/v1.4.1#</w:t>
                    </w:r>
                  </w:p>
                </w:tc>
                <w:tc>
                  <w:tcPr>
                    <w:tcW w:w="5245" w:type="dxa"/>
                    <w:vAlign w:val="center"/>
                  </w:tcPr>
                  <w:p w14:paraId="001FD3B2" w14:textId="77777777" w:rsidR="00E01481" w:rsidRDefault="00F97B36">
                    <w:pPr>
                      <w:rPr>
                        <w:szCs w:val="24"/>
                      </w:rPr>
                    </w:pPr>
                    <w:r>
                      <w:rPr>
                        <w:szCs w:val="24"/>
                      </w:rPr>
                      <w:t>LST ETSI TS 101 903 V1.4.2:2011</w:t>
                    </w:r>
                  </w:p>
                </w:tc>
              </w:tr>
              <w:tr w:rsidR="00E01481" w14:paraId="001FD3B7" w14:textId="77777777">
                <w:trPr>
                  <w:cantSplit/>
                </w:trPr>
                <w:tc>
                  <w:tcPr>
                    <w:tcW w:w="1526" w:type="dxa"/>
                    <w:vAlign w:val="center"/>
                  </w:tcPr>
                  <w:p w14:paraId="001FD3B4" w14:textId="77777777" w:rsidR="00E01481" w:rsidRDefault="00F97B36">
                    <w:pPr>
                      <w:rPr>
                        <w:szCs w:val="24"/>
                      </w:rPr>
                    </w:pPr>
                    <w:r>
                      <w:rPr>
                        <w:szCs w:val="24"/>
                      </w:rPr>
                      <w:t>amc</w:t>
                    </w:r>
                  </w:p>
                </w:tc>
                <w:tc>
                  <w:tcPr>
                    <w:tcW w:w="5528" w:type="dxa"/>
                    <w:vAlign w:val="center"/>
                  </w:tcPr>
                  <w:p w14:paraId="001FD3B5" w14:textId="77777777" w:rsidR="00E01481" w:rsidRDefault="00F97B36">
                    <w:pPr>
                      <w:rPr>
                        <w:szCs w:val="24"/>
                      </w:rPr>
                    </w:pPr>
                    <w:r>
                      <w:rPr>
                        <w:szCs w:val="24"/>
                      </w:rPr>
                      <w:t>http://www.archyvai.lt/adoc/2014/metadata/common</w:t>
                    </w:r>
                  </w:p>
                </w:tc>
                <w:tc>
                  <w:tcPr>
                    <w:tcW w:w="5245" w:type="dxa"/>
                    <w:vAlign w:val="center"/>
                  </w:tcPr>
                  <w:p w14:paraId="001FD3B6" w14:textId="77777777" w:rsidR="00E01481" w:rsidRDefault="00F97B36">
                    <w:pPr>
                      <w:rPr>
                        <w:szCs w:val="24"/>
                      </w:rPr>
                    </w:pPr>
                    <w:r>
                      <w:rPr>
                        <w:szCs w:val="24"/>
                      </w:rPr>
                      <w:t>Ši Specifikacija</w:t>
                    </w:r>
                  </w:p>
                </w:tc>
              </w:tr>
            </w:tbl>
            <w:p w14:paraId="001FD3B8" w14:textId="77777777" w:rsidR="00E01481" w:rsidRDefault="00C151F2">
              <w:pPr>
                <w:ind w:firstLine="567"/>
                <w:jc w:val="both"/>
                <w:rPr>
                  <w:rFonts w:ascii="Arial" w:hAnsi="Arial" w:cs="Arial"/>
                </w:rPr>
              </w:pPr>
            </w:p>
          </w:sdtContent>
        </w:sdt>
        <w:sdt>
          <w:sdtPr>
            <w:alias w:val="13 pr. 3 p."/>
            <w:tag w:val="part_3c4582667c154f4a91efe9dc05fc9acb"/>
            <w:id w:val="1049342112"/>
            <w:lock w:val="sdtLocked"/>
            <w:placeholder>
              <w:docPart w:val="DefaultPlaceholder_1082065158"/>
            </w:placeholder>
          </w:sdtPr>
          <w:sdtContent>
            <w:p w14:paraId="001FD3B9" w14:textId="06A5BCBA" w:rsidR="00E01481" w:rsidRDefault="00C151F2">
              <w:pPr>
                <w:ind w:left="426" w:hanging="426"/>
                <w:jc w:val="both"/>
              </w:pPr>
              <w:sdt>
                <w:sdtPr>
                  <w:alias w:val="Numeris"/>
                  <w:tag w:val="nr_3c4582667c154f4a91efe9dc05fc9acb"/>
                  <w:id w:val="1419139379"/>
                  <w:lock w:val="sdtLocked"/>
                </w:sdtPr>
                <w:sdtContent>
                  <w:r w:rsidR="00F97B36">
                    <w:t>3</w:t>
                  </w:r>
                </w:sdtContent>
              </w:sdt>
              <w:r w:rsidR="00F97B36">
                <w:t>.</w:t>
              </w:r>
              <w:r w:rsidR="00F97B36">
                <w:tab/>
              </w:r>
              <w:r w:rsidR="00F97B36">
                <w:rPr>
                  <w:b/>
                </w:rPr>
                <w:t>XAdES</w:t>
              </w:r>
              <w:r w:rsidR="00F97B36">
                <w:t xml:space="preserve"> parašo struktūra:</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1"/>
                <w:gridCol w:w="1412"/>
                <w:gridCol w:w="1130"/>
                <w:gridCol w:w="7504"/>
              </w:tblGrid>
              <w:tr w:rsidR="00E01481" w14:paraId="001FD3C2" w14:textId="77777777">
                <w:trPr>
                  <w:cantSplit/>
                  <w:tblHeader/>
                </w:trPr>
                <w:tc>
                  <w:tcPr>
                    <w:tcW w:w="4521" w:type="dxa"/>
                    <w:shd w:val="clear" w:color="auto" w:fill="D9D9D9"/>
                  </w:tcPr>
                  <w:p w14:paraId="001FD3BA" w14:textId="77777777" w:rsidR="00E01481" w:rsidRDefault="00E01481">
                    <w:pPr>
                      <w:rPr>
                        <w:sz w:val="6"/>
                        <w:szCs w:val="6"/>
                      </w:rPr>
                    </w:pPr>
                  </w:p>
                  <w:p w14:paraId="001FD3BB" w14:textId="77777777" w:rsidR="00E01481" w:rsidRDefault="00F97B36">
                    <w:pPr>
                      <w:jc w:val="both"/>
                      <w:rPr>
                        <w:szCs w:val="24"/>
                      </w:rPr>
                    </w:pPr>
                    <w:r>
                      <w:rPr>
                        <w:szCs w:val="24"/>
                      </w:rPr>
                      <w:t>XML elementas</w:t>
                    </w:r>
                  </w:p>
                </w:tc>
                <w:tc>
                  <w:tcPr>
                    <w:tcW w:w="1412" w:type="dxa"/>
                    <w:shd w:val="clear" w:color="auto" w:fill="D9D9D9"/>
                  </w:tcPr>
                  <w:p w14:paraId="001FD3BC" w14:textId="77777777" w:rsidR="00E01481" w:rsidRDefault="00E01481">
                    <w:pPr>
                      <w:rPr>
                        <w:sz w:val="6"/>
                        <w:szCs w:val="6"/>
                      </w:rPr>
                    </w:pPr>
                  </w:p>
                  <w:p w14:paraId="001FD3BD" w14:textId="77777777" w:rsidR="00E01481" w:rsidRDefault="00F97B36">
                    <w:pPr>
                      <w:jc w:val="center"/>
                      <w:rPr>
                        <w:szCs w:val="24"/>
                      </w:rPr>
                    </w:pPr>
                    <w:r>
                      <w:rPr>
                        <w:szCs w:val="24"/>
                      </w:rPr>
                      <w:t xml:space="preserve">Privalomas </w:t>
                    </w:r>
                  </w:p>
                </w:tc>
                <w:tc>
                  <w:tcPr>
                    <w:tcW w:w="1130" w:type="dxa"/>
                    <w:shd w:val="clear" w:color="auto" w:fill="D9D9D9"/>
                  </w:tcPr>
                  <w:p w14:paraId="001FD3BE" w14:textId="77777777" w:rsidR="00E01481" w:rsidRDefault="00E01481">
                    <w:pPr>
                      <w:rPr>
                        <w:sz w:val="6"/>
                        <w:szCs w:val="6"/>
                      </w:rPr>
                    </w:pPr>
                  </w:p>
                  <w:p w14:paraId="001FD3BF" w14:textId="77777777" w:rsidR="00E01481" w:rsidRDefault="00F97B36">
                    <w:pPr>
                      <w:jc w:val="center"/>
                      <w:rPr>
                        <w:szCs w:val="24"/>
                      </w:rPr>
                    </w:pPr>
                    <w:r>
                      <w:rPr>
                        <w:szCs w:val="24"/>
                      </w:rPr>
                      <w:t>Skaičius</w:t>
                    </w:r>
                  </w:p>
                </w:tc>
                <w:tc>
                  <w:tcPr>
                    <w:tcW w:w="7504" w:type="dxa"/>
                    <w:shd w:val="clear" w:color="auto" w:fill="D9D9D9"/>
                  </w:tcPr>
                  <w:p w14:paraId="001FD3C0" w14:textId="77777777" w:rsidR="00E01481" w:rsidRDefault="00E01481">
                    <w:pPr>
                      <w:rPr>
                        <w:sz w:val="6"/>
                        <w:szCs w:val="6"/>
                      </w:rPr>
                    </w:pPr>
                  </w:p>
                  <w:p w14:paraId="001FD3C1" w14:textId="77777777" w:rsidR="00E01481" w:rsidRDefault="00F97B36">
                    <w:pPr>
                      <w:jc w:val="both"/>
                      <w:rPr>
                        <w:szCs w:val="24"/>
                      </w:rPr>
                    </w:pPr>
                    <w:r>
                      <w:rPr>
                        <w:szCs w:val="24"/>
                      </w:rPr>
                      <w:t xml:space="preserve">Pastaba </w:t>
                    </w:r>
                  </w:p>
                </w:tc>
              </w:tr>
              <w:tr w:rsidR="00E01481" w14:paraId="001FD3C7" w14:textId="77777777">
                <w:trPr>
                  <w:cantSplit/>
                </w:trPr>
                <w:tc>
                  <w:tcPr>
                    <w:tcW w:w="4521" w:type="dxa"/>
                    <w:vAlign w:val="center"/>
                  </w:tcPr>
                  <w:p w14:paraId="001FD3C3" w14:textId="77777777" w:rsidR="00E01481" w:rsidRDefault="00F97B36">
                    <w:pPr>
                      <w:rPr>
                        <w:b/>
                        <w:i/>
                        <w:szCs w:val="24"/>
                      </w:rPr>
                    </w:pPr>
                    <w:r>
                      <w:rPr>
                        <w:b/>
                        <w:i/>
                        <w:szCs w:val="24"/>
                      </w:rPr>
                      <w:t>ds:Signature</w:t>
                    </w:r>
                  </w:p>
                </w:tc>
                <w:tc>
                  <w:tcPr>
                    <w:tcW w:w="1412" w:type="dxa"/>
                    <w:vAlign w:val="center"/>
                  </w:tcPr>
                  <w:p w14:paraId="001FD3C4" w14:textId="77777777" w:rsidR="00E01481" w:rsidRDefault="00F97B36">
                    <w:pPr>
                      <w:jc w:val="center"/>
                      <w:rPr>
                        <w:szCs w:val="24"/>
                      </w:rPr>
                    </w:pPr>
                    <w:r>
                      <w:rPr>
                        <w:szCs w:val="24"/>
                      </w:rPr>
                      <w:t>Taip</w:t>
                    </w:r>
                  </w:p>
                </w:tc>
                <w:tc>
                  <w:tcPr>
                    <w:tcW w:w="1130" w:type="dxa"/>
                    <w:vAlign w:val="center"/>
                  </w:tcPr>
                  <w:p w14:paraId="001FD3C5" w14:textId="77777777" w:rsidR="00E01481" w:rsidRDefault="00F97B36">
                    <w:pPr>
                      <w:jc w:val="center"/>
                      <w:rPr>
                        <w:szCs w:val="24"/>
                      </w:rPr>
                    </w:pPr>
                    <w:r>
                      <w:rPr>
                        <w:szCs w:val="24"/>
                      </w:rPr>
                      <w:t>1</w:t>
                    </w:r>
                  </w:p>
                </w:tc>
                <w:tc>
                  <w:tcPr>
                    <w:tcW w:w="7504" w:type="dxa"/>
                    <w:vAlign w:val="center"/>
                  </w:tcPr>
                  <w:p w14:paraId="001FD3C6" w14:textId="77777777" w:rsidR="00E01481" w:rsidRDefault="00F97B36">
                    <w:pPr>
                      <w:rPr>
                        <w:szCs w:val="24"/>
                      </w:rPr>
                    </w:pPr>
                    <w:r>
                      <w:rPr>
                        <w:szCs w:val="24"/>
                      </w:rPr>
                      <w:t xml:space="preserve">Elemento atributas </w:t>
                    </w:r>
                    <w:r>
                      <w:rPr>
                        <w:i/>
                        <w:szCs w:val="24"/>
                      </w:rPr>
                      <w:t>Id</w:t>
                    </w:r>
                    <w:r>
                      <w:rPr>
                        <w:szCs w:val="24"/>
                      </w:rPr>
                      <w:t xml:space="preserve"> privalomas.</w:t>
                    </w:r>
                  </w:p>
                </w:tc>
              </w:tr>
              <w:tr w:rsidR="00E01481" w14:paraId="001FD3CC" w14:textId="77777777">
                <w:trPr>
                  <w:cantSplit/>
                </w:trPr>
                <w:tc>
                  <w:tcPr>
                    <w:tcW w:w="4521" w:type="dxa"/>
                    <w:vAlign w:val="center"/>
                  </w:tcPr>
                  <w:p w14:paraId="001FD3C8" w14:textId="77777777" w:rsidR="00E01481" w:rsidRDefault="00F97B36">
                    <w:pPr>
                      <w:ind w:firstLine="120"/>
                      <w:rPr>
                        <w:b/>
                        <w:i/>
                        <w:szCs w:val="24"/>
                      </w:rPr>
                    </w:pPr>
                    <w:r>
                      <w:rPr>
                        <w:b/>
                        <w:i/>
                        <w:szCs w:val="24"/>
                      </w:rPr>
                      <w:t>ds:SignedInfo</w:t>
                    </w:r>
                  </w:p>
                </w:tc>
                <w:tc>
                  <w:tcPr>
                    <w:tcW w:w="1412" w:type="dxa"/>
                    <w:vAlign w:val="center"/>
                  </w:tcPr>
                  <w:p w14:paraId="001FD3C9" w14:textId="77777777" w:rsidR="00E01481" w:rsidRDefault="00F97B36">
                    <w:pPr>
                      <w:jc w:val="center"/>
                      <w:rPr>
                        <w:szCs w:val="24"/>
                      </w:rPr>
                    </w:pPr>
                    <w:r>
                      <w:rPr>
                        <w:szCs w:val="24"/>
                      </w:rPr>
                      <w:t>Taip</w:t>
                    </w:r>
                  </w:p>
                </w:tc>
                <w:tc>
                  <w:tcPr>
                    <w:tcW w:w="1130" w:type="dxa"/>
                    <w:vAlign w:val="center"/>
                  </w:tcPr>
                  <w:p w14:paraId="001FD3CA" w14:textId="77777777" w:rsidR="00E01481" w:rsidRDefault="00F97B36">
                    <w:pPr>
                      <w:jc w:val="center"/>
                      <w:rPr>
                        <w:szCs w:val="24"/>
                      </w:rPr>
                    </w:pPr>
                    <w:r>
                      <w:rPr>
                        <w:szCs w:val="24"/>
                      </w:rPr>
                      <w:t>1</w:t>
                    </w:r>
                  </w:p>
                </w:tc>
                <w:tc>
                  <w:tcPr>
                    <w:tcW w:w="7504" w:type="dxa"/>
                    <w:vAlign w:val="center"/>
                  </w:tcPr>
                  <w:p w14:paraId="001FD3CB" w14:textId="77777777" w:rsidR="00E01481" w:rsidRDefault="00E01481">
                    <w:pPr>
                      <w:rPr>
                        <w:szCs w:val="24"/>
                      </w:rPr>
                    </w:pPr>
                  </w:p>
                </w:tc>
              </w:tr>
              <w:tr w:rsidR="00E01481" w14:paraId="001FD3D1" w14:textId="77777777">
                <w:trPr>
                  <w:cantSplit/>
                </w:trPr>
                <w:tc>
                  <w:tcPr>
                    <w:tcW w:w="4521" w:type="dxa"/>
                    <w:vAlign w:val="center"/>
                  </w:tcPr>
                  <w:p w14:paraId="001FD3CD" w14:textId="77777777" w:rsidR="00E01481" w:rsidRDefault="00F97B36">
                    <w:pPr>
                      <w:ind w:firstLine="240"/>
                      <w:rPr>
                        <w:i/>
                        <w:szCs w:val="24"/>
                      </w:rPr>
                    </w:pPr>
                    <w:r>
                      <w:rPr>
                        <w:i/>
                        <w:szCs w:val="24"/>
                      </w:rPr>
                      <w:t>ds:CanonicalizationMethod</w:t>
                    </w:r>
                  </w:p>
                </w:tc>
                <w:tc>
                  <w:tcPr>
                    <w:tcW w:w="1412" w:type="dxa"/>
                    <w:vAlign w:val="center"/>
                  </w:tcPr>
                  <w:p w14:paraId="001FD3CE" w14:textId="77777777" w:rsidR="00E01481" w:rsidRDefault="00F97B36">
                    <w:pPr>
                      <w:jc w:val="center"/>
                      <w:rPr>
                        <w:szCs w:val="24"/>
                      </w:rPr>
                    </w:pPr>
                    <w:r>
                      <w:rPr>
                        <w:szCs w:val="24"/>
                      </w:rPr>
                      <w:t>Taip</w:t>
                    </w:r>
                  </w:p>
                </w:tc>
                <w:tc>
                  <w:tcPr>
                    <w:tcW w:w="1130" w:type="dxa"/>
                    <w:vAlign w:val="center"/>
                  </w:tcPr>
                  <w:p w14:paraId="001FD3CF" w14:textId="77777777" w:rsidR="00E01481" w:rsidRDefault="00F97B36">
                    <w:pPr>
                      <w:jc w:val="center"/>
                      <w:rPr>
                        <w:szCs w:val="24"/>
                      </w:rPr>
                    </w:pPr>
                    <w:r>
                      <w:rPr>
                        <w:szCs w:val="24"/>
                      </w:rPr>
                      <w:t>1</w:t>
                    </w:r>
                  </w:p>
                </w:tc>
                <w:tc>
                  <w:tcPr>
                    <w:tcW w:w="7504" w:type="dxa"/>
                    <w:vAlign w:val="center"/>
                  </w:tcPr>
                  <w:p w14:paraId="001FD3D0" w14:textId="77777777" w:rsidR="00E01481" w:rsidRDefault="00F97B36">
                    <w:pPr>
                      <w:rPr>
                        <w:szCs w:val="24"/>
                      </w:rPr>
                    </w:pPr>
                    <w:r>
                      <w:rPr>
                        <w:szCs w:val="24"/>
                      </w:rPr>
                      <w:t>Rekomenduojami kanonizavimo algoritmai nurodyti Specifikacijos 14 priede.</w:t>
                    </w:r>
                  </w:p>
                </w:tc>
              </w:tr>
              <w:tr w:rsidR="00E01481" w14:paraId="001FD3D6" w14:textId="77777777">
                <w:trPr>
                  <w:cantSplit/>
                </w:trPr>
                <w:tc>
                  <w:tcPr>
                    <w:tcW w:w="4521" w:type="dxa"/>
                    <w:vAlign w:val="center"/>
                  </w:tcPr>
                  <w:p w14:paraId="001FD3D2" w14:textId="77777777" w:rsidR="00E01481" w:rsidRDefault="00F97B36">
                    <w:pPr>
                      <w:ind w:firstLine="240"/>
                      <w:rPr>
                        <w:i/>
                        <w:szCs w:val="24"/>
                      </w:rPr>
                    </w:pPr>
                    <w:r>
                      <w:rPr>
                        <w:i/>
                        <w:szCs w:val="24"/>
                      </w:rPr>
                      <w:t>ds:SignatureMethod</w:t>
                    </w:r>
                  </w:p>
                </w:tc>
                <w:tc>
                  <w:tcPr>
                    <w:tcW w:w="1412" w:type="dxa"/>
                    <w:vAlign w:val="center"/>
                  </w:tcPr>
                  <w:p w14:paraId="001FD3D3" w14:textId="77777777" w:rsidR="00E01481" w:rsidRDefault="00F97B36">
                    <w:pPr>
                      <w:jc w:val="center"/>
                      <w:rPr>
                        <w:szCs w:val="24"/>
                      </w:rPr>
                    </w:pPr>
                    <w:r>
                      <w:rPr>
                        <w:szCs w:val="24"/>
                      </w:rPr>
                      <w:t>Taip</w:t>
                    </w:r>
                  </w:p>
                </w:tc>
                <w:tc>
                  <w:tcPr>
                    <w:tcW w:w="1130" w:type="dxa"/>
                    <w:vAlign w:val="center"/>
                  </w:tcPr>
                  <w:p w14:paraId="001FD3D4" w14:textId="77777777" w:rsidR="00E01481" w:rsidRDefault="00F97B36">
                    <w:pPr>
                      <w:jc w:val="center"/>
                      <w:rPr>
                        <w:szCs w:val="24"/>
                      </w:rPr>
                    </w:pPr>
                    <w:r>
                      <w:rPr>
                        <w:szCs w:val="24"/>
                      </w:rPr>
                      <w:t>1</w:t>
                    </w:r>
                  </w:p>
                </w:tc>
                <w:tc>
                  <w:tcPr>
                    <w:tcW w:w="7504" w:type="dxa"/>
                    <w:vAlign w:val="center"/>
                  </w:tcPr>
                  <w:p w14:paraId="001FD3D5" w14:textId="77777777" w:rsidR="00E01481" w:rsidRDefault="00E01481">
                    <w:pPr>
                      <w:rPr>
                        <w:szCs w:val="24"/>
                      </w:rPr>
                    </w:pPr>
                  </w:p>
                </w:tc>
              </w:tr>
              <w:tr w:rsidR="00E01481" w14:paraId="001FD3DB" w14:textId="77777777">
                <w:tc>
                  <w:tcPr>
                    <w:tcW w:w="4521" w:type="dxa"/>
                    <w:vAlign w:val="center"/>
                  </w:tcPr>
                  <w:p w14:paraId="001FD3D7" w14:textId="77777777" w:rsidR="00E01481" w:rsidRDefault="00F97B36">
                    <w:pPr>
                      <w:ind w:firstLine="240"/>
                      <w:rPr>
                        <w:i/>
                        <w:szCs w:val="24"/>
                      </w:rPr>
                    </w:pPr>
                    <w:r>
                      <w:rPr>
                        <w:i/>
                        <w:szCs w:val="24"/>
                      </w:rPr>
                      <w:t>ds:Reference</w:t>
                    </w:r>
                  </w:p>
                </w:tc>
                <w:tc>
                  <w:tcPr>
                    <w:tcW w:w="1412" w:type="dxa"/>
                    <w:vAlign w:val="center"/>
                  </w:tcPr>
                  <w:p w14:paraId="001FD3D8" w14:textId="77777777" w:rsidR="00E01481" w:rsidRDefault="00F97B36">
                    <w:pPr>
                      <w:jc w:val="center"/>
                      <w:rPr>
                        <w:szCs w:val="24"/>
                      </w:rPr>
                    </w:pPr>
                    <w:r>
                      <w:rPr>
                        <w:szCs w:val="24"/>
                      </w:rPr>
                      <w:t>Taip</w:t>
                    </w:r>
                  </w:p>
                </w:tc>
                <w:tc>
                  <w:tcPr>
                    <w:tcW w:w="1130" w:type="dxa"/>
                    <w:vAlign w:val="center"/>
                  </w:tcPr>
                  <w:p w14:paraId="001FD3D9" w14:textId="77777777" w:rsidR="00E01481" w:rsidRDefault="00F97B36">
                    <w:pPr>
                      <w:jc w:val="center"/>
                      <w:rPr>
                        <w:szCs w:val="24"/>
                      </w:rPr>
                    </w:pPr>
                    <w:r>
                      <w:rPr>
                        <w:szCs w:val="24"/>
                      </w:rPr>
                      <w:t>2-N</w:t>
                    </w:r>
                  </w:p>
                </w:tc>
                <w:tc>
                  <w:tcPr>
                    <w:tcW w:w="7504" w:type="dxa"/>
                    <w:shd w:val="clear" w:color="auto" w:fill="auto"/>
                    <w:vAlign w:val="center"/>
                  </w:tcPr>
                  <w:p w14:paraId="001FD3DA" w14:textId="77777777" w:rsidR="00E01481" w:rsidRDefault="00F97B36">
                    <w:pPr>
                      <w:rPr>
                        <w:szCs w:val="24"/>
                      </w:rPr>
                    </w:pPr>
                    <w:r>
                      <w:rPr>
                        <w:szCs w:val="24"/>
                      </w:rPr>
                      <w:t xml:space="preserve">Nuorodos gali būti tik į dokumento </w:t>
                    </w:r>
                    <w:r>
                      <w:t xml:space="preserve">pakuotėje </w:t>
                    </w:r>
                    <w:r>
                      <w:rPr>
                        <w:szCs w:val="24"/>
                      </w:rPr>
                      <w:t xml:space="preserve">esančius objektus. Viena jų turi rodyti į pasirašomus atributus (elementas </w:t>
                    </w:r>
                    <w:r>
                      <w:rPr>
                        <w:i/>
                        <w:szCs w:val="24"/>
                      </w:rPr>
                      <w:t>SignedProperties</w:t>
                    </w:r>
                    <w:r>
                      <w:rPr>
                        <w:szCs w:val="24"/>
                      </w:rPr>
                      <w:t xml:space="preserve">) ir jos atributo </w:t>
                    </w:r>
                    <w:r>
                      <w:rPr>
                        <w:i/>
                        <w:szCs w:val="24"/>
                      </w:rPr>
                      <w:t>ds:URI</w:t>
                    </w:r>
                    <w:r>
                      <w:rPr>
                        <w:szCs w:val="24"/>
                      </w:rPr>
                      <w:t xml:space="preserve"> reikšmė turi būti sudaryta tik iš URI fragmento dalies (pvz., </w:t>
                    </w:r>
                    <w:r>
                      <w:rPr>
                        <w:i/>
                        <w:szCs w:val="24"/>
                      </w:rPr>
                      <w:t>URI=“#SignPr</w:t>
                    </w:r>
                    <w:r>
                      <w:rPr>
                        <w:szCs w:val="24"/>
                      </w:rPr>
                      <w:t xml:space="preserve">“). Kitų nuorodų atributo </w:t>
                    </w:r>
                    <w:r>
                      <w:rPr>
                        <w:i/>
                        <w:szCs w:val="24"/>
                      </w:rPr>
                      <w:t>ds:URI</w:t>
                    </w:r>
                    <w:r>
                      <w:rPr>
                        <w:szCs w:val="24"/>
                      </w:rPr>
                      <w:t xml:space="preserve"> reikšmė turi būti </w:t>
                    </w:r>
                    <w:r>
                      <w:rPr>
                        <w:szCs w:val="24"/>
                      </w:rPr>
                      <w:lastRenderedPageBreak/>
                      <w:t>sudaryta tik iš URI nuorodos į rinkmeną (URI fragmentas negali būti naudojamas).</w:t>
                    </w:r>
                  </w:p>
                </w:tc>
              </w:tr>
              <w:tr w:rsidR="00E01481" w14:paraId="001FD3E0" w14:textId="77777777">
                <w:trPr>
                  <w:cantSplit/>
                </w:trPr>
                <w:tc>
                  <w:tcPr>
                    <w:tcW w:w="4521" w:type="dxa"/>
                    <w:vAlign w:val="center"/>
                  </w:tcPr>
                  <w:p w14:paraId="001FD3DC" w14:textId="77777777" w:rsidR="00E01481" w:rsidRDefault="00F97B36">
                    <w:pPr>
                      <w:ind w:firstLine="360"/>
                      <w:rPr>
                        <w:i/>
                        <w:szCs w:val="24"/>
                      </w:rPr>
                    </w:pPr>
                    <w:r>
                      <w:rPr>
                        <w:i/>
                        <w:szCs w:val="24"/>
                      </w:rPr>
                      <w:lastRenderedPageBreak/>
                      <w:t>ds:Transforms</w:t>
                    </w:r>
                  </w:p>
                </w:tc>
                <w:tc>
                  <w:tcPr>
                    <w:tcW w:w="1412" w:type="dxa"/>
                    <w:vAlign w:val="center"/>
                  </w:tcPr>
                  <w:p w14:paraId="001FD3DD" w14:textId="77777777" w:rsidR="00E01481" w:rsidRDefault="00F97B36">
                    <w:pPr>
                      <w:jc w:val="center"/>
                      <w:rPr>
                        <w:szCs w:val="24"/>
                      </w:rPr>
                    </w:pPr>
                    <w:r>
                      <w:rPr>
                        <w:szCs w:val="24"/>
                      </w:rPr>
                      <w:t>Ne</w:t>
                    </w:r>
                  </w:p>
                </w:tc>
                <w:tc>
                  <w:tcPr>
                    <w:tcW w:w="1130" w:type="dxa"/>
                    <w:vAlign w:val="center"/>
                  </w:tcPr>
                  <w:p w14:paraId="001FD3DE" w14:textId="77777777" w:rsidR="00E01481" w:rsidRDefault="00F97B36">
                    <w:pPr>
                      <w:jc w:val="center"/>
                      <w:rPr>
                        <w:szCs w:val="24"/>
                      </w:rPr>
                    </w:pPr>
                    <w:r>
                      <w:rPr>
                        <w:szCs w:val="24"/>
                      </w:rPr>
                      <w:t>0-N</w:t>
                    </w:r>
                  </w:p>
                </w:tc>
                <w:tc>
                  <w:tcPr>
                    <w:tcW w:w="7504" w:type="dxa"/>
                    <w:vAlign w:val="center"/>
                  </w:tcPr>
                  <w:p w14:paraId="001FD3DF" w14:textId="77777777" w:rsidR="00E01481" w:rsidRDefault="00F97B36">
                    <w:pPr>
                      <w:rPr>
                        <w:szCs w:val="24"/>
                      </w:rPr>
                    </w:pPr>
                    <w:r>
                      <w:rPr>
                        <w:szCs w:val="24"/>
                      </w:rPr>
                      <w:t>Rekomenduojami transformavimo algoritmai nurodyti Specifikacijos 14 priede.</w:t>
                    </w:r>
                  </w:p>
                </w:tc>
              </w:tr>
              <w:tr w:rsidR="00E01481" w14:paraId="001FD3E5" w14:textId="77777777">
                <w:trPr>
                  <w:cantSplit/>
                </w:trPr>
                <w:tc>
                  <w:tcPr>
                    <w:tcW w:w="4521" w:type="dxa"/>
                    <w:vAlign w:val="center"/>
                  </w:tcPr>
                  <w:p w14:paraId="001FD3E1" w14:textId="77777777" w:rsidR="00E01481" w:rsidRDefault="00F97B36">
                    <w:pPr>
                      <w:ind w:firstLine="360"/>
                      <w:rPr>
                        <w:i/>
                        <w:szCs w:val="24"/>
                      </w:rPr>
                    </w:pPr>
                    <w:r>
                      <w:rPr>
                        <w:i/>
                        <w:szCs w:val="24"/>
                      </w:rPr>
                      <w:t>ds:DigestMethod</w:t>
                    </w:r>
                  </w:p>
                </w:tc>
                <w:tc>
                  <w:tcPr>
                    <w:tcW w:w="1412" w:type="dxa"/>
                    <w:vAlign w:val="center"/>
                  </w:tcPr>
                  <w:p w14:paraId="001FD3E2" w14:textId="77777777" w:rsidR="00E01481" w:rsidRDefault="00F97B36">
                    <w:pPr>
                      <w:jc w:val="center"/>
                      <w:rPr>
                        <w:szCs w:val="24"/>
                      </w:rPr>
                    </w:pPr>
                    <w:r>
                      <w:rPr>
                        <w:szCs w:val="24"/>
                      </w:rPr>
                      <w:t>Taip</w:t>
                    </w:r>
                  </w:p>
                </w:tc>
                <w:tc>
                  <w:tcPr>
                    <w:tcW w:w="1130" w:type="dxa"/>
                    <w:vAlign w:val="center"/>
                  </w:tcPr>
                  <w:p w14:paraId="001FD3E3" w14:textId="77777777" w:rsidR="00E01481" w:rsidRDefault="00F97B36">
                    <w:pPr>
                      <w:jc w:val="center"/>
                      <w:rPr>
                        <w:szCs w:val="24"/>
                      </w:rPr>
                    </w:pPr>
                    <w:r>
                      <w:rPr>
                        <w:szCs w:val="24"/>
                      </w:rPr>
                      <w:t>1</w:t>
                    </w:r>
                  </w:p>
                </w:tc>
                <w:tc>
                  <w:tcPr>
                    <w:tcW w:w="7504" w:type="dxa"/>
                    <w:vAlign w:val="center"/>
                  </w:tcPr>
                  <w:p w14:paraId="001FD3E4" w14:textId="77777777" w:rsidR="00E01481" w:rsidRDefault="00F97B36">
                    <w:pPr>
                      <w:rPr>
                        <w:szCs w:val="24"/>
                      </w:rPr>
                    </w:pPr>
                    <w:r>
                      <w:rPr>
                        <w:szCs w:val="24"/>
                      </w:rPr>
                      <w:t>Rekomenduojami santraukos sudarymo algoritmai nurodyti Specifikacijos 14 priede.</w:t>
                    </w:r>
                  </w:p>
                </w:tc>
              </w:tr>
              <w:tr w:rsidR="00E01481" w14:paraId="001FD3EA" w14:textId="77777777">
                <w:trPr>
                  <w:cantSplit/>
                </w:trPr>
                <w:tc>
                  <w:tcPr>
                    <w:tcW w:w="4521" w:type="dxa"/>
                    <w:vAlign w:val="center"/>
                  </w:tcPr>
                  <w:p w14:paraId="001FD3E6" w14:textId="77777777" w:rsidR="00E01481" w:rsidRDefault="00F97B36">
                    <w:pPr>
                      <w:ind w:firstLine="360"/>
                      <w:rPr>
                        <w:i/>
                        <w:szCs w:val="24"/>
                      </w:rPr>
                    </w:pPr>
                    <w:r>
                      <w:rPr>
                        <w:i/>
                        <w:szCs w:val="24"/>
                      </w:rPr>
                      <w:t>ds:DigestValue</w:t>
                    </w:r>
                  </w:p>
                </w:tc>
                <w:tc>
                  <w:tcPr>
                    <w:tcW w:w="1412" w:type="dxa"/>
                    <w:vAlign w:val="center"/>
                  </w:tcPr>
                  <w:p w14:paraId="001FD3E7" w14:textId="77777777" w:rsidR="00E01481" w:rsidRDefault="00F97B36">
                    <w:pPr>
                      <w:jc w:val="center"/>
                      <w:rPr>
                        <w:szCs w:val="24"/>
                      </w:rPr>
                    </w:pPr>
                    <w:r>
                      <w:rPr>
                        <w:szCs w:val="24"/>
                      </w:rPr>
                      <w:t>Taip</w:t>
                    </w:r>
                  </w:p>
                </w:tc>
                <w:tc>
                  <w:tcPr>
                    <w:tcW w:w="1130" w:type="dxa"/>
                    <w:vAlign w:val="center"/>
                  </w:tcPr>
                  <w:p w14:paraId="001FD3E8" w14:textId="77777777" w:rsidR="00E01481" w:rsidRDefault="00F97B36">
                    <w:pPr>
                      <w:jc w:val="center"/>
                      <w:rPr>
                        <w:szCs w:val="24"/>
                      </w:rPr>
                    </w:pPr>
                    <w:r>
                      <w:rPr>
                        <w:szCs w:val="24"/>
                      </w:rPr>
                      <w:t>1</w:t>
                    </w:r>
                  </w:p>
                </w:tc>
                <w:tc>
                  <w:tcPr>
                    <w:tcW w:w="7504" w:type="dxa"/>
                    <w:vAlign w:val="center"/>
                  </w:tcPr>
                  <w:p w14:paraId="001FD3E9" w14:textId="77777777" w:rsidR="00E01481" w:rsidRDefault="00E01481">
                    <w:pPr>
                      <w:rPr>
                        <w:szCs w:val="24"/>
                      </w:rPr>
                    </w:pPr>
                  </w:p>
                </w:tc>
              </w:tr>
              <w:tr w:rsidR="00E01481" w14:paraId="001FD3EF" w14:textId="77777777">
                <w:trPr>
                  <w:cantSplit/>
                </w:trPr>
                <w:tc>
                  <w:tcPr>
                    <w:tcW w:w="4521" w:type="dxa"/>
                    <w:vAlign w:val="center"/>
                  </w:tcPr>
                  <w:p w14:paraId="001FD3EB" w14:textId="77777777" w:rsidR="00E01481" w:rsidRDefault="00F97B36">
                    <w:pPr>
                      <w:keepNext/>
                      <w:ind w:firstLine="120"/>
                      <w:rPr>
                        <w:b/>
                        <w:i/>
                        <w:szCs w:val="24"/>
                      </w:rPr>
                    </w:pPr>
                    <w:r>
                      <w:rPr>
                        <w:b/>
                        <w:i/>
                        <w:szCs w:val="24"/>
                      </w:rPr>
                      <w:t>ds:SignatureValue</w:t>
                    </w:r>
                  </w:p>
                </w:tc>
                <w:tc>
                  <w:tcPr>
                    <w:tcW w:w="1412" w:type="dxa"/>
                    <w:vAlign w:val="center"/>
                  </w:tcPr>
                  <w:p w14:paraId="001FD3EC" w14:textId="77777777" w:rsidR="00E01481" w:rsidRDefault="00F97B36">
                    <w:pPr>
                      <w:keepNext/>
                      <w:jc w:val="center"/>
                      <w:rPr>
                        <w:szCs w:val="24"/>
                      </w:rPr>
                    </w:pPr>
                    <w:r>
                      <w:rPr>
                        <w:szCs w:val="24"/>
                      </w:rPr>
                      <w:t>Taip</w:t>
                    </w:r>
                  </w:p>
                </w:tc>
                <w:tc>
                  <w:tcPr>
                    <w:tcW w:w="1130" w:type="dxa"/>
                    <w:vAlign w:val="center"/>
                  </w:tcPr>
                  <w:p w14:paraId="001FD3ED" w14:textId="77777777" w:rsidR="00E01481" w:rsidRDefault="00F97B36">
                    <w:pPr>
                      <w:keepNext/>
                      <w:jc w:val="center"/>
                      <w:rPr>
                        <w:szCs w:val="24"/>
                      </w:rPr>
                    </w:pPr>
                    <w:r>
                      <w:rPr>
                        <w:szCs w:val="24"/>
                      </w:rPr>
                      <w:t>1</w:t>
                    </w:r>
                  </w:p>
                </w:tc>
                <w:tc>
                  <w:tcPr>
                    <w:tcW w:w="7504" w:type="dxa"/>
                    <w:vAlign w:val="center"/>
                  </w:tcPr>
                  <w:p w14:paraId="001FD3EE" w14:textId="77777777" w:rsidR="00E01481" w:rsidRDefault="00E01481">
                    <w:pPr>
                      <w:keepNext/>
                      <w:rPr>
                        <w:b/>
                        <w:szCs w:val="24"/>
                      </w:rPr>
                    </w:pPr>
                  </w:p>
                </w:tc>
              </w:tr>
              <w:tr w:rsidR="00E01481" w14:paraId="001FD3F4" w14:textId="77777777">
                <w:trPr>
                  <w:cantSplit/>
                </w:trPr>
                <w:tc>
                  <w:tcPr>
                    <w:tcW w:w="4521" w:type="dxa"/>
                    <w:vAlign w:val="center"/>
                  </w:tcPr>
                  <w:p w14:paraId="001FD3F0" w14:textId="77777777" w:rsidR="00E01481" w:rsidRDefault="00F97B36">
                    <w:pPr>
                      <w:ind w:firstLine="120"/>
                      <w:rPr>
                        <w:b/>
                        <w:i/>
                        <w:szCs w:val="24"/>
                      </w:rPr>
                    </w:pPr>
                    <w:r>
                      <w:rPr>
                        <w:b/>
                        <w:i/>
                        <w:szCs w:val="24"/>
                      </w:rPr>
                      <w:t>ds:KeyInfo</w:t>
                    </w:r>
                  </w:p>
                </w:tc>
                <w:tc>
                  <w:tcPr>
                    <w:tcW w:w="1412" w:type="dxa"/>
                    <w:vAlign w:val="center"/>
                  </w:tcPr>
                  <w:p w14:paraId="001FD3F1" w14:textId="77777777" w:rsidR="00E01481" w:rsidRDefault="00F97B36">
                    <w:pPr>
                      <w:jc w:val="center"/>
                      <w:rPr>
                        <w:szCs w:val="24"/>
                      </w:rPr>
                    </w:pPr>
                    <w:r>
                      <w:rPr>
                        <w:szCs w:val="24"/>
                      </w:rPr>
                      <w:t>Taip</w:t>
                    </w:r>
                  </w:p>
                </w:tc>
                <w:tc>
                  <w:tcPr>
                    <w:tcW w:w="1130" w:type="dxa"/>
                    <w:vAlign w:val="center"/>
                  </w:tcPr>
                  <w:p w14:paraId="001FD3F2" w14:textId="77777777" w:rsidR="00E01481" w:rsidRDefault="00F97B36">
                    <w:pPr>
                      <w:jc w:val="center"/>
                      <w:rPr>
                        <w:szCs w:val="24"/>
                      </w:rPr>
                    </w:pPr>
                    <w:r>
                      <w:rPr>
                        <w:szCs w:val="24"/>
                      </w:rPr>
                      <w:t>1</w:t>
                    </w:r>
                  </w:p>
                </w:tc>
                <w:tc>
                  <w:tcPr>
                    <w:tcW w:w="7504" w:type="dxa"/>
                    <w:vAlign w:val="center"/>
                  </w:tcPr>
                  <w:p w14:paraId="001FD3F3" w14:textId="77777777" w:rsidR="00E01481" w:rsidRDefault="00F97B36">
                    <w:pPr>
                      <w:rPr>
                        <w:szCs w:val="24"/>
                      </w:rPr>
                    </w:pPr>
                    <w:r>
                      <w:rPr>
                        <w:szCs w:val="24"/>
                      </w:rPr>
                      <w:t xml:space="preserve">Elemente </w:t>
                    </w:r>
                    <w:r>
                      <w:rPr>
                        <w:i/>
                        <w:szCs w:val="24"/>
                      </w:rPr>
                      <w:t>ds:KeyInfo/X509Data/X509Certificate</w:t>
                    </w:r>
                    <w:r>
                      <w:rPr>
                        <w:szCs w:val="24"/>
                      </w:rPr>
                      <w:t xml:space="preserve"> turi būti išsaugotas pasirašančio asmens sertifikatas.</w:t>
                    </w:r>
                  </w:p>
                </w:tc>
              </w:tr>
              <w:tr w:rsidR="00E01481" w14:paraId="001FD3F9" w14:textId="77777777">
                <w:trPr>
                  <w:cantSplit/>
                </w:trPr>
                <w:tc>
                  <w:tcPr>
                    <w:tcW w:w="4521" w:type="dxa"/>
                    <w:vAlign w:val="center"/>
                  </w:tcPr>
                  <w:p w14:paraId="001FD3F5" w14:textId="77777777" w:rsidR="00E01481" w:rsidRDefault="00F97B36">
                    <w:pPr>
                      <w:ind w:firstLine="120"/>
                      <w:rPr>
                        <w:b/>
                        <w:i/>
                        <w:szCs w:val="24"/>
                      </w:rPr>
                    </w:pPr>
                    <w:r>
                      <w:rPr>
                        <w:b/>
                        <w:i/>
                        <w:szCs w:val="24"/>
                      </w:rPr>
                      <w:t>ds:Object</w:t>
                    </w:r>
                  </w:p>
                </w:tc>
                <w:tc>
                  <w:tcPr>
                    <w:tcW w:w="1412" w:type="dxa"/>
                    <w:vAlign w:val="center"/>
                  </w:tcPr>
                  <w:p w14:paraId="001FD3F6" w14:textId="77777777" w:rsidR="00E01481" w:rsidRDefault="00F97B36">
                    <w:pPr>
                      <w:jc w:val="center"/>
                      <w:rPr>
                        <w:szCs w:val="24"/>
                      </w:rPr>
                    </w:pPr>
                    <w:r>
                      <w:rPr>
                        <w:szCs w:val="24"/>
                      </w:rPr>
                      <w:t>Taip</w:t>
                    </w:r>
                  </w:p>
                </w:tc>
                <w:tc>
                  <w:tcPr>
                    <w:tcW w:w="1130" w:type="dxa"/>
                    <w:vAlign w:val="center"/>
                  </w:tcPr>
                  <w:p w14:paraId="001FD3F7" w14:textId="77777777" w:rsidR="00E01481" w:rsidRDefault="00F97B36">
                    <w:pPr>
                      <w:jc w:val="center"/>
                      <w:rPr>
                        <w:szCs w:val="24"/>
                      </w:rPr>
                    </w:pPr>
                    <w:r>
                      <w:rPr>
                        <w:szCs w:val="24"/>
                      </w:rPr>
                      <w:t>1</w:t>
                    </w:r>
                  </w:p>
                </w:tc>
                <w:tc>
                  <w:tcPr>
                    <w:tcW w:w="7504" w:type="dxa"/>
                    <w:vAlign w:val="center"/>
                  </w:tcPr>
                  <w:p w14:paraId="001FD3F8" w14:textId="77777777" w:rsidR="00E01481" w:rsidRDefault="00E01481">
                    <w:pPr>
                      <w:rPr>
                        <w:szCs w:val="24"/>
                      </w:rPr>
                    </w:pPr>
                  </w:p>
                </w:tc>
              </w:tr>
              <w:tr w:rsidR="00E01481" w14:paraId="001FD3FE" w14:textId="77777777">
                <w:trPr>
                  <w:cantSplit/>
                </w:trPr>
                <w:tc>
                  <w:tcPr>
                    <w:tcW w:w="4521" w:type="dxa"/>
                    <w:vAlign w:val="center"/>
                  </w:tcPr>
                  <w:p w14:paraId="001FD3FA" w14:textId="77777777" w:rsidR="00E01481" w:rsidRDefault="00F97B36">
                    <w:pPr>
                      <w:ind w:firstLine="240"/>
                      <w:rPr>
                        <w:b/>
                        <w:i/>
                        <w:szCs w:val="24"/>
                      </w:rPr>
                    </w:pPr>
                    <w:r>
                      <w:rPr>
                        <w:i/>
                        <w:szCs w:val="24"/>
                      </w:rPr>
                      <w:t>QualifyingPropertiesReference</w:t>
                    </w:r>
                  </w:p>
                </w:tc>
                <w:tc>
                  <w:tcPr>
                    <w:tcW w:w="1412" w:type="dxa"/>
                    <w:vAlign w:val="center"/>
                  </w:tcPr>
                  <w:p w14:paraId="001FD3FB" w14:textId="77777777" w:rsidR="00E01481" w:rsidRDefault="00F97B36">
                    <w:pPr>
                      <w:jc w:val="center"/>
                      <w:rPr>
                        <w:szCs w:val="24"/>
                      </w:rPr>
                    </w:pPr>
                    <w:r>
                      <w:rPr>
                        <w:szCs w:val="24"/>
                      </w:rPr>
                      <w:t>Neleistinas</w:t>
                    </w:r>
                  </w:p>
                </w:tc>
                <w:tc>
                  <w:tcPr>
                    <w:tcW w:w="1130" w:type="dxa"/>
                    <w:vAlign w:val="center"/>
                  </w:tcPr>
                  <w:p w14:paraId="001FD3FC" w14:textId="77777777" w:rsidR="00E01481" w:rsidRDefault="00F97B36">
                    <w:pPr>
                      <w:jc w:val="center"/>
                      <w:rPr>
                        <w:szCs w:val="24"/>
                      </w:rPr>
                    </w:pPr>
                    <w:r>
                      <w:rPr>
                        <w:szCs w:val="24"/>
                      </w:rPr>
                      <w:t>0</w:t>
                    </w:r>
                  </w:p>
                </w:tc>
                <w:tc>
                  <w:tcPr>
                    <w:tcW w:w="7504" w:type="dxa"/>
                    <w:vAlign w:val="center"/>
                  </w:tcPr>
                  <w:p w14:paraId="001FD3FD" w14:textId="77777777" w:rsidR="00E01481" w:rsidRDefault="00E01481">
                    <w:pPr>
                      <w:rPr>
                        <w:szCs w:val="24"/>
                      </w:rPr>
                    </w:pPr>
                  </w:p>
                </w:tc>
              </w:tr>
              <w:tr w:rsidR="00E01481" w14:paraId="001FD403" w14:textId="77777777">
                <w:trPr>
                  <w:cantSplit/>
                </w:trPr>
                <w:tc>
                  <w:tcPr>
                    <w:tcW w:w="4521" w:type="dxa"/>
                    <w:vAlign w:val="center"/>
                  </w:tcPr>
                  <w:p w14:paraId="001FD3FF" w14:textId="77777777" w:rsidR="00E01481" w:rsidRDefault="00F97B36">
                    <w:pPr>
                      <w:ind w:firstLine="240"/>
                      <w:rPr>
                        <w:i/>
                        <w:szCs w:val="24"/>
                      </w:rPr>
                    </w:pPr>
                    <w:r>
                      <w:rPr>
                        <w:i/>
                        <w:szCs w:val="24"/>
                      </w:rPr>
                      <w:t>QualifyingProperties</w:t>
                    </w:r>
                  </w:p>
                </w:tc>
                <w:tc>
                  <w:tcPr>
                    <w:tcW w:w="1412" w:type="dxa"/>
                    <w:vAlign w:val="center"/>
                  </w:tcPr>
                  <w:p w14:paraId="001FD400" w14:textId="77777777" w:rsidR="00E01481" w:rsidRDefault="00F97B36">
                    <w:pPr>
                      <w:jc w:val="center"/>
                      <w:rPr>
                        <w:szCs w:val="24"/>
                      </w:rPr>
                    </w:pPr>
                    <w:r>
                      <w:rPr>
                        <w:szCs w:val="24"/>
                      </w:rPr>
                      <w:t>Taip</w:t>
                    </w:r>
                  </w:p>
                </w:tc>
                <w:tc>
                  <w:tcPr>
                    <w:tcW w:w="1130" w:type="dxa"/>
                    <w:vAlign w:val="center"/>
                  </w:tcPr>
                  <w:p w14:paraId="001FD401" w14:textId="77777777" w:rsidR="00E01481" w:rsidRDefault="00F97B36">
                    <w:pPr>
                      <w:jc w:val="center"/>
                      <w:rPr>
                        <w:szCs w:val="24"/>
                      </w:rPr>
                    </w:pPr>
                    <w:r>
                      <w:rPr>
                        <w:szCs w:val="24"/>
                      </w:rPr>
                      <w:t>1</w:t>
                    </w:r>
                  </w:p>
                </w:tc>
                <w:tc>
                  <w:tcPr>
                    <w:tcW w:w="7504" w:type="dxa"/>
                    <w:vAlign w:val="center"/>
                  </w:tcPr>
                  <w:p w14:paraId="001FD402" w14:textId="77777777" w:rsidR="00E01481" w:rsidRDefault="00E01481">
                    <w:pPr>
                      <w:rPr>
                        <w:szCs w:val="24"/>
                      </w:rPr>
                    </w:pPr>
                  </w:p>
                </w:tc>
              </w:tr>
              <w:tr w:rsidR="00E01481" w14:paraId="001FD408" w14:textId="77777777">
                <w:trPr>
                  <w:cantSplit/>
                </w:trPr>
                <w:tc>
                  <w:tcPr>
                    <w:tcW w:w="4521" w:type="dxa"/>
                    <w:vAlign w:val="center"/>
                  </w:tcPr>
                  <w:p w14:paraId="001FD404" w14:textId="77777777" w:rsidR="00E01481" w:rsidRDefault="00F97B36">
                    <w:pPr>
                      <w:ind w:firstLine="360"/>
                      <w:rPr>
                        <w:i/>
                        <w:szCs w:val="24"/>
                      </w:rPr>
                    </w:pPr>
                    <w:r>
                      <w:rPr>
                        <w:i/>
                        <w:szCs w:val="24"/>
                      </w:rPr>
                      <w:t>SignedProperties</w:t>
                    </w:r>
                  </w:p>
                </w:tc>
                <w:tc>
                  <w:tcPr>
                    <w:tcW w:w="1412" w:type="dxa"/>
                    <w:vAlign w:val="center"/>
                  </w:tcPr>
                  <w:p w14:paraId="001FD405" w14:textId="77777777" w:rsidR="00E01481" w:rsidRDefault="00F97B36">
                    <w:pPr>
                      <w:jc w:val="center"/>
                      <w:rPr>
                        <w:szCs w:val="24"/>
                      </w:rPr>
                    </w:pPr>
                    <w:r>
                      <w:rPr>
                        <w:szCs w:val="24"/>
                      </w:rPr>
                      <w:t>Taip</w:t>
                    </w:r>
                  </w:p>
                </w:tc>
                <w:tc>
                  <w:tcPr>
                    <w:tcW w:w="1130" w:type="dxa"/>
                    <w:vAlign w:val="center"/>
                  </w:tcPr>
                  <w:p w14:paraId="001FD406" w14:textId="77777777" w:rsidR="00E01481" w:rsidRDefault="00F97B36">
                    <w:pPr>
                      <w:jc w:val="center"/>
                      <w:rPr>
                        <w:szCs w:val="24"/>
                      </w:rPr>
                    </w:pPr>
                    <w:r>
                      <w:rPr>
                        <w:szCs w:val="24"/>
                      </w:rPr>
                      <w:t>1</w:t>
                    </w:r>
                  </w:p>
                </w:tc>
                <w:tc>
                  <w:tcPr>
                    <w:tcW w:w="7504" w:type="dxa"/>
                    <w:vAlign w:val="center"/>
                  </w:tcPr>
                  <w:p w14:paraId="001FD407" w14:textId="77777777" w:rsidR="00E01481" w:rsidRDefault="00E01481">
                    <w:pPr>
                      <w:rPr>
                        <w:szCs w:val="24"/>
                      </w:rPr>
                    </w:pPr>
                  </w:p>
                </w:tc>
              </w:tr>
              <w:tr w:rsidR="00E01481" w14:paraId="001FD40D" w14:textId="77777777">
                <w:trPr>
                  <w:cantSplit/>
                </w:trPr>
                <w:tc>
                  <w:tcPr>
                    <w:tcW w:w="4521" w:type="dxa"/>
                    <w:vAlign w:val="center"/>
                  </w:tcPr>
                  <w:p w14:paraId="001FD409" w14:textId="77777777" w:rsidR="00E01481" w:rsidRDefault="00F97B36">
                    <w:pPr>
                      <w:ind w:firstLine="480"/>
                      <w:rPr>
                        <w:i/>
                        <w:szCs w:val="24"/>
                      </w:rPr>
                    </w:pPr>
                    <w:r>
                      <w:rPr>
                        <w:i/>
                        <w:szCs w:val="24"/>
                      </w:rPr>
                      <w:t>SignedSignatureProperties</w:t>
                    </w:r>
                  </w:p>
                </w:tc>
                <w:tc>
                  <w:tcPr>
                    <w:tcW w:w="1412" w:type="dxa"/>
                    <w:vAlign w:val="center"/>
                  </w:tcPr>
                  <w:p w14:paraId="001FD40A" w14:textId="77777777" w:rsidR="00E01481" w:rsidRDefault="00F97B36">
                    <w:pPr>
                      <w:jc w:val="center"/>
                      <w:rPr>
                        <w:szCs w:val="24"/>
                      </w:rPr>
                    </w:pPr>
                    <w:r>
                      <w:rPr>
                        <w:szCs w:val="24"/>
                      </w:rPr>
                      <w:t>Taip</w:t>
                    </w:r>
                  </w:p>
                </w:tc>
                <w:tc>
                  <w:tcPr>
                    <w:tcW w:w="1130" w:type="dxa"/>
                    <w:vAlign w:val="center"/>
                  </w:tcPr>
                  <w:p w14:paraId="001FD40B" w14:textId="77777777" w:rsidR="00E01481" w:rsidRDefault="00F97B36">
                    <w:pPr>
                      <w:jc w:val="center"/>
                      <w:rPr>
                        <w:szCs w:val="24"/>
                      </w:rPr>
                    </w:pPr>
                    <w:r>
                      <w:rPr>
                        <w:szCs w:val="24"/>
                      </w:rPr>
                      <w:t>1</w:t>
                    </w:r>
                  </w:p>
                </w:tc>
                <w:tc>
                  <w:tcPr>
                    <w:tcW w:w="7504" w:type="dxa"/>
                    <w:vAlign w:val="center"/>
                  </w:tcPr>
                  <w:p w14:paraId="001FD40C" w14:textId="77777777" w:rsidR="00E01481" w:rsidRDefault="00E01481">
                    <w:pPr>
                      <w:rPr>
                        <w:szCs w:val="24"/>
                      </w:rPr>
                    </w:pPr>
                  </w:p>
                </w:tc>
              </w:tr>
              <w:tr w:rsidR="00E01481" w14:paraId="001FD412" w14:textId="77777777">
                <w:trPr>
                  <w:cantSplit/>
                </w:trPr>
                <w:tc>
                  <w:tcPr>
                    <w:tcW w:w="4521" w:type="dxa"/>
                    <w:vAlign w:val="center"/>
                  </w:tcPr>
                  <w:p w14:paraId="001FD40E" w14:textId="77777777" w:rsidR="00E01481" w:rsidRDefault="00F97B36">
                    <w:pPr>
                      <w:ind w:firstLine="600"/>
                      <w:rPr>
                        <w:i/>
                        <w:szCs w:val="24"/>
                      </w:rPr>
                    </w:pPr>
                    <w:r>
                      <w:rPr>
                        <w:i/>
                        <w:szCs w:val="24"/>
                      </w:rPr>
                      <w:t>SigningTime</w:t>
                    </w:r>
                  </w:p>
                </w:tc>
                <w:tc>
                  <w:tcPr>
                    <w:tcW w:w="1412" w:type="dxa"/>
                    <w:vAlign w:val="center"/>
                  </w:tcPr>
                  <w:p w14:paraId="001FD40F" w14:textId="77777777" w:rsidR="00E01481" w:rsidRDefault="00F97B36">
                    <w:pPr>
                      <w:jc w:val="center"/>
                      <w:rPr>
                        <w:szCs w:val="24"/>
                      </w:rPr>
                    </w:pPr>
                    <w:r>
                      <w:rPr>
                        <w:szCs w:val="24"/>
                      </w:rPr>
                      <w:t>Taip</w:t>
                    </w:r>
                  </w:p>
                </w:tc>
                <w:tc>
                  <w:tcPr>
                    <w:tcW w:w="1130" w:type="dxa"/>
                    <w:vAlign w:val="center"/>
                  </w:tcPr>
                  <w:p w14:paraId="001FD410" w14:textId="77777777" w:rsidR="00E01481" w:rsidRDefault="00F97B36">
                    <w:pPr>
                      <w:jc w:val="center"/>
                      <w:rPr>
                        <w:szCs w:val="24"/>
                      </w:rPr>
                    </w:pPr>
                    <w:r>
                      <w:rPr>
                        <w:szCs w:val="24"/>
                      </w:rPr>
                      <w:t>1</w:t>
                    </w:r>
                  </w:p>
                </w:tc>
                <w:tc>
                  <w:tcPr>
                    <w:tcW w:w="7504" w:type="dxa"/>
                    <w:vAlign w:val="center"/>
                  </w:tcPr>
                  <w:p w14:paraId="001FD411" w14:textId="77777777" w:rsidR="00E01481" w:rsidRDefault="00F97B36">
                    <w:pPr>
                      <w:rPr>
                        <w:szCs w:val="24"/>
                      </w:rPr>
                    </w:pPr>
                    <w:r>
                      <w:rPr>
                        <w:szCs w:val="24"/>
                      </w:rPr>
                      <w:t xml:space="preserve">Elemento reikšmė turi būti </w:t>
                    </w:r>
                    <w:r>
                      <w:rPr>
                        <w:i/>
                        <w:szCs w:val="24"/>
                      </w:rPr>
                      <w:t>xsd:dateTime</w:t>
                    </w:r>
                    <w:r>
                      <w:rPr>
                        <w:szCs w:val="24"/>
                      </w:rPr>
                      <w:t xml:space="preserve"> tipo, </w:t>
                    </w:r>
                    <w:r>
                      <w:rPr>
                        <w:i/>
                        <w:szCs w:val="24"/>
                      </w:rPr>
                      <w:t>Z</w:t>
                    </w:r>
                    <w:r>
                      <w:rPr>
                        <w:szCs w:val="24"/>
                      </w:rPr>
                      <w:t xml:space="preserve"> (</w:t>
                    </w:r>
                    <w:r>
                      <w:rPr>
                        <w:i/>
                        <w:szCs w:val="24"/>
                      </w:rPr>
                      <w:t>UTC</w:t>
                    </w:r>
                    <w:r>
                      <w:rPr>
                        <w:szCs w:val="24"/>
                      </w:rPr>
                      <w:t>) laiko zonos.</w:t>
                    </w:r>
                  </w:p>
                </w:tc>
              </w:tr>
              <w:tr w:rsidR="00E01481" w14:paraId="001FD417" w14:textId="77777777">
                <w:trPr>
                  <w:cantSplit/>
                </w:trPr>
                <w:tc>
                  <w:tcPr>
                    <w:tcW w:w="4521" w:type="dxa"/>
                    <w:vAlign w:val="center"/>
                  </w:tcPr>
                  <w:p w14:paraId="001FD413" w14:textId="77777777" w:rsidR="00E01481" w:rsidRDefault="00F97B36">
                    <w:pPr>
                      <w:ind w:firstLine="600"/>
                      <w:rPr>
                        <w:i/>
                        <w:szCs w:val="24"/>
                      </w:rPr>
                    </w:pPr>
                    <w:r>
                      <w:rPr>
                        <w:i/>
                        <w:szCs w:val="24"/>
                      </w:rPr>
                      <w:t>SigningCertificate</w:t>
                    </w:r>
                  </w:p>
                </w:tc>
                <w:tc>
                  <w:tcPr>
                    <w:tcW w:w="1412" w:type="dxa"/>
                    <w:vAlign w:val="center"/>
                  </w:tcPr>
                  <w:p w14:paraId="001FD414" w14:textId="77777777" w:rsidR="00E01481" w:rsidRDefault="00F97B36">
                    <w:pPr>
                      <w:jc w:val="center"/>
                      <w:rPr>
                        <w:szCs w:val="24"/>
                      </w:rPr>
                    </w:pPr>
                    <w:r>
                      <w:rPr>
                        <w:szCs w:val="24"/>
                      </w:rPr>
                      <w:t>Taip</w:t>
                    </w:r>
                  </w:p>
                </w:tc>
                <w:tc>
                  <w:tcPr>
                    <w:tcW w:w="1130" w:type="dxa"/>
                    <w:vAlign w:val="center"/>
                  </w:tcPr>
                  <w:p w14:paraId="001FD415" w14:textId="77777777" w:rsidR="00E01481" w:rsidRDefault="00F97B36">
                    <w:pPr>
                      <w:jc w:val="center"/>
                      <w:rPr>
                        <w:szCs w:val="24"/>
                      </w:rPr>
                    </w:pPr>
                    <w:r>
                      <w:rPr>
                        <w:szCs w:val="24"/>
                      </w:rPr>
                      <w:t>1</w:t>
                    </w:r>
                  </w:p>
                </w:tc>
                <w:tc>
                  <w:tcPr>
                    <w:tcW w:w="7504" w:type="dxa"/>
                    <w:vAlign w:val="center"/>
                  </w:tcPr>
                  <w:p w14:paraId="001FD416" w14:textId="77777777" w:rsidR="00E01481" w:rsidRDefault="00F97B36">
                    <w:pPr>
                      <w:rPr>
                        <w:szCs w:val="24"/>
                      </w:rPr>
                    </w:pPr>
                    <w:r>
                      <w:rPr>
                        <w:szCs w:val="24"/>
                      </w:rPr>
                      <w:t xml:space="preserve">Turi nurodyti sertifikatą, esantį elemente </w:t>
                    </w:r>
                    <w:r>
                      <w:rPr>
                        <w:i/>
                        <w:szCs w:val="24"/>
                      </w:rPr>
                      <w:t>KeyInfo.</w:t>
                    </w:r>
                  </w:p>
                </w:tc>
              </w:tr>
              <w:tr w:rsidR="00E01481" w14:paraId="001FD41C" w14:textId="77777777">
                <w:trPr>
                  <w:cantSplit/>
                </w:trPr>
                <w:tc>
                  <w:tcPr>
                    <w:tcW w:w="4521" w:type="dxa"/>
                    <w:vAlign w:val="center"/>
                  </w:tcPr>
                  <w:p w14:paraId="001FD418" w14:textId="77777777" w:rsidR="00E01481" w:rsidRDefault="00F97B36">
                    <w:pPr>
                      <w:ind w:firstLine="600"/>
                      <w:rPr>
                        <w:i/>
                        <w:szCs w:val="24"/>
                      </w:rPr>
                    </w:pPr>
                    <w:r>
                      <w:rPr>
                        <w:i/>
                        <w:szCs w:val="24"/>
                      </w:rPr>
                      <w:t>SignaturePolicyIdentifier</w:t>
                    </w:r>
                  </w:p>
                </w:tc>
                <w:tc>
                  <w:tcPr>
                    <w:tcW w:w="1412" w:type="dxa"/>
                    <w:vAlign w:val="center"/>
                  </w:tcPr>
                  <w:p w14:paraId="001FD419" w14:textId="77777777" w:rsidR="00E01481" w:rsidRDefault="00F97B36">
                    <w:pPr>
                      <w:jc w:val="center"/>
                      <w:rPr>
                        <w:szCs w:val="24"/>
                      </w:rPr>
                    </w:pPr>
                    <w:r>
                      <w:rPr>
                        <w:szCs w:val="24"/>
                      </w:rPr>
                      <w:t>Taip</w:t>
                    </w:r>
                  </w:p>
                </w:tc>
                <w:tc>
                  <w:tcPr>
                    <w:tcW w:w="1130" w:type="dxa"/>
                    <w:vAlign w:val="center"/>
                  </w:tcPr>
                  <w:p w14:paraId="001FD41A" w14:textId="77777777" w:rsidR="00E01481" w:rsidRDefault="00F97B36">
                    <w:pPr>
                      <w:jc w:val="center"/>
                      <w:rPr>
                        <w:szCs w:val="24"/>
                      </w:rPr>
                    </w:pPr>
                    <w:r>
                      <w:rPr>
                        <w:szCs w:val="24"/>
                      </w:rPr>
                      <w:t>1</w:t>
                    </w:r>
                  </w:p>
                </w:tc>
                <w:tc>
                  <w:tcPr>
                    <w:tcW w:w="7504" w:type="dxa"/>
                    <w:vAlign w:val="center"/>
                  </w:tcPr>
                  <w:p w14:paraId="001FD41B" w14:textId="77777777" w:rsidR="00E01481" w:rsidRDefault="00F97B36">
                    <w:pPr>
                      <w:rPr>
                        <w:szCs w:val="24"/>
                      </w:rPr>
                    </w:pPr>
                    <w:r>
                      <w:rPr>
                        <w:szCs w:val="24"/>
                      </w:rPr>
                      <w:t>Nurodomos parašo taisyklės.</w:t>
                    </w:r>
                  </w:p>
                </w:tc>
              </w:tr>
              <w:tr w:rsidR="00E01481" w14:paraId="001FD421" w14:textId="77777777">
                <w:trPr>
                  <w:cantSplit/>
                </w:trPr>
                <w:tc>
                  <w:tcPr>
                    <w:tcW w:w="4521" w:type="dxa"/>
                    <w:vAlign w:val="center"/>
                  </w:tcPr>
                  <w:p w14:paraId="001FD41D" w14:textId="77777777" w:rsidR="00E01481" w:rsidRDefault="00F97B36">
                    <w:pPr>
                      <w:ind w:firstLine="600"/>
                      <w:rPr>
                        <w:i/>
                        <w:szCs w:val="24"/>
                      </w:rPr>
                    </w:pPr>
                    <w:r>
                      <w:rPr>
                        <w:i/>
                        <w:szCs w:val="24"/>
                      </w:rPr>
                      <w:t>SignatureProductionPlace</w:t>
                    </w:r>
                  </w:p>
                </w:tc>
                <w:tc>
                  <w:tcPr>
                    <w:tcW w:w="1412" w:type="dxa"/>
                    <w:vAlign w:val="center"/>
                  </w:tcPr>
                  <w:p w14:paraId="001FD41E" w14:textId="77777777" w:rsidR="00E01481" w:rsidRDefault="00F97B36">
                    <w:pPr>
                      <w:jc w:val="center"/>
                      <w:rPr>
                        <w:szCs w:val="24"/>
                      </w:rPr>
                    </w:pPr>
                    <w:r>
                      <w:rPr>
                        <w:szCs w:val="24"/>
                      </w:rPr>
                      <w:t>Ne</w:t>
                    </w:r>
                  </w:p>
                </w:tc>
                <w:tc>
                  <w:tcPr>
                    <w:tcW w:w="1130" w:type="dxa"/>
                    <w:vAlign w:val="center"/>
                  </w:tcPr>
                  <w:p w14:paraId="001FD41F" w14:textId="77777777" w:rsidR="00E01481" w:rsidRDefault="00F97B36">
                    <w:pPr>
                      <w:jc w:val="center"/>
                      <w:rPr>
                        <w:szCs w:val="24"/>
                      </w:rPr>
                    </w:pPr>
                    <w:r>
                      <w:rPr>
                        <w:szCs w:val="24"/>
                      </w:rPr>
                      <w:t>0-1</w:t>
                    </w:r>
                  </w:p>
                </w:tc>
                <w:tc>
                  <w:tcPr>
                    <w:tcW w:w="7504" w:type="dxa"/>
                    <w:vAlign w:val="center"/>
                  </w:tcPr>
                  <w:p w14:paraId="001FD420" w14:textId="77777777" w:rsidR="00E01481" w:rsidRDefault="00E01481">
                    <w:pPr>
                      <w:rPr>
                        <w:szCs w:val="24"/>
                      </w:rPr>
                    </w:pPr>
                  </w:p>
                </w:tc>
              </w:tr>
              <w:tr w:rsidR="00E01481" w14:paraId="001FD426" w14:textId="77777777">
                <w:trPr>
                  <w:cantSplit/>
                </w:trPr>
                <w:tc>
                  <w:tcPr>
                    <w:tcW w:w="4521" w:type="dxa"/>
                    <w:shd w:val="clear" w:color="auto" w:fill="auto"/>
                    <w:vAlign w:val="center"/>
                  </w:tcPr>
                  <w:p w14:paraId="001FD422" w14:textId="77777777" w:rsidR="00E01481" w:rsidRDefault="00F97B36">
                    <w:pPr>
                      <w:ind w:firstLine="600"/>
                      <w:rPr>
                        <w:i/>
                        <w:szCs w:val="24"/>
                      </w:rPr>
                    </w:pPr>
                    <w:r>
                      <w:rPr>
                        <w:i/>
                        <w:szCs w:val="24"/>
                      </w:rPr>
                      <w:t>SignerRole</w:t>
                    </w:r>
                  </w:p>
                </w:tc>
                <w:tc>
                  <w:tcPr>
                    <w:tcW w:w="1412" w:type="dxa"/>
                    <w:vAlign w:val="center"/>
                  </w:tcPr>
                  <w:p w14:paraId="001FD423" w14:textId="77777777" w:rsidR="00E01481" w:rsidRDefault="00F97B36">
                    <w:pPr>
                      <w:jc w:val="center"/>
                      <w:rPr>
                        <w:szCs w:val="24"/>
                      </w:rPr>
                    </w:pPr>
                    <w:r>
                      <w:rPr>
                        <w:szCs w:val="24"/>
                      </w:rPr>
                      <w:t>Ne</w:t>
                    </w:r>
                  </w:p>
                </w:tc>
                <w:tc>
                  <w:tcPr>
                    <w:tcW w:w="1130" w:type="dxa"/>
                    <w:vAlign w:val="center"/>
                  </w:tcPr>
                  <w:p w14:paraId="001FD424" w14:textId="77777777" w:rsidR="00E01481" w:rsidRDefault="00F97B36">
                    <w:pPr>
                      <w:jc w:val="center"/>
                      <w:rPr>
                        <w:szCs w:val="24"/>
                      </w:rPr>
                    </w:pPr>
                    <w:r>
                      <w:rPr>
                        <w:szCs w:val="24"/>
                      </w:rPr>
                      <w:t>0-1</w:t>
                    </w:r>
                  </w:p>
                </w:tc>
                <w:tc>
                  <w:tcPr>
                    <w:tcW w:w="7504" w:type="dxa"/>
                    <w:vAlign w:val="center"/>
                  </w:tcPr>
                  <w:p w14:paraId="001FD425" w14:textId="77777777" w:rsidR="00E01481" w:rsidRDefault="00E01481">
                    <w:pPr>
                      <w:rPr>
                        <w:szCs w:val="24"/>
                      </w:rPr>
                    </w:pPr>
                  </w:p>
                </w:tc>
              </w:tr>
              <w:tr w:rsidR="00E01481" w14:paraId="001FD42B" w14:textId="77777777">
                <w:trPr>
                  <w:cantSplit/>
                </w:trPr>
                <w:tc>
                  <w:tcPr>
                    <w:tcW w:w="4521" w:type="dxa"/>
                    <w:shd w:val="clear" w:color="auto" w:fill="auto"/>
                    <w:vAlign w:val="center"/>
                  </w:tcPr>
                  <w:p w14:paraId="001FD427" w14:textId="77777777" w:rsidR="00E01481" w:rsidRDefault="00F97B36">
                    <w:pPr>
                      <w:ind w:firstLine="720"/>
                      <w:rPr>
                        <w:i/>
                        <w:szCs w:val="24"/>
                      </w:rPr>
                    </w:pPr>
                    <w:r>
                      <w:rPr>
                        <w:i/>
                        <w:szCs w:val="24"/>
                      </w:rPr>
                      <w:t>ClaimedRoles</w:t>
                    </w:r>
                  </w:p>
                </w:tc>
                <w:tc>
                  <w:tcPr>
                    <w:tcW w:w="1412" w:type="dxa"/>
                    <w:shd w:val="clear" w:color="auto" w:fill="auto"/>
                    <w:vAlign w:val="center"/>
                  </w:tcPr>
                  <w:p w14:paraId="001FD428" w14:textId="77777777" w:rsidR="00E01481" w:rsidRDefault="00F97B36">
                    <w:pPr>
                      <w:jc w:val="center"/>
                      <w:rPr>
                        <w:szCs w:val="24"/>
                      </w:rPr>
                    </w:pPr>
                    <w:r>
                      <w:rPr>
                        <w:szCs w:val="24"/>
                      </w:rPr>
                      <w:t>Ne</w:t>
                    </w:r>
                  </w:p>
                </w:tc>
                <w:tc>
                  <w:tcPr>
                    <w:tcW w:w="1130" w:type="dxa"/>
                    <w:shd w:val="clear" w:color="auto" w:fill="auto"/>
                    <w:vAlign w:val="center"/>
                  </w:tcPr>
                  <w:p w14:paraId="001FD429" w14:textId="77777777" w:rsidR="00E01481" w:rsidRDefault="00F97B36">
                    <w:pPr>
                      <w:jc w:val="center"/>
                      <w:rPr>
                        <w:szCs w:val="24"/>
                      </w:rPr>
                    </w:pPr>
                    <w:r>
                      <w:rPr>
                        <w:szCs w:val="24"/>
                      </w:rPr>
                      <w:t>0-1</w:t>
                    </w:r>
                  </w:p>
                </w:tc>
                <w:tc>
                  <w:tcPr>
                    <w:tcW w:w="7504" w:type="dxa"/>
                    <w:shd w:val="clear" w:color="auto" w:fill="auto"/>
                    <w:vAlign w:val="center"/>
                  </w:tcPr>
                  <w:p w14:paraId="001FD42A" w14:textId="77777777" w:rsidR="00E01481" w:rsidRDefault="00E01481">
                    <w:pPr>
                      <w:rPr>
                        <w:szCs w:val="24"/>
                      </w:rPr>
                    </w:pPr>
                  </w:p>
                </w:tc>
              </w:tr>
              <w:tr w:rsidR="00E01481" w14:paraId="001FD430" w14:textId="77777777">
                <w:trPr>
                  <w:cantSplit/>
                </w:trPr>
                <w:tc>
                  <w:tcPr>
                    <w:tcW w:w="4521" w:type="dxa"/>
                    <w:shd w:val="clear" w:color="auto" w:fill="auto"/>
                    <w:vAlign w:val="center"/>
                  </w:tcPr>
                  <w:p w14:paraId="001FD42C" w14:textId="77777777" w:rsidR="00E01481" w:rsidRDefault="00F97B36">
                    <w:pPr>
                      <w:ind w:firstLine="840"/>
                      <w:rPr>
                        <w:i/>
                        <w:szCs w:val="24"/>
                      </w:rPr>
                    </w:pPr>
                    <w:r>
                      <w:rPr>
                        <w:i/>
                        <w:szCs w:val="24"/>
                      </w:rPr>
                      <w:t>ClaimedRole</w:t>
                    </w:r>
                  </w:p>
                </w:tc>
                <w:tc>
                  <w:tcPr>
                    <w:tcW w:w="1412" w:type="dxa"/>
                    <w:shd w:val="clear" w:color="auto" w:fill="auto"/>
                    <w:vAlign w:val="center"/>
                  </w:tcPr>
                  <w:p w14:paraId="001FD42D" w14:textId="77777777" w:rsidR="00E01481" w:rsidRDefault="00F97B36">
                    <w:pPr>
                      <w:jc w:val="center"/>
                      <w:rPr>
                        <w:szCs w:val="24"/>
                      </w:rPr>
                    </w:pPr>
                    <w:r>
                      <w:rPr>
                        <w:szCs w:val="24"/>
                      </w:rPr>
                      <w:t>Ne</w:t>
                    </w:r>
                  </w:p>
                </w:tc>
                <w:tc>
                  <w:tcPr>
                    <w:tcW w:w="1130" w:type="dxa"/>
                    <w:shd w:val="clear" w:color="auto" w:fill="auto"/>
                    <w:vAlign w:val="center"/>
                  </w:tcPr>
                  <w:p w14:paraId="001FD42E" w14:textId="77777777" w:rsidR="00E01481" w:rsidRDefault="00F97B36">
                    <w:pPr>
                      <w:jc w:val="center"/>
                      <w:rPr>
                        <w:szCs w:val="24"/>
                      </w:rPr>
                    </w:pPr>
                    <w:r>
                      <w:rPr>
                        <w:szCs w:val="24"/>
                      </w:rPr>
                      <w:t>0-1</w:t>
                    </w:r>
                  </w:p>
                </w:tc>
                <w:tc>
                  <w:tcPr>
                    <w:tcW w:w="7504" w:type="dxa"/>
                    <w:shd w:val="clear" w:color="auto" w:fill="auto"/>
                    <w:vAlign w:val="center"/>
                  </w:tcPr>
                  <w:p w14:paraId="001FD42F" w14:textId="77777777" w:rsidR="00E01481" w:rsidRDefault="00E01481">
                    <w:pPr>
                      <w:rPr>
                        <w:szCs w:val="24"/>
                      </w:rPr>
                    </w:pPr>
                  </w:p>
                </w:tc>
              </w:tr>
              <w:tr w:rsidR="00E01481" w14:paraId="001FD435" w14:textId="77777777">
                <w:trPr>
                  <w:cantSplit/>
                </w:trPr>
                <w:tc>
                  <w:tcPr>
                    <w:tcW w:w="4521" w:type="dxa"/>
                    <w:shd w:val="clear" w:color="auto" w:fill="auto"/>
                    <w:vAlign w:val="center"/>
                  </w:tcPr>
                  <w:p w14:paraId="001FD431" w14:textId="77777777" w:rsidR="00E01481" w:rsidRDefault="00F97B36">
                    <w:pPr>
                      <w:ind w:firstLine="960"/>
                      <w:rPr>
                        <w:i/>
                        <w:szCs w:val="24"/>
                      </w:rPr>
                    </w:pPr>
                    <w:r>
                      <w:rPr>
                        <w:i/>
                        <w:szCs w:val="24"/>
                      </w:rPr>
                      <w:t>amc:signer</w:t>
                    </w:r>
                  </w:p>
                </w:tc>
                <w:tc>
                  <w:tcPr>
                    <w:tcW w:w="1412" w:type="dxa"/>
                    <w:shd w:val="clear" w:color="auto" w:fill="auto"/>
                    <w:vAlign w:val="center"/>
                  </w:tcPr>
                  <w:p w14:paraId="001FD432" w14:textId="77777777" w:rsidR="00E01481" w:rsidRDefault="00F97B36">
                    <w:pPr>
                      <w:jc w:val="center"/>
                      <w:rPr>
                        <w:szCs w:val="24"/>
                      </w:rPr>
                    </w:pPr>
                    <w:r>
                      <w:rPr>
                        <w:szCs w:val="24"/>
                      </w:rPr>
                      <w:t>Ne</w:t>
                    </w:r>
                  </w:p>
                </w:tc>
                <w:tc>
                  <w:tcPr>
                    <w:tcW w:w="1130" w:type="dxa"/>
                    <w:shd w:val="clear" w:color="auto" w:fill="auto"/>
                    <w:vAlign w:val="center"/>
                  </w:tcPr>
                  <w:p w14:paraId="001FD433" w14:textId="77777777" w:rsidR="00E01481" w:rsidRDefault="00F97B36">
                    <w:pPr>
                      <w:jc w:val="center"/>
                      <w:rPr>
                        <w:szCs w:val="24"/>
                      </w:rPr>
                    </w:pPr>
                    <w:r>
                      <w:rPr>
                        <w:szCs w:val="24"/>
                      </w:rPr>
                      <w:t>0-1</w:t>
                    </w:r>
                  </w:p>
                </w:tc>
                <w:tc>
                  <w:tcPr>
                    <w:tcW w:w="7504" w:type="dxa"/>
                    <w:shd w:val="clear" w:color="auto" w:fill="auto"/>
                    <w:vAlign w:val="center"/>
                  </w:tcPr>
                  <w:p w14:paraId="001FD434" w14:textId="77777777" w:rsidR="00E01481" w:rsidRDefault="00F97B36">
                    <w:pPr>
                      <w:rPr>
                        <w:szCs w:val="24"/>
                      </w:rPr>
                    </w:pPr>
                    <w:r>
                      <w:rPr>
                        <w:szCs w:val="24"/>
                      </w:rPr>
                      <w:t xml:space="preserve">Elementas neprivalomas tik fiziniam asmeniui, jei asmens sertifikate yra vardas ir pavardė. Šiame elemente saugomi pasirašančio asmens metaduomenys (Specifikacijos 12 priedas). Elementas </w:t>
                    </w:r>
                    <w:r>
                      <w:rPr>
                        <w:i/>
                        <w:szCs w:val="24"/>
                      </w:rPr>
                      <w:t>amc:signer</w:t>
                    </w:r>
                    <w:r>
                      <w:rPr>
                        <w:szCs w:val="24"/>
                      </w:rPr>
                      <w:t xml:space="preserve"> turi atitikti duomenų tipą </w:t>
                    </w:r>
                    <w:r>
                      <w:rPr>
                        <w:i/>
                        <w:szCs w:val="24"/>
                      </w:rPr>
                      <w:t>Darbuotojas</w:t>
                    </w:r>
                    <w:r>
                      <w:rPr>
                        <w:szCs w:val="24"/>
                      </w:rPr>
                      <w:t>, kuris aprašytas Specifikacijos 12 priede.</w:t>
                    </w:r>
                  </w:p>
                </w:tc>
              </w:tr>
              <w:tr w:rsidR="00E01481" w14:paraId="001FD43A" w14:textId="77777777">
                <w:trPr>
                  <w:cantSplit/>
                </w:trPr>
                <w:tc>
                  <w:tcPr>
                    <w:tcW w:w="4521" w:type="dxa"/>
                    <w:shd w:val="clear" w:color="auto" w:fill="auto"/>
                    <w:vAlign w:val="center"/>
                  </w:tcPr>
                  <w:p w14:paraId="001FD436" w14:textId="77777777" w:rsidR="00E01481" w:rsidRDefault="00F97B36">
                    <w:pPr>
                      <w:ind w:firstLine="720"/>
                      <w:rPr>
                        <w:i/>
                        <w:szCs w:val="24"/>
                      </w:rPr>
                    </w:pPr>
                    <w:r>
                      <w:rPr>
                        <w:i/>
                        <w:szCs w:val="24"/>
                      </w:rPr>
                      <w:t>CertifiedRoles</w:t>
                    </w:r>
                  </w:p>
                </w:tc>
                <w:tc>
                  <w:tcPr>
                    <w:tcW w:w="1412" w:type="dxa"/>
                    <w:shd w:val="clear" w:color="auto" w:fill="auto"/>
                    <w:vAlign w:val="center"/>
                  </w:tcPr>
                  <w:p w14:paraId="001FD437" w14:textId="77777777" w:rsidR="00E01481" w:rsidRDefault="00F97B36">
                    <w:pPr>
                      <w:jc w:val="center"/>
                      <w:rPr>
                        <w:szCs w:val="24"/>
                      </w:rPr>
                    </w:pPr>
                    <w:r>
                      <w:rPr>
                        <w:szCs w:val="24"/>
                      </w:rPr>
                      <w:t>Neleistinas</w:t>
                    </w:r>
                  </w:p>
                </w:tc>
                <w:tc>
                  <w:tcPr>
                    <w:tcW w:w="1130" w:type="dxa"/>
                    <w:shd w:val="clear" w:color="auto" w:fill="auto"/>
                    <w:vAlign w:val="center"/>
                  </w:tcPr>
                  <w:p w14:paraId="001FD438" w14:textId="77777777" w:rsidR="00E01481" w:rsidRDefault="00F97B36">
                    <w:pPr>
                      <w:jc w:val="center"/>
                      <w:rPr>
                        <w:szCs w:val="24"/>
                      </w:rPr>
                    </w:pPr>
                    <w:r>
                      <w:rPr>
                        <w:szCs w:val="24"/>
                      </w:rPr>
                      <w:t>0</w:t>
                    </w:r>
                  </w:p>
                </w:tc>
                <w:tc>
                  <w:tcPr>
                    <w:tcW w:w="7504" w:type="dxa"/>
                    <w:shd w:val="clear" w:color="auto" w:fill="auto"/>
                    <w:vAlign w:val="center"/>
                  </w:tcPr>
                  <w:p w14:paraId="001FD439" w14:textId="77777777" w:rsidR="00E01481" w:rsidRDefault="00E01481">
                    <w:pPr>
                      <w:rPr>
                        <w:szCs w:val="24"/>
                      </w:rPr>
                    </w:pPr>
                  </w:p>
                </w:tc>
              </w:tr>
              <w:tr w:rsidR="00E01481" w14:paraId="001FD43F" w14:textId="77777777">
                <w:trPr>
                  <w:cantSplit/>
                </w:trPr>
                <w:tc>
                  <w:tcPr>
                    <w:tcW w:w="4521" w:type="dxa"/>
                    <w:vAlign w:val="center"/>
                  </w:tcPr>
                  <w:p w14:paraId="001FD43B" w14:textId="77777777" w:rsidR="00E01481" w:rsidRDefault="00F97B36">
                    <w:pPr>
                      <w:ind w:firstLine="480"/>
                      <w:rPr>
                        <w:i/>
                        <w:szCs w:val="24"/>
                      </w:rPr>
                    </w:pPr>
                    <w:r>
                      <w:rPr>
                        <w:i/>
                        <w:szCs w:val="24"/>
                      </w:rPr>
                      <w:t>SignedDataObjectProperties</w:t>
                    </w:r>
                  </w:p>
                </w:tc>
                <w:tc>
                  <w:tcPr>
                    <w:tcW w:w="1412" w:type="dxa"/>
                    <w:vAlign w:val="center"/>
                  </w:tcPr>
                  <w:p w14:paraId="001FD43C" w14:textId="77777777" w:rsidR="00E01481" w:rsidRDefault="00F97B36">
                    <w:pPr>
                      <w:jc w:val="center"/>
                      <w:rPr>
                        <w:szCs w:val="24"/>
                      </w:rPr>
                    </w:pPr>
                    <w:r>
                      <w:rPr>
                        <w:szCs w:val="24"/>
                      </w:rPr>
                      <w:t>Taip</w:t>
                    </w:r>
                  </w:p>
                </w:tc>
                <w:tc>
                  <w:tcPr>
                    <w:tcW w:w="1130" w:type="dxa"/>
                    <w:vAlign w:val="center"/>
                  </w:tcPr>
                  <w:p w14:paraId="001FD43D" w14:textId="77777777" w:rsidR="00E01481" w:rsidRDefault="00F97B36">
                    <w:pPr>
                      <w:jc w:val="center"/>
                      <w:rPr>
                        <w:szCs w:val="24"/>
                      </w:rPr>
                    </w:pPr>
                    <w:r>
                      <w:rPr>
                        <w:szCs w:val="24"/>
                      </w:rPr>
                      <w:t>1</w:t>
                    </w:r>
                  </w:p>
                </w:tc>
                <w:tc>
                  <w:tcPr>
                    <w:tcW w:w="7504" w:type="dxa"/>
                    <w:vAlign w:val="center"/>
                  </w:tcPr>
                  <w:p w14:paraId="001FD43E" w14:textId="77777777" w:rsidR="00E01481" w:rsidRDefault="00E01481">
                    <w:pPr>
                      <w:rPr>
                        <w:szCs w:val="24"/>
                      </w:rPr>
                    </w:pPr>
                  </w:p>
                </w:tc>
              </w:tr>
              <w:tr w:rsidR="00E01481" w14:paraId="001FD444" w14:textId="77777777">
                <w:trPr>
                  <w:cantSplit/>
                </w:trPr>
                <w:tc>
                  <w:tcPr>
                    <w:tcW w:w="4521" w:type="dxa"/>
                    <w:vAlign w:val="center"/>
                  </w:tcPr>
                  <w:p w14:paraId="001FD440" w14:textId="77777777" w:rsidR="00E01481" w:rsidRDefault="00F97B36">
                    <w:pPr>
                      <w:ind w:firstLine="600"/>
                      <w:rPr>
                        <w:i/>
                        <w:szCs w:val="24"/>
                      </w:rPr>
                    </w:pPr>
                    <w:r>
                      <w:rPr>
                        <w:i/>
                        <w:szCs w:val="24"/>
                      </w:rPr>
                      <w:lastRenderedPageBreak/>
                      <w:t>DataObjectFormat</w:t>
                    </w:r>
                  </w:p>
                </w:tc>
                <w:tc>
                  <w:tcPr>
                    <w:tcW w:w="1412" w:type="dxa"/>
                    <w:vAlign w:val="center"/>
                  </w:tcPr>
                  <w:p w14:paraId="001FD441" w14:textId="77777777" w:rsidR="00E01481" w:rsidRDefault="00F97B36">
                    <w:pPr>
                      <w:jc w:val="center"/>
                      <w:rPr>
                        <w:szCs w:val="24"/>
                      </w:rPr>
                    </w:pPr>
                    <w:r>
                      <w:rPr>
                        <w:szCs w:val="24"/>
                      </w:rPr>
                      <w:t>Taip</w:t>
                    </w:r>
                  </w:p>
                </w:tc>
                <w:tc>
                  <w:tcPr>
                    <w:tcW w:w="1130" w:type="dxa"/>
                    <w:vAlign w:val="center"/>
                  </w:tcPr>
                  <w:p w14:paraId="001FD442" w14:textId="77777777" w:rsidR="00E01481" w:rsidRDefault="00F97B36">
                    <w:pPr>
                      <w:jc w:val="center"/>
                      <w:rPr>
                        <w:szCs w:val="24"/>
                      </w:rPr>
                    </w:pPr>
                    <w:r>
                      <w:rPr>
                        <w:szCs w:val="24"/>
                      </w:rPr>
                      <w:t>1-N</w:t>
                    </w:r>
                  </w:p>
                </w:tc>
                <w:tc>
                  <w:tcPr>
                    <w:tcW w:w="7504" w:type="dxa"/>
                    <w:vAlign w:val="center"/>
                  </w:tcPr>
                  <w:p w14:paraId="001FD443" w14:textId="77777777" w:rsidR="00E01481" w:rsidRDefault="00F97B36">
                    <w:pPr>
                      <w:rPr>
                        <w:szCs w:val="24"/>
                      </w:rPr>
                    </w:pPr>
                    <w:r>
                      <w:rPr>
                        <w:szCs w:val="24"/>
                      </w:rPr>
                      <w:t xml:space="preserve">Kiekvienam </w:t>
                    </w:r>
                    <w:r>
                      <w:rPr>
                        <w:i/>
                        <w:szCs w:val="24"/>
                      </w:rPr>
                      <w:t>ds:Reference</w:t>
                    </w:r>
                    <w:r>
                      <w:rPr>
                        <w:szCs w:val="24"/>
                      </w:rPr>
                      <w:t xml:space="preserve"> elementui, saugančiam nuorodą į rinkmeną, turi būti sukuriamas vienas </w:t>
                    </w:r>
                    <w:r>
                      <w:rPr>
                        <w:i/>
                        <w:szCs w:val="24"/>
                      </w:rPr>
                      <w:t>DataObjectFormat</w:t>
                    </w:r>
                    <w:r>
                      <w:rPr>
                        <w:szCs w:val="24"/>
                      </w:rPr>
                      <w:t xml:space="preserve"> elementas. Šis elementas neturi būti kuriamas </w:t>
                    </w:r>
                    <w:r>
                      <w:rPr>
                        <w:i/>
                        <w:szCs w:val="24"/>
                      </w:rPr>
                      <w:t>ds:Reference</w:t>
                    </w:r>
                    <w:r>
                      <w:rPr>
                        <w:szCs w:val="24"/>
                      </w:rPr>
                      <w:t xml:space="preserve"> elementui, nurodančiam </w:t>
                    </w:r>
                    <w:r>
                      <w:rPr>
                        <w:i/>
                        <w:szCs w:val="24"/>
                      </w:rPr>
                      <w:t>ds:SignedProperties</w:t>
                    </w:r>
                    <w:r>
                      <w:rPr>
                        <w:szCs w:val="24"/>
                      </w:rPr>
                      <w:t xml:space="preserve"> elementą.</w:t>
                    </w:r>
                  </w:p>
                </w:tc>
              </w:tr>
              <w:tr w:rsidR="00E01481" w14:paraId="001FD449" w14:textId="77777777">
                <w:trPr>
                  <w:cantSplit/>
                </w:trPr>
                <w:tc>
                  <w:tcPr>
                    <w:tcW w:w="4521" w:type="dxa"/>
                    <w:vAlign w:val="center"/>
                  </w:tcPr>
                  <w:p w14:paraId="001FD445" w14:textId="77777777" w:rsidR="00E01481" w:rsidRDefault="00F97B36">
                    <w:pPr>
                      <w:ind w:firstLine="720"/>
                      <w:rPr>
                        <w:i/>
                        <w:szCs w:val="24"/>
                      </w:rPr>
                    </w:pPr>
                    <w:r>
                      <w:rPr>
                        <w:i/>
                        <w:szCs w:val="24"/>
                      </w:rPr>
                      <w:t>Description</w:t>
                    </w:r>
                  </w:p>
                </w:tc>
                <w:tc>
                  <w:tcPr>
                    <w:tcW w:w="1412" w:type="dxa"/>
                    <w:vAlign w:val="center"/>
                  </w:tcPr>
                  <w:p w14:paraId="001FD446" w14:textId="77777777" w:rsidR="00E01481" w:rsidRDefault="00F97B36">
                    <w:pPr>
                      <w:jc w:val="center"/>
                      <w:rPr>
                        <w:szCs w:val="24"/>
                      </w:rPr>
                    </w:pPr>
                    <w:r>
                      <w:rPr>
                        <w:szCs w:val="24"/>
                      </w:rPr>
                      <w:t>Ne</w:t>
                    </w:r>
                  </w:p>
                </w:tc>
                <w:tc>
                  <w:tcPr>
                    <w:tcW w:w="1130" w:type="dxa"/>
                    <w:vAlign w:val="center"/>
                  </w:tcPr>
                  <w:p w14:paraId="001FD447" w14:textId="77777777" w:rsidR="00E01481" w:rsidRDefault="00F97B36">
                    <w:pPr>
                      <w:jc w:val="center"/>
                      <w:rPr>
                        <w:szCs w:val="24"/>
                      </w:rPr>
                    </w:pPr>
                    <w:r>
                      <w:rPr>
                        <w:szCs w:val="24"/>
                      </w:rPr>
                      <w:t>0-1</w:t>
                    </w:r>
                  </w:p>
                </w:tc>
                <w:tc>
                  <w:tcPr>
                    <w:tcW w:w="7504" w:type="dxa"/>
                    <w:vAlign w:val="center"/>
                  </w:tcPr>
                  <w:p w14:paraId="001FD448" w14:textId="77777777" w:rsidR="00E01481" w:rsidRDefault="00E01481">
                    <w:pPr>
                      <w:rPr>
                        <w:szCs w:val="24"/>
                      </w:rPr>
                    </w:pPr>
                  </w:p>
                </w:tc>
              </w:tr>
              <w:tr w:rsidR="00E01481" w14:paraId="001FD44E" w14:textId="77777777">
                <w:trPr>
                  <w:cantSplit/>
                </w:trPr>
                <w:tc>
                  <w:tcPr>
                    <w:tcW w:w="4521" w:type="dxa"/>
                    <w:vAlign w:val="center"/>
                  </w:tcPr>
                  <w:p w14:paraId="001FD44A" w14:textId="77777777" w:rsidR="00E01481" w:rsidRDefault="00F97B36">
                    <w:pPr>
                      <w:ind w:firstLine="720"/>
                      <w:rPr>
                        <w:i/>
                        <w:szCs w:val="24"/>
                      </w:rPr>
                    </w:pPr>
                    <w:r>
                      <w:rPr>
                        <w:i/>
                        <w:szCs w:val="24"/>
                      </w:rPr>
                      <w:t>ObjectIdentifier</w:t>
                    </w:r>
                  </w:p>
                </w:tc>
                <w:tc>
                  <w:tcPr>
                    <w:tcW w:w="1412" w:type="dxa"/>
                    <w:vAlign w:val="center"/>
                  </w:tcPr>
                  <w:p w14:paraId="001FD44B" w14:textId="77777777" w:rsidR="00E01481" w:rsidRDefault="00F97B36">
                    <w:pPr>
                      <w:jc w:val="center"/>
                      <w:rPr>
                        <w:szCs w:val="24"/>
                      </w:rPr>
                    </w:pPr>
                    <w:r>
                      <w:rPr>
                        <w:szCs w:val="24"/>
                      </w:rPr>
                      <w:t>Ne</w:t>
                    </w:r>
                  </w:p>
                </w:tc>
                <w:tc>
                  <w:tcPr>
                    <w:tcW w:w="1130" w:type="dxa"/>
                    <w:vAlign w:val="center"/>
                  </w:tcPr>
                  <w:p w14:paraId="001FD44C" w14:textId="77777777" w:rsidR="00E01481" w:rsidRDefault="00F97B36">
                    <w:pPr>
                      <w:jc w:val="center"/>
                      <w:rPr>
                        <w:szCs w:val="24"/>
                      </w:rPr>
                    </w:pPr>
                    <w:r>
                      <w:rPr>
                        <w:szCs w:val="24"/>
                      </w:rPr>
                      <w:t>0-1</w:t>
                    </w:r>
                  </w:p>
                </w:tc>
                <w:tc>
                  <w:tcPr>
                    <w:tcW w:w="7504" w:type="dxa"/>
                    <w:vAlign w:val="center"/>
                  </w:tcPr>
                  <w:p w14:paraId="001FD44D" w14:textId="77777777" w:rsidR="00E01481" w:rsidRDefault="00E01481">
                    <w:pPr>
                      <w:rPr>
                        <w:szCs w:val="24"/>
                      </w:rPr>
                    </w:pPr>
                  </w:p>
                </w:tc>
              </w:tr>
              <w:tr w:rsidR="00E01481" w14:paraId="001FD453" w14:textId="77777777">
                <w:trPr>
                  <w:cantSplit/>
                </w:trPr>
                <w:tc>
                  <w:tcPr>
                    <w:tcW w:w="4521" w:type="dxa"/>
                    <w:vAlign w:val="center"/>
                  </w:tcPr>
                  <w:p w14:paraId="001FD44F" w14:textId="77777777" w:rsidR="00E01481" w:rsidRDefault="00F97B36">
                    <w:pPr>
                      <w:ind w:firstLine="720"/>
                      <w:rPr>
                        <w:i/>
                        <w:szCs w:val="24"/>
                      </w:rPr>
                    </w:pPr>
                    <w:r>
                      <w:rPr>
                        <w:i/>
                        <w:szCs w:val="24"/>
                      </w:rPr>
                      <w:t>MimeType</w:t>
                    </w:r>
                  </w:p>
                </w:tc>
                <w:tc>
                  <w:tcPr>
                    <w:tcW w:w="1412" w:type="dxa"/>
                    <w:vAlign w:val="center"/>
                  </w:tcPr>
                  <w:p w14:paraId="001FD450" w14:textId="77777777" w:rsidR="00E01481" w:rsidRDefault="00F97B36">
                    <w:pPr>
                      <w:jc w:val="center"/>
                      <w:rPr>
                        <w:szCs w:val="24"/>
                      </w:rPr>
                    </w:pPr>
                    <w:r>
                      <w:rPr>
                        <w:szCs w:val="24"/>
                      </w:rPr>
                      <w:t>Taip</w:t>
                    </w:r>
                  </w:p>
                </w:tc>
                <w:tc>
                  <w:tcPr>
                    <w:tcW w:w="1130" w:type="dxa"/>
                    <w:vAlign w:val="center"/>
                  </w:tcPr>
                  <w:p w14:paraId="001FD451" w14:textId="77777777" w:rsidR="00E01481" w:rsidRDefault="00F97B36">
                    <w:pPr>
                      <w:jc w:val="center"/>
                      <w:rPr>
                        <w:szCs w:val="24"/>
                      </w:rPr>
                    </w:pPr>
                    <w:r>
                      <w:rPr>
                        <w:szCs w:val="24"/>
                      </w:rPr>
                      <w:t>1</w:t>
                    </w:r>
                  </w:p>
                </w:tc>
                <w:tc>
                  <w:tcPr>
                    <w:tcW w:w="7504" w:type="dxa"/>
                    <w:vAlign w:val="center"/>
                  </w:tcPr>
                  <w:p w14:paraId="001FD452" w14:textId="77777777" w:rsidR="00E01481" w:rsidRDefault="00F97B36">
                    <w:pPr>
                      <w:rPr>
                        <w:szCs w:val="24"/>
                      </w:rPr>
                    </w:pPr>
                    <w:r>
                      <w:rPr>
                        <w:szCs w:val="24"/>
                      </w:rPr>
                      <w:t>Šiame elemente nurodomas rinkmenos formato tipo žymuo turi sutapti su tai rinkmenai nurodytu MIME tipo žymeniu rinkmenų ir jų tipų aprašo rinkmenoje (</w:t>
                    </w:r>
                    <w:r>
                      <w:rPr>
                        <w:i/>
                        <w:szCs w:val="24"/>
                      </w:rPr>
                      <w:t>META-INF/manifest.xml</w:t>
                    </w:r>
                    <w:r>
                      <w:rPr>
                        <w:szCs w:val="24"/>
                      </w:rPr>
                      <w:t>).</w:t>
                    </w:r>
                  </w:p>
                </w:tc>
              </w:tr>
              <w:tr w:rsidR="00E01481" w14:paraId="001FD458" w14:textId="77777777">
                <w:trPr>
                  <w:cantSplit/>
                </w:trPr>
                <w:tc>
                  <w:tcPr>
                    <w:tcW w:w="4521" w:type="dxa"/>
                    <w:vAlign w:val="center"/>
                  </w:tcPr>
                  <w:p w14:paraId="001FD454" w14:textId="77777777" w:rsidR="00E01481" w:rsidRDefault="00F97B36">
                    <w:pPr>
                      <w:ind w:firstLine="720"/>
                      <w:rPr>
                        <w:i/>
                        <w:szCs w:val="24"/>
                      </w:rPr>
                    </w:pPr>
                    <w:r>
                      <w:rPr>
                        <w:i/>
                        <w:szCs w:val="24"/>
                      </w:rPr>
                      <w:t>Encoding</w:t>
                    </w:r>
                  </w:p>
                </w:tc>
                <w:tc>
                  <w:tcPr>
                    <w:tcW w:w="1412" w:type="dxa"/>
                    <w:vAlign w:val="center"/>
                  </w:tcPr>
                  <w:p w14:paraId="001FD455" w14:textId="77777777" w:rsidR="00E01481" w:rsidRDefault="00F97B36">
                    <w:pPr>
                      <w:jc w:val="center"/>
                      <w:rPr>
                        <w:szCs w:val="24"/>
                      </w:rPr>
                    </w:pPr>
                    <w:r>
                      <w:rPr>
                        <w:szCs w:val="24"/>
                      </w:rPr>
                      <w:t>Ne</w:t>
                    </w:r>
                  </w:p>
                </w:tc>
                <w:tc>
                  <w:tcPr>
                    <w:tcW w:w="1130" w:type="dxa"/>
                    <w:vAlign w:val="center"/>
                  </w:tcPr>
                  <w:p w14:paraId="001FD456" w14:textId="77777777" w:rsidR="00E01481" w:rsidRDefault="00F97B36">
                    <w:pPr>
                      <w:jc w:val="center"/>
                      <w:rPr>
                        <w:szCs w:val="24"/>
                      </w:rPr>
                    </w:pPr>
                    <w:r>
                      <w:rPr>
                        <w:szCs w:val="24"/>
                      </w:rPr>
                      <w:t>0-1</w:t>
                    </w:r>
                  </w:p>
                </w:tc>
                <w:tc>
                  <w:tcPr>
                    <w:tcW w:w="7504" w:type="dxa"/>
                    <w:vAlign w:val="center"/>
                  </w:tcPr>
                  <w:p w14:paraId="001FD457" w14:textId="77777777" w:rsidR="00E01481" w:rsidRDefault="00E01481">
                    <w:pPr>
                      <w:rPr>
                        <w:szCs w:val="24"/>
                      </w:rPr>
                    </w:pPr>
                  </w:p>
                </w:tc>
              </w:tr>
              <w:tr w:rsidR="00E01481" w14:paraId="001FD45D" w14:textId="77777777">
                <w:trPr>
                  <w:cantSplit/>
                </w:trPr>
                <w:tc>
                  <w:tcPr>
                    <w:tcW w:w="4521" w:type="dxa"/>
                    <w:vAlign w:val="center"/>
                  </w:tcPr>
                  <w:p w14:paraId="001FD459" w14:textId="77777777" w:rsidR="00E01481" w:rsidRDefault="00F97B36">
                    <w:pPr>
                      <w:ind w:firstLine="600"/>
                      <w:rPr>
                        <w:i/>
                        <w:szCs w:val="24"/>
                      </w:rPr>
                    </w:pPr>
                    <w:r>
                      <w:rPr>
                        <w:i/>
                        <w:szCs w:val="24"/>
                      </w:rPr>
                      <w:t>CommitmentTypeIndication</w:t>
                    </w:r>
                  </w:p>
                </w:tc>
                <w:tc>
                  <w:tcPr>
                    <w:tcW w:w="1412" w:type="dxa"/>
                    <w:vAlign w:val="center"/>
                  </w:tcPr>
                  <w:p w14:paraId="001FD45A" w14:textId="77777777" w:rsidR="00E01481" w:rsidRDefault="00F97B36">
                    <w:pPr>
                      <w:jc w:val="center"/>
                      <w:rPr>
                        <w:szCs w:val="24"/>
                      </w:rPr>
                    </w:pPr>
                    <w:r>
                      <w:rPr>
                        <w:szCs w:val="24"/>
                      </w:rPr>
                      <w:t>Taip</w:t>
                    </w:r>
                  </w:p>
                </w:tc>
                <w:tc>
                  <w:tcPr>
                    <w:tcW w:w="1130" w:type="dxa"/>
                    <w:vAlign w:val="center"/>
                  </w:tcPr>
                  <w:p w14:paraId="001FD45B" w14:textId="77777777" w:rsidR="00E01481" w:rsidRDefault="00F97B36">
                    <w:pPr>
                      <w:jc w:val="center"/>
                      <w:rPr>
                        <w:szCs w:val="24"/>
                      </w:rPr>
                    </w:pPr>
                    <w:r>
                      <w:rPr>
                        <w:szCs w:val="24"/>
                      </w:rPr>
                      <w:t>1</w:t>
                    </w:r>
                  </w:p>
                </w:tc>
                <w:tc>
                  <w:tcPr>
                    <w:tcW w:w="7504" w:type="dxa"/>
                    <w:vAlign w:val="center"/>
                  </w:tcPr>
                  <w:p w14:paraId="001FD45C" w14:textId="77777777" w:rsidR="00E01481" w:rsidRDefault="00F97B36">
                    <w:pPr>
                      <w:rPr>
                        <w:szCs w:val="24"/>
                      </w:rPr>
                    </w:pPr>
                    <w:r>
                      <w:rPr>
                        <w:szCs w:val="24"/>
                      </w:rPr>
                      <w:t>Visiems XAdES parašu apsaugomiems objektams šiame elemente turi būti nurodoma tik viena parašo paskirtis.</w:t>
                    </w:r>
                  </w:p>
                </w:tc>
              </w:tr>
              <w:tr w:rsidR="00E01481" w14:paraId="001FD462" w14:textId="77777777">
                <w:trPr>
                  <w:cantSplit/>
                </w:trPr>
                <w:tc>
                  <w:tcPr>
                    <w:tcW w:w="4521" w:type="dxa"/>
                    <w:vAlign w:val="center"/>
                  </w:tcPr>
                  <w:p w14:paraId="001FD45E" w14:textId="77777777" w:rsidR="00E01481" w:rsidRDefault="00F97B36">
                    <w:pPr>
                      <w:ind w:firstLine="600"/>
                      <w:rPr>
                        <w:i/>
                        <w:szCs w:val="24"/>
                      </w:rPr>
                    </w:pPr>
                    <w:r>
                      <w:rPr>
                        <w:i/>
                        <w:szCs w:val="24"/>
                      </w:rPr>
                      <w:t>AllDataObjectsTimeStamp</w:t>
                    </w:r>
                  </w:p>
                </w:tc>
                <w:tc>
                  <w:tcPr>
                    <w:tcW w:w="1412" w:type="dxa"/>
                    <w:vAlign w:val="center"/>
                  </w:tcPr>
                  <w:p w14:paraId="001FD45F" w14:textId="77777777" w:rsidR="00E01481" w:rsidRDefault="00F97B36">
                    <w:pPr>
                      <w:jc w:val="center"/>
                      <w:rPr>
                        <w:szCs w:val="24"/>
                      </w:rPr>
                    </w:pPr>
                    <w:r>
                      <w:rPr>
                        <w:szCs w:val="24"/>
                      </w:rPr>
                      <w:t>Neleistinas</w:t>
                    </w:r>
                  </w:p>
                </w:tc>
                <w:tc>
                  <w:tcPr>
                    <w:tcW w:w="1130" w:type="dxa"/>
                    <w:vAlign w:val="center"/>
                  </w:tcPr>
                  <w:p w14:paraId="001FD460" w14:textId="77777777" w:rsidR="00E01481" w:rsidRDefault="00F97B36">
                    <w:pPr>
                      <w:jc w:val="center"/>
                      <w:rPr>
                        <w:szCs w:val="24"/>
                      </w:rPr>
                    </w:pPr>
                    <w:r>
                      <w:rPr>
                        <w:szCs w:val="24"/>
                      </w:rPr>
                      <w:t>0</w:t>
                    </w:r>
                  </w:p>
                </w:tc>
                <w:tc>
                  <w:tcPr>
                    <w:tcW w:w="7504" w:type="dxa"/>
                    <w:vAlign w:val="center"/>
                  </w:tcPr>
                  <w:p w14:paraId="001FD461" w14:textId="77777777" w:rsidR="00E01481" w:rsidRDefault="00E01481">
                    <w:pPr>
                      <w:rPr>
                        <w:szCs w:val="24"/>
                      </w:rPr>
                    </w:pPr>
                  </w:p>
                </w:tc>
              </w:tr>
              <w:tr w:rsidR="00E01481" w14:paraId="001FD467" w14:textId="77777777">
                <w:trPr>
                  <w:cantSplit/>
                </w:trPr>
                <w:tc>
                  <w:tcPr>
                    <w:tcW w:w="4521" w:type="dxa"/>
                    <w:vAlign w:val="center"/>
                  </w:tcPr>
                  <w:p w14:paraId="001FD463" w14:textId="77777777" w:rsidR="00E01481" w:rsidRDefault="00F97B36">
                    <w:pPr>
                      <w:ind w:firstLine="600"/>
                      <w:rPr>
                        <w:i/>
                        <w:szCs w:val="24"/>
                      </w:rPr>
                    </w:pPr>
                    <w:r>
                      <w:rPr>
                        <w:i/>
                        <w:szCs w:val="24"/>
                      </w:rPr>
                      <w:t>IndividualDataObjectsTimeStamp</w:t>
                    </w:r>
                  </w:p>
                </w:tc>
                <w:tc>
                  <w:tcPr>
                    <w:tcW w:w="1412" w:type="dxa"/>
                    <w:vAlign w:val="center"/>
                  </w:tcPr>
                  <w:p w14:paraId="001FD464" w14:textId="77777777" w:rsidR="00E01481" w:rsidRDefault="00F97B36">
                    <w:pPr>
                      <w:jc w:val="center"/>
                      <w:rPr>
                        <w:szCs w:val="24"/>
                      </w:rPr>
                    </w:pPr>
                    <w:r>
                      <w:rPr>
                        <w:szCs w:val="24"/>
                      </w:rPr>
                      <w:t>Neleistinas</w:t>
                    </w:r>
                  </w:p>
                </w:tc>
                <w:tc>
                  <w:tcPr>
                    <w:tcW w:w="1130" w:type="dxa"/>
                    <w:vAlign w:val="center"/>
                  </w:tcPr>
                  <w:p w14:paraId="001FD465" w14:textId="77777777" w:rsidR="00E01481" w:rsidRDefault="00F97B36">
                    <w:pPr>
                      <w:jc w:val="center"/>
                      <w:rPr>
                        <w:szCs w:val="24"/>
                      </w:rPr>
                    </w:pPr>
                    <w:r>
                      <w:rPr>
                        <w:szCs w:val="24"/>
                      </w:rPr>
                      <w:t>0</w:t>
                    </w:r>
                  </w:p>
                </w:tc>
                <w:tc>
                  <w:tcPr>
                    <w:tcW w:w="7504" w:type="dxa"/>
                    <w:vAlign w:val="center"/>
                  </w:tcPr>
                  <w:p w14:paraId="001FD466" w14:textId="77777777" w:rsidR="00E01481" w:rsidRDefault="00E01481">
                    <w:pPr>
                      <w:rPr>
                        <w:szCs w:val="24"/>
                      </w:rPr>
                    </w:pPr>
                  </w:p>
                </w:tc>
              </w:tr>
              <w:tr w:rsidR="00E01481" w14:paraId="001FD46C" w14:textId="77777777">
                <w:trPr>
                  <w:cantSplit/>
                </w:trPr>
                <w:tc>
                  <w:tcPr>
                    <w:tcW w:w="4521" w:type="dxa"/>
                    <w:vAlign w:val="center"/>
                  </w:tcPr>
                  <w:p w14:paraId="001FD468" w14:textId="77777777" w:rsidR="00E01481" w:rsidRDefault="00F97B36">
                    <w:pPr>
                      <w:ind w:firstLine="360"/>
                      <w:rPr>
                        <w:i/>
                        <w:szCs w:val="24"/>
                      </w:rPr>
                    </w:pPr>
                    <w:r>
                      <w:rPr>
                        <w:i/>
                        <w:szCs w:val="24"/>
                      </w:rPr>
                      <w:t>UnsignedProperties</w:t>
                    </w:r>
                  </w:p>
                </w:tc>
                <w:tc>
                  <w:tcPr>
                    <w:tcW w:w="1412" w:type="dxa"/>
                    <w:vAlign w:val="center"/>
                  </w:tcPr>
                  <w:p w14:paraId="001FD469" w14:textId="77777777" w:rsidR="00E01481" w:rsidRDefault="00F97B36">
                    <w:pPr>
                      <w:jc w:val="center"/>
                      <w:rPr>
                        <w:szCs w:val="24"/>
                      </w:rPr>
                    </w:pPr>
                    <w:r>
                      <w:rPr>
                        <w:szCs w:val="24"/>
                      </w:rPr>
                      <w:t>Ne</w:t>
                    </w:r>
                  </w:p>
                </w:tc>
                <w:tc>
                  <w:tcPr>
                    <w:tcW w:w="1130" w:type="dxa"/>
                    <w:vAlign w:val="center"/>
                  </w:tcPr>
                  <w:p w14:paraId="001FD46A" w14:textId="77777777" w:rsidR="00E01481" w:rsidRDefault="00F97B36">
                    <w:pPr>
                      <w:jc w:val="center"/>
                      <w:rPr>
                        <w:szCs w:val="24"/>
                      </w:rPr>
                    </w:pPr>
                    <w:r>
                      <w:rPr>
                        <w:szCs w:val="24"/>
                      </w:rPr>
                      <w:t>0-1</w:t>
                    </w:r>
                  </w:p>
                </w:tc>
                <w:tc>
                  <w:tcPr>
                    <w:tcW w:w="7504" w:type="dxa"/>
                    <w:vAlign w:val="center"/>
                  </w:tcPr>
                  <w:p w14:paraId="001FD46B" w14:textId="77777777" w:rsidR="00E01481" w:rsidRDefault="00E01481">
                    <w:pPr>
                      <w:rPr>
                        <w:szCs w:val="24"/>
                      </w:rPr>
                    </w:pPr>
                  </w:p>
                </w:tc>
              </w:tr>
              <w:tr w:rsidR="00E01481" w14:paraId="001FD471" w14:textId="77777777">
                <w:trPr>
                  <w:cantSplit/>
                </w:trPr>
                <w:tc>
                  <w:tcPr>
                    <w:tcW w:w="4521" w:type="dxa"/>
                    <w:vAlign w:val="center"/>
                  </w:tcPr>
                  <w:p w14:paraId="001FD46D" w14:textId="77777777" w:rsidR="00E01481" w:rsidRDefault="00F97B36">
                    <w:pPr>
                      <w:ind w:firstLine="480"/>
                      <w:rPr>
                        <w:i/>
                        <w:szCs w:val="24"/>
                      </w:rPr>
                    </w:pPr>
                    <w:r>
                      <w:rPr>
                        <w:i/>
                        <w:szCs w:val="24"/>
                      </w:rPr>
                      <w:t>UnsignedSignatureProperties</w:t>
                    </w:r>
                  </w:p>
                </w:tc>
                <w:tc>
                  <w:tcPr>
                    <w:tcW w:w="1412" w:type="dxa"/>
                    <w:vAlign w:val="center"/>
                  </w:tcPr>
                  <w:p w14:paraId="001FD46E" w14:textId="77777777" w:rsidR="00E01481" w:rsidRDefault="00F97B36">
                    <w:pPr>
                      <w:jc w:val="center"/>
                      <w:rPr>
                        <w:szCs w:val="24"/>
                      </w:rPr>
                    </w:pPr>
                    <w:r>
                      <w:rPr>
                        <w:szCs w:val="24"/>
                      </w:rPr>
                      <w:t>Ne</w:t>
                    </w:r>
                  </w:p>
                </w:tc>
                <w:tc>
                  <w:tcPr>
                    <w:tcW w:w="1130" w:type="dxa"/>
                    <w:vAlign w:val="center"/>
                  </w:tcPr>
                  <w:p w14:paraId="001FD46F" w14:textId="77777777" w:rsidR="00E01481" w:rsidRDefault="00F97B36">
                    <w:pPr>
                      <w:jc w:val="center"/>
                      <w:rPr>
                        <w:szCs w:val="24"/>
                      </w:rPr>
                    </w:pPr>
                    <w:r>
                      <w:rPr>
                        <w:szCs w:val="24"/>
                      </w:rPr>
                      <w:t>0-1</w:t>
                    </w:r>
                  </w:p>
                </w:tc>
                <w:tc>
                  <w:tcPr>
                    <w:tcW w:w="7504" w:type="dxa"/>
                    <w:vAlign w:val="center"/>
                  </w:tcPr>
                  <w:p w14:paraId="001FD470" w14:textId="77777777" w:rsidR="00E01481" w:rsidRDefault="00E01481">
                    <w:pPr>
                      <w:rPr>
                        <w:szCs w:val="24"/>
                      </w:rPr>
                    </w:pPr>
                  </w:p>
                </w:tc>
              </w:tr>
              <w:tr w:rsidR="00E01481" w14:paraId="001FD476" w14:textId="77777777">
                <w:trPr>
                  <w:cantSplit/>
                </w:trPr>
                <w:tc>
                  <w:tcPr>
                    <w:tcW w:w="4521" w:type="dxa"/>
                    <w:vAlign w:val="center"/>
                  </w:tcPr>
                  <w:p w14:paraId="001FD472" w14:textId="77777777" w:rsidR="00E01481" w:rsidRDefault="00F97B36">
                    <w:pPr>
                      <w:ind w:firstLine="600"/>
                      <w:rPr>
                        <w:i/>
                        <w:szCs w:val="24"/>
                      </w:rPr>
                    </w:pPr>
                    <w:r>
                      <w:rPr>
                        <w:i/>
                        <w:szCs w:val="24"/>
                      </w:rPr>
                      <w:t>SignatureTimeStamp</w:t>
                    </w:r>
                  </w:p>
                </w:tc>
                <w:tc>
                  <w:tcPr>
                    <w:tcW w:w="1412" w:type="dxa"/>
                    <w:vAlign w:val="center"/>
                  </w:tcPr>
                  <w:p w14:paraId="001FD473" w14:textId="77777777" w:rsidR="00E01481" w:rsidRDefault="00F97B36">
                    <w:pPr>
                      <w:jc w:val="center"/>
                      <w:rPr>
                        <w:szCs w:val="24"/>
                      </w:rPr>
                    </w:pPr>
                    <w:r>
                      <w:rPr>
                        <w:szCs w:val="24"/>
                      </w:rPr>
                      <w:t>Taip</w:t>
                    </w:r>
                  </w:p>
                </w:tc>
                <w:tc>
                  <w:tcPr>
                    <w:tcW w:w="1130" w:type="dxa"/>
                    <w:vAlign w:val="center"/>
                  </w:tcPr>
                  <w:p w14:paraId="001FD474" w14:textId="77777777" w:rsidR="00E01481" w:rsidRDefault="00F97B36">
                    <w:pPr>
                      <w:jc w:val="center"/>
                      <w:rPr>
                        <w:szCs w:val="24"/>
                      </w:rPr>
                    </w:pPr>
                    <w:r>
                      <w:rPr>
                        <w:szCs w:val="24"/>
                      </w:rPr>
                      <w:t>1</w:t>
                    </w:r>
                  </w:p>
                </w:tc>
                <w:tc>
                  <w:tcPr>
                    <w:tcW w:w="7504" w:type="dxa"/>
                    <w:vAlign w:val="center"/>
                  </w:tcPr>
                  <w:p w14:paraId="001FD475" w14:textId="77777777" w:rsidR="00E01481" w:rsidRDefault="00F97B36">
                    <w:pPr>
                      <w:rPr>
                        <w:szCs w:val="24"/>
                      </w:rPr>
                    </w:pPr>
                    <w:r>
                      <w:rPr>
                        <w:szCs w:val="24"/>
                      </w:rPr>
                      <w:t xml:space="preserve">Leistinas tik vienas </w:t>
                    </w:r>
                    <w:r>
                      <w:rPr>
                        <w:i/>
                        <w:szCs w:val="24"/>
                      </w:rPr>
                      <w:t>SignatureTimeStamp/EncapsulatedTimeStamp</w:t>
                    </w:r>
                    <w:r>
                      <w:rPr>
                        <w:szCs w:val="24"/>
                      </w:rPr>
                      <w:t xml:space="preserve"> elementas, saugantis laiko žymą; </w:t>
                    </w:r>
                    <w:r>
                      <w:rPr>
                        <w:i/>
                        <w:szCs w:val="24"/>
                      </w:rPr>
                      <w:t>SignatureTimeStamp/XMLTimeStamp</w:t>
                    </w:r>
                    <w:r>
                      <w:rPr>
                        <w:szCs w:val="24"/>
                      </w:rPr>
                      <w:t xml:space="preserve"> elementas neleistinas.</w:t>
                    </w:r>
                  </w:p>
                </w:tc>
              </w:tr>
              <w:tr w:rsidR="00E01481" w14:paraId="001FD47B" w14:textId="77777777">
                <w:trPr>
                  <w:cantSplit/>
                </w:trPr>
                <w:tc>
                  <w:tcPr>
                    <w:tcW w:w="4521" w:type="dxa"/>
                    <w:vAlign w:val="center"/>
                  </w:tcPr>
                  <w:p w14:paraId="001FD477" w14:textId="77777777" w:rsidR="00E01481" w:rsidRDefault="00F97B36">
                    <w:pPr>
                      <w:ind w:firstLine="600"/>
                      <w:rPr>
                        <w:i/>
                        <w:szCs w:val="24"/>
                      </w:rPr>
                    </w:pPr>
                    <w:r>
                      <w:rPr>
                        <w:i/>
                        <w:szCs w:val="24"/>
                      </w:rPr>
                      <w:t>CompleteCertificateRefs</w:t>
                    </w:r>
                  </w:p>
                </w:tc>
                <w:tc>
                  <w:tcPr>
                    <w:tcW w:w="1412" w:type="dxa"/>
                    <w:vAlign w:val="center"/>
                  </w:tcPr>
                  <w:p w14:paraId="001FD478" w14:textId="77777777" w:rsidR="00E01481" w:rsidRDefault="00F97B36">
                    <w:pPr>
                      <w:jc w:val="center"/>
                      <w:rPr>
                        <w:szCs w:val="24"/>
                      </w:rPr>
                    </w:pPr>
                    <w:r>
                      <w:rPr>
                        <w:szCs w:val="24"/>
                      </w:rPr>
                      <w:t>Neleistinas</w:t>
                    </w:r>
                  </w:p>
                </w:tc>
                <w:tc>
                  <w:tcPr>
                    <w:tcW w:w="1130" w:type="dxa"/>
                    <w:vAlign w:val="center"/>
                  </w:tcPr>
                  <w:p w14:paraId="001FD479" w14:textId="77777777" w:rsidR="00E01481" w:rsidRDefault="00F97B36">
                    <w:pPr>
                      <w:jc w:val="center"/>
                      <w:rPr>
                        <w:szCs w:val="24"/>
                      </w:rPr>
                    </w:pPr>
                    <w:r>
                      <w:rPr>
                        <w:szCs w:val="24"/>
                      </w:rPr>
                      <w:t>0</w:t>
                    </w:r>
                  </w:p>
                </w:tc>
                <w:tc>
                  <w:tcPr>
                    <w:tcW w:w="7504" w:type="dxa"/>
                    <w:vAlign w:val="center"/>
                  </w:tcPr>
                  <w:p w14:paraId="001FD47A" w14:textId="77777777" w:rsidR="00E01481" w:rsidRDefault="00F97B36">
                    <w:pPr>
                      <w:rPr>
                        <w:szCs w:val="24"/>
                      </w:rPr>
                    </w:pPr>
                    <w:r>
                      <w:rPr>
                        <w:szCs w:val="24"/>
                      </w:rPr>
                      <w:t>Specifikacijos 63 punktas.</w:t>
                    </w:r>
                  </w:p>
                </w:tc>
              </w:tr>
              <w:tr w:rsidR="00E01481" w14:paraId="001FD480" w14:textId="77777777">
                <w:trPr>
                  <w:cantSplit/>
                </w:trPr>
                <w:tc>
                  <w:tcPr>
                    <w:tcW w:w="4521" w:type="dxa"/>
                    <w:vAlign w:val="center"/>
                  </w:tcPr>
                  <w:p w14:paraId="001FD47C" w14:textId="77777777" w:rsidR="00E01481" w:rsidRDefault="00F97B36">
                    <w:pPr>
                      <w:ind w:firstLine="600"/>
                      <w:rPr>
                        <w:i/>
                        <w:szCs w:val="24"/>
                      </w:rPr>
                    </w:pPr>
                    <w:r>
                      <w:rPr>
                        <w:i/>
                        <w:szCs w:val="24"/>
                      </w:rPr>
                      <w:t>CompleteRevocationRefs</w:t>
                    </w:r>
                  </w:p>
                </w:tc>
                <w:tc>
                  <w:tcPr>
                    <w:tcW w:w="1412" w:type="dxa"/>
                    <w:vAlign w:val="center"/>
                  </w:tcPr>
                  <w:p w14:paraId="001FD47D" w14:textId="77777777" w:rsidR="00E01481" w:rsidRDefault="00F97B36">
                    <w:pPr>
                      <w:jc w:val="center"/>
                      <w:rPr>
                        <w:szCs w:val="24"/>
                      </w:rPr>
                    </w:pPr>
                    <w:r>
                      <w:rPr>
                        <w:szCs w:val="24"/>
                      </w:rPr>
                      <w:t>Neleistinas</w:t>
                    </w:r>
                  </w:p>
                </w:tc>
                <w:tc>
                  <w:tcPr>
                    <w:tcW w:w="1130" w:type="dxa"/>
                    <w:vAlign w:val="center"/>
                  </w:tcPr>
                  <w:p w14:paraId="001FD47E" w14:textId="77777777" w:rsidR="00E01481" w:rsidRDefault="00F97B36">
                    <w:pPr>
                      <w:jc w:val="center"/>
                      <w:rPr>
                        <w:szCs w:val="24"/>
                      </w:rPr>
                    </w:pPr>
                    <w:r>
                      <w:rPr>
                        <w:szCs w:val="24"/>
                      </w:rPr>
                      <w:t>0</w:t>
                    </w:r>
                  </w:p>
                </w:tc>
                <w:tc>
                  <w:tcPr>
                    <w:tcW w:w="7504" w:type="dxa"/>
                  </w:tcPr>
                  <w:p w14:paraId="001FD47F" w14:textId="77777777" w:rsidR="00E01481" w:rsidRDefault="00F97B36">
                    <w:r>
                      <w:rPr>
                        <w:szCs w:val="24"/>
                      </w:rPr>
                      <w:t>Specifikacijos 63 punktas.</w:t>
                    </w:r>
                  </w:p>
                </w:tc>
              </w:tr>
              <w:tr w:rsidR="00E01481" w14:paraId="001FD485" w14:textId="77777777">
                <w:trPr>
                  <w:cantSplit/>
                </w:trPr>
                <w:tc>
                  <w:tcPr>
                    <w:tcW w:w="4521" w:type="dxa"/>
                    <w:vAlign w:val="center"/>
                  </w:tcPr>
                  <w:p w14:paraId="001FD481" w14:textId="77777777" w:rsidR="00E01481" w:rsidRDefault="00F97B36">
                    <w:pPr>
                      <w:ind w:firstLine="600"/>
                      <w:rPr>
                        <w:i/>
                        <w:szCs w:val="24"/>
                      </w:rPr>
                    </w:pPr>
                    <w:r>
                      <w:rPr>
                        <w:i/>
                        <w:szCs w:val="24"/>
                      </w:rPr>
                      <w:t>AttributeCertificateRefs</w:t>
                    </w:r>
                  </w:p>
                </w:tc>
                <w:tc>
                  <w:tcPr>
                    <w:tcW w:w="1412" w:type="dxa"/>
                    <w:vAlign w:val="center"/>
                  </w:tcPr>
                  <w:p w14:paraId="001FD482" w14:textId="77777777" w:rsidR="00E01481" w:rsidRDefault="00F97B36">
                    <w:pPr>
                      <w:jc w:val="center"/>
                      <w:rPr>
                        <w:szCs w:val="24"/>
                      </w:rPr>
                    </w:pPr>
                    <w:r>
                      <w:rPr>
                        <w:szCs w:val="24"/>
                      </w:rPr>
                      <w:t>Neleistinas</w:t>
                    </w:r>
                  </w:p>
                </w:tc>
                <w:tc>
                  <w:tcPr>
                    <w:tcW w:w="1130" w:type="dxa"/>
                    <w:vAlign w:val="center"/>
                  </w:tcPr>
                  <w:p w14:paraId="001FD483" w14:textId="77777777" w:rsidR="00E01481" w:rsidRDefault="00F97B36">
                    <w:pPr>
                      <w:jc w:val="center"/>
                      <w:rPr>
                        <w:szCs w:val="24"/>
                      </w:rPr>
                    </w:pPr>
                    <w:r>
                      <w:rPr>
                        <w:szCs w:val="24"/>
                      </w:rPr>
                      <w:t>0</w:t>
                    </w:r>
                  </w:p>
                </w:tc>
                <w:tc>
                  <w:tcPr>
                    <w:tcW w:w="7504" w:type="dxa"/>
                  </w:tcPr>
                  <w:p w14:paraId="001FD484" w14:textId="77777777" w:rsidR="00E01481" w:rsidRDefault="00F97B36">
                    <w:r>
                      <w:rPr>
                        <w:szCs w:val="24"/>
                      </w:rPr>
                      <w:t>Specifikacijos 63 punktas.</w:t>
                    </w:r>
                  </w:p>
                </w:tc>
              </w:tr>
              <w:tr w:rsidR="00E01481" w14:paraId="001FD48A" w14:textId="77777777">
                <w:trPr>
                  <w:cantSplit/>
                </w:trPr>
                <w:tc>
                  <w:tcPr>
                    <w:tcW w:w="4521" w:type="dxa"/>
                    <w:vAlign w:val="center"/>
                  </w:tcPr>
                  <w:p w14:paraId="001FD486" w14:textId="77777777" w:rsidR="00E01481" w:rsidRDefault="00F97B36">
                    <w:pPr>
                      <w:ind w:firstLine="600"/>
                      <w:rPr>
                        <w:i/>
                        <w:szCs w:val="24"/>
                      </w:rPr>
                    </w:pPr>
                    <w:r>
                      <w:rPr>
                        <w:i/>
                        <w:szCs w:val="24"/>
                      </w:rPr>
                      <w:t>AttributeRevocationRefs</w:t>
                    </w:r>
                  </w:p>
                </w:tc>
                <w:tc>
                  <w:tcPr>
                    <w:tcW w:w="1412" w:type="dxa"/>
                    <w:vAlign w:val="center"/>
                  </w:tcPr>
                  <w:p w14:paraId="001FD487" w14:textId="77777777" w:rsidR="00E01481" w:rsidRDefault="00F97B36">
                    <w:pPr>
                      <w:jc w:val="center"/>
                      <w:rPr>
                        <w:szCs w:val="24"/>
                      </w:rPr>
                    </w:pPr>
                    <w:r>
                      <w:rPr>
                        <w:szCs w:val="24"/>
                      </w:rPr>
                      <w:t>Neleistinas</w:t>
                    </w:r>
                  </w:p>
                </w:tc>
                <w:tc>
                  <w:tcPr>
                    <w:tcW w:w="1130" w:type="dxa"/>
                    <w:vAlign w:val="center"/>
                  </w:tcPr>
                  <w:p w14:paraId="001FD488" w14:textId="77777777" w:rsidR="00E01481" w:rsidRDefault="00F97B36">
                    <w:pPr>
                      <w:jc w:val="center"/>
                      <w:rPr>
                        <w:szCs w:val="24"/>
                      </w:rPr>
                    </w:pPr>
                    <w:r>
                      <w:rPr>
                        <w:szCs w:val="24"/>
                      </w:rPr>
                      <w:t>0</w:t>
                    </w:r>
                  </w:p>
                </w:tc>
                <w:tc>
                  <w:tcPr>
                    <w:tcW w:w="7504" w:type="dxa"/>
                  </w:tcPr>
                  <w:p w14:paraId="001FD489" w14:textId="77777777" w:rsidR="00E01481" w:rsidRDefault="00F97B36">
                    <w:r>
                      <w:rPr>
                        <w:szCs w:val="24"/>
                      </w:rPr>
                      <w:t>Specifikacijos 63 punktas.</w:t>
                    </w:r>
                  </w:p>
                </w:tc>
              </w:tr>
              <w:tr w:rsidR="00E01481" w14:paraId="001FD48F" w14:textId="77777777">
                <w:trPr>
                  <w:cantSplit/>
                </w:trPr>
                <w:tc>
                  <w:tcPr>
                    <w:tcW w:w="4521" w:type="dxa"/>
                    <w:vAlign w:val="center"/>
                  </w:tcPr>
                  <w:p w14:paraId="001FD48B" w14:textId="77777777" w:rsidR="00E01481" w:rsidRDefault="00F97B36">
                    <w:pPr>
                      <w:ind w:firstLine="600"/>
                      <w:rPr>
                        <w:i/>
                        <w:szCs w:val="24"/>
                      </w:rPr>
                    </w:pPr>
                    <w:r>
                      <w:rPr>
                        <w:i/>
                        <w:szCs w:val="24"/>
                      </w:rPr>
                      <w:t>SigAndRefsTimeStamp</w:t>
                    </w:r>
                  </w:p>
                </w:tc>
                <w:tc>
                  <w:tcPr>
                    <w:tcW w:w="1412" w:type="dxa"/>
                    <w:vAlign w:val="center"/>
                  </w:tcPr>
                  <w:p w14:paraId="001FD48C" w14:textId="77777777" w:rsidR="00E01481" w:rsidRDefault="00F97B36">
                    <w:pPr>
                      <w:jc w:val="center"/>
                      <w:rPr>
                        <w:szCs w:val="24"/>
                      </w:rPr>
                    </w:pPr>
                    <w:r>
                      <w:rPr>
                        <w:szCs w:val="24"/>
                      </w:rPr>
                      <w:t>Neleistinas</w:t>
                    </w:r>
                  </w:p>
                </w:tc>
                <w:tc>
                  <w:tcPr>
                    <w:tcW w:w="1130" w:type="dxa"/>
                    <w:vAlign w:val="center"/>
                  </w:tcPr>
                  <w:p w14:paraId="001FD48D" w14:textId="77777777" w:rsidR="00E01481" w:rsidRDefault="00F97B36">
                    <w:pPr>
                      <w:jc w:val="center"/>
                      <w:rPr>
                        <w:szCs w:val="24"/>
                      </w:rPr>
                    </w:pPr>
                    <w:r>
                      <w:rPr>
                        <w:szCs w:val="24"/>
                      </w:rPr>
                      <w:t>0</w:t>
                    </w:r>
                  </w:p>
                </w:tc>
                <w:tc>
                  <w:tcPr>
                    <w:tcW w:w="7504" w:type="dxa"/>
                  </w:tcPr>
                  <w:p w14:paraId="001FD48E" w14:textId="77777777" w:rsidR="00E01481" w:rsidRDefault="00F97B36">
                    <w:r>
                      <w:rPr>
                        <w:szCs w:val="24"/>
                      </w:rPr>
                      <w:t>Specifikacijos 63 punktas.</w:t>
                    </w:r>
                  </w:p>
                </w:tc>
              </w:tr>
              <w:tr w:rsidR="00E01481" w14:paraId="001FD494" w14:textId="77777777">
                <w:trPr>
                  <w:cantSplit/>
                </w:trPr>
                <w:tc>
                  <w:tcPr>
                    <w:tcW w:w="4521" w:type="dxa"/>
                    <w:vAlign w:val="center"/>
                  </w:tcPr>
                  <w:p w14:paraId="001FD490" w14:textId="77777777" w:rsidR="00E01481" w:rsidRDefault="00F97B36">
                    <w:pPr>
                      <w:ind w:firstLine="600"/>
                      <w:rPr>
                        <w:i/>
                        <w:szCs w:val="24"/>
                      </w:rPr>
                    </w:pPr>
                    <w:r>
                      <w:rPr>
                        <w:i/>
                        <w:szCs w:val="24"/>
                      </w:rPr>
                      <w:t>RefsOnlyTimeStamp</w:t>
                    </w:r>
                  </w:p>
                </w:tc>
                <w:tc>
                  <w:tcPr>
                    <w:tcW w:w="1412" w:type="dxa"/>
                    <w:vAlign w:val="center"/>
                  </w:tcPr>
                  <w:p w14:paraId="001FD491" w14:textId="77777777" w:rsidR="00E01481" w:rsidRDefault="00F97B36">
                    <w:pPr>
                      <w:jc w:val="center"/>
                      <w:rPr>
                        <w:szCs w:val="24"/>
                      </w:rPr>
                    </w:pPr>
                    <w:r>
                      <w:rPr>
                        <w:szCs w:val="24"/>
                      </w:rPr>
                      <w:t>Neleistinas</w:t>
                    </w:r>
                  </w:p>
                </w:tc>
                <w:tc>
                  <w:tcPr>
                    <w:tcW w:w="1130" w:type="dxa"/>
                    <w:vAlign w:val="center"/>
                  </w:tcPr>
                  <w:p w14:paraId="001FD492" w14:textId="77777777" w:rsidR="00E01481" w:rsidRDefault="00F97B36">
                    <w:pPr>
                      <w:jc w:val="center"/>
                      <w:rPr>
                        <w:szCs w:val="24"/>
                      </w:rPr>
                    </w:pPr>
                    <w:r>
                      <w:rPr>
                        <w:szCs w:val="24"/>
                      </w:rPr>
                      <w:t>0</w:t>
                    </w:r>
                  </w:p>
                </w:tc>
                <w:tc>
                  <w:tcPr>
                    <w:tcW w:w="7504" w:type="dxa"/>
                  </w:tcPr>
                  <w:p w14:paraId="001FD493" w14:textId="77777777" w:rsidR="00E01481" w:rsidRDefault="00F97B36">
                    <w:r>
                      <w:rPr>
                        <w:szCs w:val="24"/>
                      </w:rPr>
                      <w:t>Specifikacijos 63 punktas.</w:t>
                    </w:r>
                  </w:p>
                </w:tc>
              </w:tr>
              <w:tr w:rsidR="00E01481" w14:paraId="001FD499" w14:textId="77777777">
                <w:trPr>
                  <w:cantSplit/>
                </w:trPr>
                <w:tc>
                  <w:tcPr>
                    <w:tcW w:w="4521" w:type="dxa"/>
                    <w:vAlign w:val="center"/>
                  </w:tcPr>
                  <w:p w14:paraId="001FD495" w14:textId="77777777" w:rsidR="00E01481" w:rsidRDefault="00F97B36">
                    <w:pPr>
                      <w:ind w:firstLine="600"/>
                      <w:rPr>
                        <w:i/>
                        <w:szCs w:val="24"/>
                      </w:rPr>
                    </w:pPr>
                    <w:r>
                      <w:rPr>
                        <w:i/>
                        <w:szCs w:val="24"/>
                      </w:rPr>
                      <w:t>CertificateValues</w:t>
                    </w:r>
                  </w:p>
                </w:tc>
                <w:tc>
                  <w:tcPr>
                    <w:tcW w:w="1412" w:type="dxa"/>
                    <w:vAlign w:val="center"/>
                  </w:tcPr>
                  <w:p w14:paraId="001FD496" w14:textId="77777777" w:rsidR="00E01481" w:rsidRDefault="00F97B36">
                    <w:pPr>
                      <w:jc w:val="center"/>
                      <w:rPr>
                        <w:szCs w:val="24"/>
                      </w:rPr>
                    </w:pPr>
                    <w:r>
                      <w:rPr>
                        <w:szCs w:val="24"/>
                      </w:rPr>
                      <w:t>Ne</w:t>
                    </w:r>
                  </w:p>
                </w:tc>
                <w:tc>
                  <w:tcPr>
                    <w:tcW w:w="1130" w:type="dxa"/>
                    <w:vAlign w:val="center"/>
                  </w:tcPr>
                  <w:p w14:paraId="001FD497" w14:textId="77777777" w:rsidR="00E01481" w:rsidRDefault="00F97B36">
                    <w:pPr>
                      <w:jc w:val="center"/>
                      <w:rPr>
                        <w:szCs w:val="24"/>
                      </w:rPr>
                    </w:pPr>
                    <w:r>
                      <w:rPr>
                        <w:szCs w:val="24"/>
                      </w:rPr>
                      <w:t>0-1</w:t>
                    </w:r>
                  </w:p>
                </w:tc>
                <w:tc>
                  <w:tcPr>
                    <w:tcW w:w="7504" w:type="dxa"/>
                    <w:vAlign w:val="center"/>
                  </w:tcPr>
                  <w:p w14:paraId="001FD498" w14:textId="77777777" w:rsidR="00E01481" w:rsidRDefault="00F97B36">
                    <w:pPr>
                      <w:rPr>
                        <w:szCs w:val="24"/>
                      </w:rPr>
                    </w:pPr>
                    <w:r>
                      <w:rPr>
                        <w:szCs w:val="24"/>
                      </w:rPr>
                      <w:t xml:space="preserve">Sertifikatams saugoti naudojamas </w:t>
                    </w:r>
                    <w:r>
                      <w:rPr>
                        <w:i/>
                        <w:szCs w:val="24"/>
                      </w:rPr>
                      <w:t>EncapsulatedX509Certificate</w:t>
                    </w:r>
                    <w:r>
                      <w:rPr>
                        <w:szCs w:val="24"/>
                      </w:rPr>
                      <w:t xml:space="preserve"> elementas; </w:t>
                    </w:r>
                    <w:r>
                      <w:rPr>
                        <w:i/>
                        <w:szCs w:val="24"/>
                      </w:rPr>
                      <w:t>OtherCertificate</w:t>
                    </w:r>
                    <w:r>
                      <w:rPr>
                        <w:szCs w:val="24"/>
                      </w:rPr>
                      <w:t xml:space="preserve"> elementas neleistinas.</w:t>
                    </w:r>
                  </w:p>
                </w:tc>
              </w:tr>
              <w:tr w:rsidR="00E01481" w14:paraId="001FD49E" w14:textId="77777777">
                <w:trPr>
                  <w:cantSplit/>
                </w:trPr>
                <w:tc>
                  <w:tcPr>
                    <w:tcW w:w="4521" w:type="dxa"/>
                    <w:vAlign w:val="center"/>
                  </w:tcPr>
                  <w:p w14:paraId="001FD49A" w14:textId="77777777" w:rsidR="00E01481" w:rsidRDefault="00F97B36">
                    <w:pPr>
                      <w:ind w:firstLine="600"/>
                      <w:rPr>
                        <w:i/>
                        <w:szCs w:val="24"/>
                      </w:rPr>
                    </w:pPr>
                    <w:r>
                      <w:rPr>
                        <w:i/>
                        <w:szCs w:val="24"/>
                      </w:rPr>
                      <w:t>RevocationValues</w:t>
                    </w:r>
                  </w:p>
                </w:tc>
                <w:tc>
                  <w:tcPr>
                    <w:tcW w:w="1412" w:type="dxa"/>
                    <w:vAlign w:val="center"/>
                  </w:tcPr>
                  <w:p w14:paraId="001FD49B" w14:textId="77777777" w:rsidR="00E01481" w:rsidRDefault="00F97B36">
                    <w:pPr>
                      <w:jc w:val="center"/>
                      <w:rPr>
                        <w:szCs w:val="24"/>
                      </w:rPr>
                    </w:pPr>
                    <w:r>
                      <w:rPr>
                        <w:szCs w:val="24"/>
                      </w:rPr>
                      <w:t>Ne</w:t>
                    </w:r>
                  </w:p>
                </w:tc>
                <w:tc>
                  <w:tcPr>
                    <w:tcW w:w="1130" w:type="dxa"/>
                    <w:vAlign w:val="center"/>
                  </w:tcPr>
                  <w:p w14:paraId="001FD49C" w14:textId="77777777" w:rsidR="00E01481" w:rsidRDefault="00F97B36">
                    <w:pPr>
                      <w:jc w:val="center"/>
                      <w:rPr>
                        <w:szCs w:val="24"/>
                      </w:rPr>
                    </w:pPr>
                    <w:r>
                      <w:rPr>
                        <w:szCs w:val="24"/>
                      </w:rPr>
                      <w:t>0-1</w:t>
                    </w:r>
                  </w:p>
                </w:tc>
                <w:tc>
                  <w:tcPr>
                    <w:tcW w:w="7504" w:type="dxa"/>
                    <w:vAlign w:val="center"/>
                  </w:tcPr>
                  <w:p w14:paraId="001FD49D" w14:textId="77777777" w:rsidR="00E01481" w:rsidRDefault="00F97B36">
                    <w:pPr>
                      <w:rPr>
                        <w:szCs w:val="24"/>
                      </w:rPr>
                    </w:pPr>
                    <w:r>
                      <w:rPr>
                        <w:szCs w:val="24"/>
                      </w:rPr>
                      <w:t xml:space="preserve">Sertifikatų paskelbimo negaliojančiais informacijai saugoti naudojami tik </w:t>
                    </w:r>
                    <w:r>
                      <w:rPr>
                        <w:i/>
                        <w:szCs w:val="24"/>
                      </w:rPr>
                      <w:t>CRLValues</w:t>
                    </w:r>
                    <w:r>
                      <w:rPr>
                        <w:szCs w:val="24"/>
                      </w:rPr>
                      <w:t xml:space="preserve"> ir (arba) </w:t>
                    </w:r>
                    <w:r>
                      <w:rPr>
                        <w:i/>
                        <w:szCs w:val="24"/>
                      </w:rPr>
                      <w:t>OCSPValues</w:t>
                    </w:r>
                    <w:r>
                      <w:rPr>
                        <w:szCs w:val="24"/>
                      </w:rPr>
                      <w:t xml:space="preserve"> elementai;</w:t>
                    </w:r>
                    <w:r>
                      <w:rPr>
                        <w:i/>
                        <w:szCs w:val="24"/>
                      </w:rPr>
                      <w:t>OtherValues</w:t>
                    </w:r>
                    <w:r>
                      <w:rPr>
                        <w:szCs w:val="24"/>
                      </w:rPr>
                      <w:t xml:space="preserve"> elementas neleistinas.</w:t>
                    </w:r>
                  </w:p>
                </w:tc>
              </w:tr>
              <w:tr w:rsidR="00E01481" w14:paraId="001FD4A3" w14:textId="77777777">
                <w:trPr>
                  <w:cantSplit/>
                </w:trPr>
                <w:tc>
                  <w:tcPr>
                    <w:tcW w:w="4521" w:type="dxa"/>
                    <w:vAlign w:val="center"/>
                  </w:tcPr>
                  <w:p w14:paraId="001FD49F" w14:textId="77777777" w:rsidR="00E01481" w:rsidRDefault="00F97B36">
                    <w:pPr>
                      <w:ind w:firstLine="600"/>
                      <w:rPr>
                        <w:i/>
                        <w:szCs w:val="24"/>
                      </w:rPr>
                    </w:pPr>
                    <w:r>
                      <w:rPr>
                        <w:i/>
                        <w:szCs w:val="24"/>
                      </w:rPr>
                      <w:t>AttrAuthoritiesCertValues</w:t>
                    </w:r>
                  </w:p>
                </w:tc>
                <w:tc>
                  <w:tcPr>
                    <w:tcW w:w="1412" w:type="dxa"/>
                    <w:vAlign w:val="center"/>
                  </w:tcPr>
                  <w:p w14:paraId="001FD4A0" w14:textId="77777777" w:rsidR="00E01481" w:rsidRDefault="00F97B36">
                    <w:pPr>
                      <w:jc w:val="center"/>
                      <w:rPr>
                        <w:szCs w:val="24"/>
                      </w:rPr>
                    </w:pPr>
                    <w:r>
                      <w:rPr>
                        <w:szCs w:val="24"/>
                      </w:rPr>
                      <w:t>Neleistinas</w:t>
                    </w:r>
                  </w:p>
                </w:tc>
                <w:tc>
                  <w:tcPr>
                    <w:tcW w:w="1130" w:type="dxa"/>
                    <w:vAlign w:val="center"/>
                  </w:tcPr>
                  <w:p w14:paraId="001FD4A1" w14:textId="77777777" w:rsidR="00E01481" w:rsidRDefault="00F97B36">
                    <w:pPr>
                      <w:jc w:val="center"/>
                      <w:rPr>
                        <w:szCs w:val="24"/>
                      </w:rPr>
                    </w:pPr>
                    <w:r>
                      <w:rPr>
                        <w:szCs w:val="24"/>
                      </w:rPr>
                      <w:t>0</w:t>
                    </w:r>
                  </w:p>
                </w:tc>
                <w:tc>
                  <w:tcPr>
                    <w:tcW w:w="7504" w:type="dxa"/>
                    <w:vAlign w:val="center"/>
                  </w:tcPr>
                  <w:p w14:paraId="001FD4A2" w14:textId="77777777" w:rsidR="00E01481" w:rsidRDefault="00E01481">
                    <w:pPr>
                      <w:rPr>
                        <w:szCs w:val="24"/>
                      </w:rPr>
                    </w:pPr>
                  </w:p>
                </w:tc>
              </w:tr>
              <w:tr w:rsidR="00E01481" w14:paraId="001FD4A8" w14:textId="77777777">
                <w:trPr>
                  <w:cantSplit/>
                </w:trPr>
                <w:tc>
                  <w:tcPr>
                    <w:tcW w:w="4521" w:type="dxa"/>
                    <w:vAlign w:val="center"/>
                  </w:tcPr>
                  <w:p w14:paraId="001FD4A4" w14:textId="77777777" w:rsidR="00E01481" w:rsidRDefault="00F97B36">
                    <w:pPr>
                      <w:ind w:firstLine="600"/>
                      <w:rPr>
                        <w:i/>
                        <w:szCs w:val="24"/>
                      </w:rPr>
                    </w:pPr>
                    <w:r>
                      <w:rPr>
                        <w:i/>
                        <w:szCs w:val="24"/>
                      </w:rPr>
                      <w:lastRenderedPageBreak/>
                      <w:t>AttributeRevocationValues</w:t>
                    </w:r>
                  </w:p>
                </w:tc>
                <w:tc>
                  <w:tcPr>
                    <w:tcW w:w="1412" w:type="dxa"/>
                    <w:vAlign w:val="center"/>
                  </w:tcPr>
                  <w:p w14:paraId="001FD4A5" w14:textId="77777777" w:rsidR="00E01481" w:rsidRDefault="00F97B36">
                    <w:pPr>
                      <w:jc w:val="center"/>
                      <w:rPr>
                        <w:szCs w:val="24"/>
                      </w:rPr>
                    </w:pPr>
                    <w:r>
                      <w:rPr>
                        <w:szCs w:val="24"/>
                      </w:rPr>
                      <w:t>Neleistinas</w:t>
                    </w:r>
                  </w:p>
                </w:tc>
                <w:tc>
                  <w:tcPr>
                    <w:tcW w:w="1130" w:type="dxa"/>
                    <w:vAlign w:val="center"/>
                  </w:tcPr>
                  <w:p w14:paraId="001FD4A6" w14:textId="77777777" w:rsidR="00E01481" w:rsidRDefault="00F97B36">
                    <w:pPr>
                      <w:jc w:val="center"/>
                      <w:rPr>
                        <w:szCs w:val="24"/>
                      </w:rPr>
                    </w:pPr>
                    <w:r>
                      <w:rPr>
                        <w:szCs w:val="24"/>
                      </w:rPr>
                      <w:t>0</w:t>
                    </w:r>
                  </w:p>
                </w:tc>
                <w:tc>
                  <w:tcPr>
                    <w:tcW w:w="7504" w:type="dxa"/>
                    <w:vAlign w:val="center"/>
                  </w:tcPr>
                  <w:p w14:paraId="001FD4A7" w14:textId="77777777" w:rsidR="00E01481" w:rsidRDefault="00E01481">
                    <w:pPr>
                      <w:rPr>
                        <w:szCs w:val="24"/>
                      </w:rPr>
                    </w:pPr>
                  </w:p>
                </w:tc>
              </w:tr>
              <w:tr w:rsidR="00E01481" w14:paraId="001FD4AD" w14:textId="77777777">
                <w:trPr>
                  <w:cantSplit/>
                </w:trPr>
                <w:tc>
                  <w:tcPr>
                    <w:tcW w:w="4521" w:type="dxa"/>
                    <w:vAlign w:val="center"/>
                  </w:tcPr>
                  <w:p w14:paraId="001FD4A9" w14:textId="77777777" w:rsidR="00E01481" w:rsidRDefault="00F97B36">
                    <w:pPr>
                      <w:ind w:firstLine="600"/>
                      <w:rPr>
                        <w:i/>
                        <w:szCs w:val="24"/>
                      </w:rPr>
                    </w:pPr>
                    <w:r>
                      <w:rPr>
                        <w:i/>
                        <w:szCs w:val="24"/>
                      </w:rPr>
                      <w:t>ArchiveTimeStamp</w:t>
                    </w:r>
                  </w:p>
                </w:tc>
                <w:tc>
                  <w:tcPr>
                    <w:tcW w:w="1412" w:type="dxa"/>
                    <w:vAlign w:val="center"/>
                  </w:tcPr>
                  <w:p w14:paraId="001FD4AA" w14:textId="77777777" w:rsidR="00E01481" w:rsidRDefault="00F97B36">
                    <w:pPr>
                      <w:jc w:val="center"/>
                      <w:rPr>
                        <w:szCs w:val="24"/>
                        <w:highlight w:val="yellow"/>
                      </w:rPr>
                    </w:pPr>
                    <w:r>
                      <w:rPr>
                        <w:szCs w:val="24"/>
                      </w:rPr>
                      <w:t>Neleistinas</w:t>
                    </w:r>
                  </w:p>
                </w:tc>
                <w:tc>
                  <w:tcPr>
                    <w:tcW w:w="1130" w:type="dxa"/>
                    <w:vAlign w:val="center"/>
                  </w:tcPr>
                  <w:p w14:paraId="001FD4AB" w14:textId="77777777" w:rsidR="00E01481" w:rsidRDefault="00F97B36">
                    <w:pPr>
                      <w:jc w:val="center"/>
                      <w:rPr>
                        <w:szCs w:val="24"/>
                        <w:highlight w:val="yellow"/>
                      </w:rPr>
                    </w:pPr>
                    <w:r>
                      <w:rPr>
                        <w:szCs w:val="24"/>
                      </w:rPr>
                      <w:t>0</w:t>
                    </w:r>
                  </w:p>
                </w:tc>
                <w:tc>
                  <w:tcPr>
                    <w:tcW w:w="7504" w:type="dxa"/>
                    <w:vAlign w:val="center"/>
                  </w:tcPr>
                  <w:p w14:paraId="001FD4AC" w14:textId="77777777" w:rsidR="00E01481" w:rsidRDefault="00F97B36">
                    <w:pPr>
                      <w:rPr>
                        <w:szCs w:val="24"/>
                      </w:rPr>
                    </w:pPr>
                    <w:r>
                      <w:rPr>
                        <w:szCs w:val="24"/>
                      </w:rPr>
                      <w:t>XAdES standarto 1.3.2 versijoje apibrėžta archyvinė laiko žyma.</w:t>
                    </w:r>
                  </w:p>
                </w:tc>
              </w:tr>
              <w:tr w:rsidR="00E01481" w14:paraId="001FD4B2" w14:textId="77777777">
                <w:trPr>
                  <w:cantSplit/>
                </w:trPr>
                <w:tc>
                  <w:tcPr>
                    <w:tcW w:w="4521" w:type="dxa"/>
                    <w:vAlign w:val="center"/>
                  </w:tcPr>
                  <w:p w14:paraId="001FD4AE" w14:textId="77777777" w:rsidR="00E01481" w:rsidRDefault="00F97B36">
                    <w:pPr>
                      <w:ind w:firstLine="600"/>
                      <w:rPr>
                        <w:i/>
                        <w:szCs w:val="24"/>
                      </w:rPr>
                    </w:pPr>
                    <w:r>
                      <w:rPr>
                        <w:i/>
                        <w:szCs w:val="24"/>
                      </w:rPr>
                      <w:t>xadesv141:ArchiveTimeStamp</w:t>
                    </w:r>
                  </w:p>
                </w:tc>
                <w:tc>
                  <w:tcPr>
                    <w:tcW w:w="1412" w:type="dxa"/>
                    <w:vAlign w:val="center"/>
                  </w:tcPr>
                  <w:p w14:paraId="001FD4AF" w14:textId="77777777" w:rsidR="00E01481" w:rsidRDefault="00F97B36">
                    <w:pPr>
                      <w:jc w:val="center"/>
                      <w:rPr>
                        <w:szCs w:val="24"/>
                      </w:rPr>
                    </w:pPr>
                    <w:r>
                      <w:rPr>
                        <w:szCs w:val="24"/>
                      </w:rPr>
                      <w:t>Ne</w:t>
                    </w:r>
                  </w:p>
                </w:tc>
                <w:tc>
                  <w:tcPr>
                    <w:tcW w:w="1130" w:type="dxa"/>
                    <w:vAlign w:val="center"/>
                  </w:tcPr>
                  <w:p w14:paraId="001FD4B0" w14:textId="77777777" w:rsidR="00E01481" w:rsidRDefault="00F97B36">
                    <w:pPr>
                      <w:jc w:val="center"/>
                      <w:rPr>
                        <w:szCs w:val="24"/>
                      </w:rPr>
                    </w:pPr>
                    <w:r>
                      <w:rPr>
                        <w:szCs w:val="24"/>
                      </w:rPr>
                      <w:t>0-N</w:t>
                    </w:r>
                  </w:p>
                </w:tc>
                <w:tc>
                  <w:tcPr>
                    <w:tcW w:w="7504" w:type="dxa"/>
                  </w:tcPr>
                  <w:p w14:paraId="001FD4B1" w14:textId="77777777" w:rsidR="00E01481" w:rsidRDefault="00F97B36">
                    <w:pPr>
                      <w:rPr>
                        <w:szCs w:val="24"/>
                      </w:rPr>
                    </w:pPr>
                    <w:r>
                      <w:rPr>
                        <w:szCs w:val="24"/>
                      </w:rPr>
                      <w:t xml:space="preserve">Leistinas tik vienas </w:t>
                    </w:r>
                    <w:r>
                      <w:rPr>
                        <w:i/>
                        <w:szCs w:val="24"/>
                      </w:rPr>
                      <w:t>xadesv141:ArchiveTimeStamp/EncapsulatedTimeStamp</w:t>
                    </w:r>
                    <w:r>
                      <w:rPr>
                        <w:szCs w:val="24"/>
                      </w:rPr>
                      <w:t xml:space="preserve"> elementas, saugantis archyvinę laiko žymą; </w:t>
                    </w:r>
                    <w:r>
                      <w:rPr>
                        <w:i/>
                        <w:szCs w:val="24"/>
                      </w:rPr>
                      <w:t>xadesv141:ArchiveTimeStamp/XMLTimeStamp</w:t>
                    </w:r>
                    <w:r>
                      <w:rPr>
                        <w:szCs w:val="24"/>
                      </w:rPr>
                      <w:t xml:space="preserve"> elementas neleistinas.</w:t>
                    </w:r>
                  </w:p>
                </w:tc>
              </w:tr>
              <w:tr w:rsidR="00E01481" w14:paraId="001FD4B7" w14:textId="77777777">
                <w:trPr>
                  <w:cantSplit/>
                </w:trPr>
                <w:tc>
                  <w:tcPr>
                    <w:tcW w:w="4521" w:type="dxa"/>
                    <w:tcBorders>
                      <w:top w:val="single" w:sz="4" w:space="0" w:color="000000"/>
                      <w:left w:val="single" w:sz="4" w:space="0" w:color="000000"/>
                      <w:bottom w:val="single" w:sz="4" w:space="0" w:color="auto"/>
                      <w:right w:val="single" w:sz="4" w:space="0" w:color="000000"/>
                    </w:tcBorders>
                    <w:vAlign w:val="center"/>
                  </w:tcPr>
                  <w:p w14:paraId="001FD4B3" w14:textId="77777777" w:rsidR="00E01481" w:rsidRDefault="00F97B36">
                    <w:pPr>
                      <w:ind w:firstLine="600"/>
                      <w:rPr>
                        <w:i/>
                        <w:szCs w:val="24"/>
                      </w:rPr>
                    </w:pPr>
                    <w:r>
                      <w:rPr>
                        <w:i/>
                        <w:szCs w:val="24"/>
                      </w:rPr>
                      <w:t>xadesv141:TimeStampValidationData</w:t>
                    </w:r>
                  </w:p>
                </w:tc>
                <w:tc>
                  <w:tcPr>
                    <w:tcW w:w="1412" w:type="dxa"/>
                    <w:tcBorders>
                      <w:top w:val="single" w:sz="4" w:space="0" w:color="000000"/>
                      <w:left w:val="single" w:sz="4" w:space="0" w:color="000000"/>
                      <w:bottom w:val="single" w:sz="4" w:space="0" w:color="auto"/>
                      <w:right w:val="single" w:sz="4" w:space="0" w:color="000000"/>
                    </w:tcBorders>
                    <w:vAlign w:val="center"/>
                  </w:tcPr>
                  <w:p w14:paraId="001FD4B4" w14:textId="77777777" w:rsidR="00E01481" w:rsidRDefault="00F97B36">
                    <w:pPr>
                      <w:jc w:val="center"/>
                      <w:rPr>
                        <w:szCs w:val="24"/>
                      </w:rPr>
                    </w:pPr>
                    <w:r>
                      <w:rPr>
                        <w:szCs w:val="24"/>
                      </w:rPr>
                      <w:t>Ne</w:t>
                    </w:r>
                  </w:p>
                </w:tc>
                <w:tc>
                  <w:tcPr>
                    <w:tcW w:w="1130" w:type="dxa"/>
                    <w:tcBorders>
                      <w:top w:val="single" w:sz="4" w:space="0" w:color="000000"/>
                      <w:left w:val="single" w:sz="4" w:space="0" w:color="000000"/>
                      <w:bottom w:val="single" w:sz="4" w:space="0" w:color="auto"/>
                      <w:right w:val="single" w:sz="4" w:space="0" w:color="000000"/>
                    </w:tcBorders>
                    <w:vAlign w:val="center"/>
                  </w:tcPr>
                  <w:p w14:paraId="001FD4B5" w14:textId="77777777" w:rsidR="00E01481" w:rsidRDefault="00F97B36">
                    <w:pPr>
                      <w:jc w:val="center"/>
                      <w:rPr>
                        <w:szCs w:val="24"/>
                      </w:rPr>
                    </w:pPr>
                    <w:r>
                      <w:rPr>
                        <w:szCs w:val="24"/>
                      </w:rPr>
                      <w:t>0-N</w:t>
                    </w:r>
                  </w:p>
                </w:tc>
                <w:tc>
                  <w:tcPr>
                    <w:tcW w:w="7504" w:type="dxa"/>
                    <w:tcBorders>
                      <w:top w:val="single" w:sz="4" w:space="0" w:color="000000"/>
                      <w:left w:val="single" w:sz="4" w:space="0" w:color="000000"/>
                      <w:bottom w:val="single" w:sz="4" w:space="0" w:color="auto"/>
                      <w:right w:val="single" w:sz="4" w:space="0" w:color="000000"/>
                    </w:tcBorders>
                  </w:tcPr>
                  <w:p w14:paraId="001FD4B6" w14:textId="77777777" w:rsidR="00E01481" w:rsidRDefault="00F97B36">
                    <w:pPr>
                      <w:rPr>
                        <w:szCs w:val="24"/>
                      </w:rPr>
                    </w:pPr>
                    <w:r>
                      <w:rPr>
                        <w:szCs w:val="24"/>
                      </w:rPr>
                      <w:t xml:space="preserve">Jei elementas kuriamas, prieš jį esantis elementas privalo būti </w:t>
                    </w:r>
                    <w:r>
                      <w:rPr>
                        <w:i/>
                        <w:szCs w:val="24"/>
                      </w:rPr>
                      <w:t>SignatureTimeStamp</w:t>
                    </w:r>
                    <w:r>
                      <w:rPr>
                        <w:szCs w:val="24"/>
                      </w:rPr>
                      <w:t xml:space="preserve"> arba </w:t>
                    </w:r>
                    <w:r>
                      <w:rPr>
                        <w:i/>
                        <w:szCs w:val="24"/>
                      </w:rPr>
                      <w:t>xadesv141:ArchiveTimeStamp</w:t>
                    </w:r>
                    <w:r>
                      <w:rPr>
                        <w:szCs w:val="24"/>
                      </w:rPr>
                      <w:t xml:space="preserve"> elementas. Elemento atributas </w:t>
                    </w:r>
                    <w:r>
                      <w:rPr>
                        <w:i/>
                        <w:szCs w:val="24"/>
                      </w:rPr>
                      <w:t>URI</w:t>
                    </w:r>
                    <w:r>
                      <w:rPr>
                        <w:szCs w:val="24"/>
                      </w:rPr>
                      <w:t xml:space="preserve"> nenaudojamas (XAdES standarto 8.1.1 punktas).</w:t>
                    </w:r>
                  </w:p>
                </w:tc>
              </w:tr>
              <w:tr w:rsidR="00E01481" w14:paraId="001FD4BC" w14:textId="77777777">
                <w:trPr>
                  <w:cantSplit/>
                </w:trPr>
                <w:tc>
                  <w:tcPr>
                    <w:tcW w:w="4521" w:type="dxa"/>
                    <w:tcBorders>
                      <w:top w:val="single" w:sz="4" w:space="0" w:color="auto"/>
                      <w:left w:val="single" w:sz="4" w:space="0" w:color="auto"/>
                      <w:bottom w:val="single" w:sz="4" w:space="0" w:color="auto"/>
                      <w:right w:val="single" w:sz="4" w:space="0" w:color="auto"/>
                    </w:tcBorders>
                    <w:vAlign w:val="center"/>
                  </w:tcPr>
                  <w:p w14:paraId="001FD4B8" w14:textId="77777777" w:rsidR="00E01481" w:rsidRDefault="00F97B36">
                    <w:pPr>
                      <w:ind w:firstLine="600"/>
                      <w:rPr>
                        <w:i/>
                        <w:szCs w:val="24"/>
                      </w:rPr>
                    </w:pPr>
                    <w:r>
                      <w:rPr>
                        <w:i/>
                        <w:szCs w:val="24"/>
                      </w:rPr>
                      <w:t>CounterSignature</w:t>
                    </w:r>
                  </w:p>
                </w:tc>
                <w:tc>
                  <w:tcPr>
                    <w:tcW w:w="1412" w:type="dxa"/>
                    <w:tcBorders>
                      <w:top w:val="single" w:sz="4" w:space="0" w:color="auto"/>
                      <w:left w:val="single" w:sz="4" w:space="0" w:color="auto"/>
                      <w:bottom w:val="single" w:sz="4" w:space="0" w:color="auto"/>
                      <w:right w:val="single" w:sz="4" w:space="0" w:color="auto"/>
                    </w:tcBorders>
                    <w:vAlign w:val="center"/>
                  </w:tcPr>
                  <w:p w14:paraId="001FD4B9" w14:textId="77777777" w:rsidR="00E01481" w:rsidRDefault="00F97B36">
                    <w:pPr>
                      <w:jc w:val="center"/>
                      <w:rPr>
                        <w:szCs w:val="24"/>
                      </w:rPr>
                    </w:pPr>
                    <w:r>
                      <w:rPr>
                        <w:szCs w:val="24"/>
                      </w:rPr>
                      <w:t>Neleistinas</w:t>
                    </w:r>
                  </w:p>
                </w:tc>
                <w:tc>
                  <w:tcPr>
                    <w:tcW w:w="1130" w:type="dxa"/>
                    <w:tcBorders>
                      <w:top w:val="single" w:sz="4" w:space="0" w:color="auto"/>
                      <w:left w:val="single" w:sz="4" w:space="0" w:color="auto"/>
                      <w:bottom w:val="single" w:sz="4" w:space="0" w:color="auto"/>
                      <w:right w:val="single" w:sz="4" w:space="0" w:color="auto"/>
                    </w:tcBorders>
                    <w:vAlign w:val="center"/>
                  </w:tcPr>
                  <w:p w14:paraId="001FD4BA" w14:textId="77777777" w:rsidR="00E01481" w:rsidRDefault="00F97B36">
                    <w:pPr>
                      <w:jc w:val="center"/>
                      <w:rPr>
                        <w:szCs w:val="24"/>
                      </w:rPr>
                    </w:pPr>
                    <w:r>
                      <w:rPr>
                        <w:szCs w:val="24"/>
                      </w:rPr>
                      <w:t>0</w:t>
                    </w:r>
                  </w:p>
                </w:tc>
                <w:tc>
                  <w:tcPr>
                    <w:tcW w:w="7504" w:type="dxa"/>
                    <w:tcBorders>
                      <w:top w:val="single" w:sz="4" w:space="0" w:color="auto"/>
                      <w:left w:val="single" w:sz="4" w:space="0" w:color="auto"/>
                      <w:bottom w:val="single" w:sz="4" w:space="0" w:color="auto"/>
                      <w:right w:val="single" w:sz="4" w:space="0" w:color="auto"/>
                    </w:tcBorders>
                    <w:vAlign w:val="center"/>
                  </w:tcPr>
                  <w:p w14:paraId="001FD4BB" w14:textId="023FA2EB" w:rsidR="00E01481" w:rsidRDefault="00F97B36">
                    <w:pPr>
                      <w:rPr>
                        <w:szCs w:val="24"/>
                      </w:rPr>
                    </w:pPr>
                    <w:r>
                      <w:rPr>
                        <w:szCs w:val="24"/>
                      </w:rPr>
                      <w:t>Specifikacijos 76 punktas</w:t>
                    </w:r>
                  </w:p>
                </w:tc>
              </w:tr>
            </w:tbl>
            <w:p w14:paraId="001FD4BD" w14:textId="761D8E67" w:rsidR="00E01481" w:rsidRDefault="00F97B36">
              <w:pPr>
                <w:jc w:val="center"/>
                <w:rPr>
                  <w:szCs w:val="24"/>
                </w:rPr>
              </w:pPr>
              <w:r>
                <w:rPr>
                  <w:szCs w:val="24"/>
                </w:rPr>
                <w:t>__________________</w:t>
              </w:r>
            </w:p>
            <w:p w14:paraId="001FD4BE" w14:textId="77777777" w:rsidR="00E01481" w:rsidRDefault="00E01481">
              <w:pPr>
                <w:ind w:left="4536"/>
                <w:rPr>
                  <w:szCs w:val="24"/>
                </w:rPr>
                <w:sectPr w:rsidR="00E01481">
                  <w:headerReference w:type="default" r:id="rId26"/>
                  <w:pgSz w:w="16838" w:h="11906" w:orient="landscape" w:code="9"/>
                  <w:pgMar w:top="1701" w:right="1134" w:bottom="851" w:left="1134" w:header="709" w:footer="709" w:gutter="0"/>
                  <w:pgNumType w:start="1"/>
                  <w:cols w:space="1296"/>
                  <w:titlePg/>
                  <w:docGrid w:linePitch="360"/>
                </w:sectPr>
              </w:pPr>
            </w:p>
            <w:p w14:paraId="001FD4BF" w14:textId="63E227CB" w:rsidR="00E01481" w:rsidRDefault="00C151F2">
              <w:pPr>
                <w:tabs>
                  <w:tab w:val="center" w:pos="4819"/>
                  <w:tab w:val="right" w:pos="9638"/>
                </w:tabs>
              </w:pPr>
            </w:p>
          </w:sdtContent>
        </w:sdt>
      </w:sdtContent>
    </w:sdt>
    <w:sdt>
      <w:sdtPr>
        <w:alias w:val="14 pr."/>
        <w:tag w:val="part_a32d300cce4842478a717416c95fd6b3"/>
        <w:id w:val="-151608656"/>
        <w:lock w:val="sdtLocked"/>
      </w:sdtPr>
      <w:sdtContent>
        <w:p w14:paraId="001FD4C0" w14:textId="77777777" w:rsidR="00E01481" w:rsidRDefault="00F97B36">
          <w:pPr>
            <w:ind w:left="4536"/>
            <w:rPr>
              <w:szCs w:val="24"/>
            </w:rPr>
          </w:pPr>
          <w:r>
            <w:rPr>
              <w:szCs w:val="24"/>
            </w:rPr>
            <w:t>Elektroniniu parašu pasirašyto elektroninio dokumento specifikacijos ADOC-V2.0</w:t>
          </w:r>
        </w:p>
        <w:p w14:paraId="001FD4C1" w14:textId="2A97056E" w:rsidR="00E01481" w:rsidRDefault="00C151F2">
          <w:pPr>
            <w:keepNext/>
            <w:tabs>
              <w:tab w:val="left" w:pos="4820"/>
            </w:tabs>
            <w:ind w:left="4536" w:right="-108"/>
            <w:rPr>
              <w:szCs w:val="24"/>
            </w:rPr>
          </w:pPr>
          <w:sdt>
            <w:sdtPr>
              <w:alias w:val="Numeris"/>
              <w:tag w:val="nr_a32d300cce4842478a717416c95fd6b3"/>
              <w:id w:val="-394284616"/>
              <w:lock w:val="sdtLocked"/>
            </w:sdtPr>
            <w:sdtContent>
              <w:r w:rsidR="00F97B36">
                <w:rPr>
                  <w:szCs w:val="24"/>
                </w:rPr>
                <w:t>14</w:t>
              </w:r>
            </w:sdtContent>
          </w:sdt>
          <w:r>
            <w:rPr>
              <w:szCs w:val="24"/>
            </w:rPr>
            <w:t xml:space="preserve"> </w:t>
          </w:r>
          <w:r w:rsidR="00F97B36">
            <w:rPr>
              <w:szCs w:val="24"/>
            </w:rPr>
            <w:t>priedas</w:t>
          </w:r>
        </w:p>
        <w:p w14:paraId="001FD4C2" w14:textId="77777777" w:rsidR="00E01481" w:rsidRDefault="00E01481">
          <w:pPr>
            <w:rPr>
              <w:bCs/>
              <w:szCs w:val="24"/>
            </w:rPr>
          </w:pPr>
        </w:p>
        <w:p w14:paraId="001FD4C3" w14:textId="77777777" w:rsidR="00E01481" w:rsidRDefault="00C151F2">
          <w:pPr>
            <w:jc w:val="center"/>
            <w:rPr>
              <w:b/>
              <w:bCs/>
              <w:caps/>
              <w:kern w:val="28"/>
              <w:szCs w:val="24"/>
            </w:rPr>
          </w:pPr>
          <w:sdt>
            <w:sdtPr>
              <w:alias w:val="Pavadinimas"/>
              <w:tag w:val="title_a32d300cce4842478a717416c95fd6b3"/>
              <w:id w:val="1257098658"/>
              <w:lock w:val="sdtLocked"/>
            </w:sdtPr>
            <w:sdtContent>
              <w:r w:rsidR="00F97B36">
                <w:rPr>
                  <w:b/>
                  <w:bCs/>
                  <w:caps/>
                  <w:kern w:val="28"/>
                  <w:szCs w:val="24"/>
                </w:rPr>
                <w:t>XA</w:t>
              </w:r>
              <w:r w:rsidR="00F97B36">
                <w:rPr>
                  <w:b/>
                  <w:bCs/>
                  <w:kern w:val="28"/>
                  <w:szCs w:val="24"/>
                </w:rPr>
                <w:t>d</w:t>
              </w:r>
              <w:r w:rsidR="00F97B36">
                <w:rPr>
                  <w:b/>
                  <w:bCs/>
                  <w:caps/>
                  <w:kern w:val="28"/>
                  <w:szCs w:val="24"/>
                </w:rPr>
                <w:t>ES parašAMS formUOTI naudojami algoritmai</w:t>
              </w:r>
            </w:sdtContent>
          </w:sdt>
        </w:p>
        <w:p w14:paraId="001FD4C4" w14:textId="77777777" w:rsidR="00E01481" w:rsidRDefault="00E01481">
          <w:pPr>
            <w:spacing w:line="360" w:lineRule="auto"/>
            <w:ind w:left="567"/>
            <w:jc w:val="both"/>
          </w:pPr>
        </w:p>
        <w:p w14:paraId="001FD4C5" w14:textId="77777777" w:rsidR="00E01481" w:rsidRDefault="00E01481">
          <w:pPr>
            <w:spacing w:line="360" w:lineRule="auto"/>
            <w:ind w:left="567"/>
            <w:jc w:val="both"/>
          </w:pPr>
        </w:p>
        <w:p w14:paraId="001FD4C6" w14:textId="77777777" w:rsidR="00E01481" w:rsidRDefault="00F97B36">
          <w:pPr>
            <w:ind w:firstLine="1134"/>
            <w:jc w:val="both"/>
            <w:rPr>
              <w:szCs w:val="24"/>
            </w:rPr>
          </w:pPr>
          <w:r>
            <w:rPr>
              <w:szCs w:val="24"/>
            </w:rPr>
            <w:t xml:space="preserve">Pasirenkant algoritmus ir raktų ilgius XAdES parašams formuoti, turi būti atsižvelgiama į paskutinės versijos LST ETSI TS 102 176-1 V2.1.1:2014 (Specifikacijos 18 priedo 2 punktas) standarto ir vėliausios ECRYPT II D.SPA.x (Specifikacijos 18 priedo 1 punktas) kasmetinės ataskaitos rekomendacijas. </w:t>
          </w:r>
        </w:p>
        <w:p w14:paraId="001FD4C7" w14:textId="77777777" w:rsidR="00E01481" w:rsidRDefault="00E01481">
          <w:pPr>
            <w:spacing w:line="360" w:lineRule="auto"/>
            <w:ind w:left="567"/>
            <w:jc w:val="both"/>
          </w:pPr>
        </w:p>
        <w:p w14:paraId="001FD4C8" w14:textId="77777777" w:rsidR="00E01481" w:rsidRDefault="00F97B36">
          <w:pPr>
            <w:keepNext/>
            <w:ind w:left="414" w:firstLine="720"/>
            <w:jc w:val="both"/>
          </w:pPr>
          <w:r>
            <w:t>Formuojant XAdES parašus rekomenduojama naudoti pasirinktinai šiuos algoritmus:</w:t>
          </w:r>
        </w:p>
        <w:p w14:paraId="001FD4C9" w14:textId="77777777" w:rsidR="00E01481" w:rsidRDefault="00E01481">
          <w:pPr>
            <w:keepNext/>
            <w:jc w:val="both"/>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8"/>
            <w:gridCol w:w="5538"/>
          </w:tblGrid>
          <w:tr w:rsidR="00E01481" w14:paraId="001FD4CE" w14:textId="77777777">
            <w:trPr>
              <w:cantSplit/>
              <w:tblHeader/>
            </w:trPr>
            <w:tc>
              <w:tcPr>
                <w:tcW w:w="4068" w:type="dxa"/>
                <w:shd w:val="clear" w:color="auto" w:fill="D9D9D9"/>
              </w:tcPr>
              <w:p w14:paraId="001FD4CA" w14:textId="77777777" w:rsidR="00E01481" w:rsidRDefault="00E01481">
                <w:pPr>
                  <w:rPr>
                    <w:sz w:val="6"/>
                    <w:szCs w:val="6"/>
                  </w:rPr>
                </w:pPr>
              </w:p>
              <w:p w14:paraId="001FD4CB" w14:textId="77777777" w:rsidR="00E01481" w:rsidRDefault="00F97B36">
                <w:pPr>
                  <w:keepNext/>
                  <w:jc w:val="both"/>
                  <w:rPr>
                    <w:szCs w:val="24"/>
                  </w:rPr>
                </w:pPr>
                <w:r>
                  <w:rPr>
                    <w:szCs w:val="24"/>
                  </w:rPr>
                  <w:t>Algoritmas</w:t>
                </w:r>
              </w:p>
            </w:tc>
            <w:tc>
              <w:tcPr>
                <w:tcW w:w="5538" w:type="dxa"/>
                <w:shd w:val="clear" w:color="auto" w:fill="D9D9D9"/>
              </w:tcPr>
              <w:p w14:paraId="001FD4CC" w14:textId="77777777" w:rsidR="00E01481" w:rsidRDefault="00E01481">
                <w:pPr>
                  <w:rPr>
                    <w:sz w:val="6"/>
                    <w:szCs w:val="6"/>
                  </w:rPr>
                </w:pPr>
              </w:p>
              <w:p w14:paraId="001FD4CD" w14:textId="77777777" w:rsidR="00E01481" w:rsidRDefault="00F97B36">
                <w:pPr>
                  <w:keepNext/>
                  <w:jc w:val="both"/>
                  <w:rPr>
                    <w:szCs w:val="24"/>
                  </w:rPr>
                </w:pPr>
                <w:r>
                  <w:rPr>
                    <w:szCs w:val="24"/>
                  </w:rPr>
                  <w:t xml:space="preserve">Identifikatorius </w:t>
                </w:r>
              </w:p>
            </w:tc>
          </w:tr>
          <w:tr w:rsidR="00E01481" w14:paraId="001FD4D0" w14:textId="77777777">
            <w:trPr>
              <w:cantSplit/>
            </w:trPr>
            <w:tc>
              <w:tcPr>
                <w:tcW w:w="9606" w:type="dxa"/>
                <w:gridSpan w:val="2"/>
                <w:vAlign w:val="center"/>
              </w:tcPr>
              <w:p w14:paraId="001FD4CF" w14:textId="77777777" w:rsidR="00E01481" w:rsidRDefault="00F97B36">
                <w:pPr>
                  <w:keepNext/>
                  <w:rPr>
                    <w:b/>
                    <w:szCs w:val="24"/>
                  </w:rPr>
                </w:pPr>
                <w:r>
                  <w:rPr>
                    <w:b/>
                    <w:szCs w:val="24"/>
                  </w:rPr>
                  <w:t>Santraukos sudarymas (angl. „Digest“)</w:t>
                </w:r>
              </w:p>
            </w:tc>
          </w:tr>
          <w:tr w:rsidR="00E01481" w14:paraId="001FD4D3" w14:textId="77777777">
            <w:trPr>
              <w:cantSplit/>
            </w:trPr>
            <w:tc>
              <w:tcPr>
                <w:tcW w:w="4068" w:type="dxa"/>
                <w:vAlign w:val="center"/>
              </w:tcPr>
              <w:p w14:paraId="001FD4D1" w14:textId="77777777" w:rsidR="00E01481" w:rsidRDefault="00F97B36">
                <w:pPr>
                  <w:ind w:firstLine="120"/>
                  <w:rPr>
                    <w:szCs w:val="24"/>
                  </w:rPr>
                </w:pPr>
                <w:r>
                  <w:rPr>
                    <w:szCs w:val="24"/>
                  </w:rPr>
                  <w:t>SHA256</w:t>
                </w:r>
              </w:p>
            </w:tc>
            <w:tc>
              <w:tcPr>
                <w:tcW w:w="5538" w:type="dxa"/>
                <w:vAlign w:val="center"/>
              </w:tcPr>
              <w:p w14:paraId="001FD4D2" w14:textId="77777777" w:rsidR="00E01481" w:rsidRDefault="00F97B36">
                <w:pPr>
                  <w:rPr>
                    <w:szCs w:val="24"/>
                  </w:rPr>
                </w:pPr>
                <w:r>
                  <w:rPr>
                    <w:color w:val="0000FF"/>
                    <w:szCs w:val="24"/>
                    <w:u w:val="single"/>
                  </w:rPr>
                  <w:t>http://www.w3.org/2001/04/xmlenc#sha256</w:t>
                </w:r>
              </w:p>
            </w:tc>
          </w:tr>
          <w:tr w:rsidR="00E01481" w14:paraId="001FD4D6" w14:textId="77777777">
            <w:trPr>
              <w:cantSplit/>
            </w:trPr>
            <w:tc>
              <w:tcPr>
                <w:tcW w:w="4068" w:type="dxa"/>
                <w:vAlign w:val="center"/>
              </w:tcPr>
              <w:p w14:paraId="001FD4D4" w14:textId="77777777" w:rsidR="00E01481" w:rsidRDefault="00F97B36">
                <w:pPr>
                  <w:ind w:firstLine="120"/>
                  <w:rPr>
                    <w:szCs w:val="24"/>
                  </w:rPr>
                </w:pPr>
                <w:r>
                  <w:rPr>
                    <w:szCs w:val="24"/>
                  </w:rPr>
                  <w:t>SHA512</w:t>
                </w:r>
              </w:p>
            </w:tc>
            <w:tc>
              <w:tcPr>
                <w:tcW w:w="5538" w:type="dxa"/>
                <w:vAlign w:val="center"/>
              </w:tcPr>
              <w:p w14:paraId="001FD4D5" w14:textId="77777777" w:rsidR="00E01481" w:rsidRDefault="00F97B36">
                <w:pPr>
                  <w:rPr>
                    <w:szCs w:val="24"/>
                  </w:rPr>
                </w:pPr>
                <w:r>
                  <w:rPr>
                    <w:color w:val="0000FF"/>
                    <w:szCs w:val="24"/>
                    <w:u w:val="single"/>
                  </w:rPr>
                  <w:t>http://www.w3.org/2001/04/xmlenc#sha512</w:t>
                </w:r>
              </w:p>
            </w:tc>
          </w:tr>
          <w:tr w:rsidR="00E01481" w14:paraId="001FD4D8" w14:textId="77777777">
            <w:trPr>
              <w:cantSplit/>
            </w:trPr>
            <w:tc>
              <w:tcPr>
                <w:tcW w:w="9606" w:type="dxa"/>
                <w:gridSpan w:val="2"/>
                <w:vAlign w:val="center"/>
              </w:tcPr>
              <w:p w14:paraId="001FD4D7" w14:textId="77777777" w:rsidR="00E01481" w:rsidRDefault="00F97B36">
                <w:pPr>
                  <w:rPr>
                    <w:b/>
                    <w:szCs w:val="24"/>
                  </w:rPr>
                </w:pPr>
                <w:r>
                  <w:rPr>
                    <w:b/>
                    <w:szCs w:val="24"/>
                  </w:rPr>
                  <w:t>Kodavimas (angl. „Encoding“)</w:t>
                </w:r>
              </w:p>
            </w:tc>
          </w:tr>
          <w:tr w:rsidR="00E01481" w14:paraId="001FD4DB" w14:textId="77777777">
            <w:trPr>
              <w:cantSplit/>
            </w:trPr>
            <w:tc>
              <w:tcPr>
                <w:tcW w:w="4068" w:type="dxa"/>
                <w:vAlign w:val="center"/>
              </w:tcPr>
              <w:p w14:paraId="001FD4D9" w14:textId="77777777" w:rsidR="00E01481" w:rsidRDefault="00F97B36">
                <w:pPr>
                  <w:ind w:firstLine="120"/>
                  <w:rPr>
                    <w:szCs w:val="24"/>
                  </w:rPr>
                </w:pPr>
                <w:r>
                  <w:rPr>
                    <w:szCs w:val="24"/>
                  </w:rPr>
                  <w:t>Base64</w:t>
                </w:r>
              </w:p>
            </w:tc>
            <w:tc>
              <w:tcPr>
                <w:tcW w:w="5538" w:type="dxa"/>
                <w:vAlign w:val="center"/>
              </w:tcPr>
              <w:p w14:paraId="001FD4DA" w14:textId="77777777" w:rsidR="00E01481" w:rsidRDefault="00F97B36">
                <w:pPr>
                  <w:rPr>
                    <w:szCs w:val="24"/>
                  </w:rPr>
                </w:pPr>
                <w:r>
                  <w:rPr>
                    <w:color w:val="0000FF"/>
                    <w:szCs w:val="24"/>
                    <w:u w:val="single"/>
                  </w:rPr>
                  <w:t>http://www.w3.org/2000/09/xmldsig#base64</w:t>
                </w:r>
              </w:p>
            </w:tc>
          </w:tr>
          <w:tr w:rsidR="00E01481" w14:paraId="001FD4DD" w14:textId="77777777">
            <w:trPr>
              <w:cantSplit/>
            </w:trPr>
            <w:tc>
              <w:tcPr>
                <w:tcW w:w="9606" w:type="dxa"/>
                <w:gridSpan w:val="2"/>
                <w:vAlign w:val="center"/>
              </w:tcPr>
              <w:p w14:paraId="001FD4DC" w14:textId="77777777" w:rsidR="00E01481" w:rsidRDefault="00F97B36">
                <w:pPr>
                  <w:rPr>
                    <w:b/>
                    <w:szCs w:val="24"/>
                  </w:rPr>
                </w:pPr>
                <w:r>
                  <w:rPr>
                    <w:b/>
                    <w:szCs w:val="24"/>
                  </w:rPr>
                  <w:t>Pasirašymas (angl. „Signature“)</w:t>
                </w:r>
              </w:p>
            </w:tc>
          </w:tr>
          <w:tr w:rsidR="00E01481" w14:paraId="001FD4E0" w14:textId="77777777">
            <w:trPr>
              <w:cantSplit/>
            </w:trPr>
            <w:tc>
              <w:tcPr>
                <w:tcW w:w="4068" w:type="dxa"/>
                <w:vAlign w:val="center"/>
              </w:tcPr>
              <w:p w14:paraId="001FD4DE" w14:textId="77777777" w:rsidR="00E01481" w:rsidRDefault="00F97B36">
                <w:pPr>
                  <w:ind w:firstLine="120"/>
                  <w:rPr>
                    <w:szCs w:val="24"/>
                  </w:rPr>
                </w:pPr>
                <w:r>
                  <w:rPr>
                    <w:szCs w:val="24"/>
                  </w:rPr>
                  <w:t>RSAwithSHA256</w:t>
                </w:r>
              </w:p>
            </w:tc>
            <w:tc>
              <w:tcPr>
                <w:tcW w:w="5538" w:type="dxa"/>
                <w:vAlign w:val="center"/>
              </w:tcPr>
              <w:p w14:paraId="001FD4DF" w14:textId="77777777" w:rsidR="00E01481" w:rsidRDefault="00F97B36">
                <w:pPr>
                  <w:rPr>
                    <w:szCs w:val="24"/>
                  </w:rPr>
                </w:pPr>
                <w:r>
                  <w:rPr>
                    <w:color w:val="0000FF"/>
                    <w:szCs w:val="24"/>
                    <w:u w:val="single"/>
                  </w:rPr>
                  <w:t>http://www.w3.org/2001/04/xmldsig-more#rsa-sha256</w:t>
                </w:r>
              </w:p>
            </w:tc>
          </w:tr>
          <w:tr w:rsidR="00E01481" w14:paraId="001FD4E2" w14:textId="77777777">
            <w:trPr>
              <w:cantSplit/>
            </w:trPr>
            <w:tc>
              <w:tcPr>
                <w:tcW w:w="9606" w:type="dxa"/>
                <w:gridSpan w:val="2"/>
                <w:vAlign w:val="center"/>
              </w:tcPr>
              <w:p w14:paraId="001FD4E1" w14:textId="77777777" w:rsidR="00E01481" w:rsidRDefault="00F97B36">
                <w:pPr>
                  <w:keepNext/>
                  <w:rPr>
                    <w:b/>
                    <w:szCs w:val="24"/>
                  </w:rPr>
                </w:pPr>
                <w:r>
                  <w:rPr>
                    <w:b/>
                    <w:szCs w:val="24"/>
                  </w:rPr>
                  <w:t>Kanonizavimas (angl. „Canonicalization“)</w:t>
                </w:r>
              </w:p>
            </w:tc>
          </w:tr>
          <w:tr w:rsidR="00E01481" w14:paraId="001FD4E5" w14:textId="77777777">
            <w:trPr>
              <w:cantSplit/>
            </w:trPr>
            <w:tc>
              <w:tcPr>
                <w:tcW w:w="4068" w:type="dxa"/>
                <w:vAlign w:val="center"/>
              </w:tcPr>
              <w:p w14:paraId="001FD4E3" w14:textId="77777777" w:rsidR="00E01481" w:rsidRDefault="00F97B36">
                <w:pPr>
                  <w:ind w:firstLine="120"/>
                  <w:rPr>
                    <w:szCs w:val="24"/>
                  </w:rPr>
                </w:pPr>
                <w:r>
                  <w:rPr>
                    <w:szCs w:val="24"/>
                  </w:rPr>
                  <w:t>Canonical XML 1.0 (omits comments)</w:t>
                </w:r>
              </w:p>
            </w:tc>
            <w:tc>
              <w:tcPr>
                <w:tcW w:w="5538" w:type="dxa"/>
                <w:vAlign w:val="center"/>
              </w:tcPr>
              <w:p w14:paraId="001FD4E4" w14:textId="77777777" w:rsidR="00E01481" w:rsidRDefault="00F97B36">
                <w:pPr>
                  <w:rPr>
                    <w:szCs w:val="24"/>
                  </w:rPr>
                </w:pPr>
                <w:r>
                  <w:rPr>
                    <w:color w:val="0000FF"/>
                    <w:szCs w:val="24"/>
                    <w:u w:val="single"/>
                  </w:rPr>
                  <w:t>http://www.w3.org/TR/2001/REC-xml-c14n-20010315</w:t>
                </w:r>
              </w:p>
            </w:tc>
          </w:tr>
          <w:tr w:rsidR="00E01481" w14:paraId="001FD4E8" w14:textId="77777777">
            <w:trPr>
              <w:cantSplit/>
            </w:trPr>
            <w:tc>
              <w:tcPr>
                <w:tcW w:w="4068" w:type="dxa"/>
                <w:vAlign w:val="center"/>
              </w:tcPr>
              <w:p w14:paraId="001FD4E6" w14:textId="77777777" w:rsidR="00E01481" w:rsidRDefault="00F97B36">
                <w:pPr>
                  <w:ind w:firstLine="120"/>
                  <w:rPr>
                    <w:szCs w:val="24"/>
                  </w:rPr>
                </w:pPr>
                <w:r>
                  <w:rPr>
                    <w:szCs w:val="24"/>
                  </w:rPr>
                  <w:t>Canonical XML 1.1 (omits comments)</w:t>
                </w:r>
              </w:p>
            </w:tc>
            <w:tc>
              <w:tcPr>
                <w:tcW w:w="5538" w:type="dxa"/>
                <w:vAlign w:val="center"/>
              </w:tcPr>
              <w:p w14:paraId="001FD4E7" w14:textId="77777777" w:rsidR="00E01481" w:rsidRDefault="00F97B36">
                <w:pPr>
                  <w:rPr>
                    <w:szCs w:val="24"/>
                  </w:rPr>
                </w:pPr>
                <w:r>
                  <w:rPr>
                    <w:color w:val="0000FF"/>
                    <w:szCs w:val="24"/>
                    <w:u w:val="single"/>
                  </w:rPr>
                  <w:t>http://www.w3.org/2006/12/xml-c14n11</w:t>
                </w:r>
              </w:p>
            </w:tc>
          </w:tr>
          <w:tr w:rsidR="00E01481" w14:paraId="001FD4EB" w14:textId="77777777">
            <w:trPr>
              <w:cantSplit/>
            </w:trPr>
            <w:tc>
              <w:tcPr>
                <w:tcW w:w="4068" w:type="dxa"/>
                <w:vAlign w:val="center"/>
              </w:tcPr>
              <w:p w14:paraId="001FD4E9" w14:textId="77777777" w:rsidR="00E01481" w:rsidRDefault="00F97B36">
                <w:pPr>
                  <w:ind w:firstLine="120"/>
                  <w:rPr>
                    <w:szCs w:val="24"/>
                  </w:rPr>
                </w:pPr>
                <w:r>
                  <w:rPr>
                    <w:szCs w:val="24"/>
                  </w:rPr>
                  <w:t>Exclusive XML Canonicalization 1.0 (omits comments)</w:t>
                </w:r>
              </w:p>
            </w:tc>
            <w:tc>
              <w:tcPr>
                <w:tcW w:w="5538" w:type="dxa"/>
                <w:vAlign w:val="center"/>
              </w:tcPr>
              <w:p w14:paraId="001FD4EA" w14:textId="77777777" w:rsidR="00E01481" w:rsidRDefault="00F97B36">
                <w:pPr>
                  <w:rPr>
                    <w:szCs w:val="24"/>
                  </w:rPr>
                </w:pPr>
                <w:r>
                  <w:rPr>
                    <w:color w:val="0000FF"/>
                    <w:szCs w:val="24"/>
                    <w:u w:val="single"/>
                  </w:rPr>
                  <w:t>http://www.w3.org/2001/10/xml-exc-c14n#</w:t>
                </w:r>
              </w:p>
            </w:tc>
          </w:tr>
          <w:tr w:rsidR="00E01481" w14:paraId="001FD4ED" w14:textId="77777777">
            <w:trPr>
              <w:cantSplit/>
            </w:trPr>
            <w:tc>
              <w:tcPr>
                <w:tcW w:w="9606" w:type="dxa"/>
                <w:gridSpan w:val="2"/>
                <w:vAlign w:val="center"/>
              </w:tcPr>
              <w:p w14:paraId="001FD4EC" w14:textId="77777777" w:rsidR="00E01481" w:rsidRDefault="00F97B36">
                <w:pPr>
                  <w:rPr>
                    <w:b/>
                    <w:szCs w:val="24"/>
                  </w:rPr>
                </w:pPr>
                <w:r>
                  <w:rPr>
                    <w:b/>
                    <w:szCs w:val="24"/>
                  </w:rPr>
                  <w:t>Transformavimas (angl. „Transform“)</w:t>
                </w:r>
              </w:p>
            </w:tc>
          </w:tr>
          <w:tr w:rsidR="00E01481" w14:paraId="001FD4F0" w14:textId="77777777">
            <w:trPr>
              <w:cantSplit/>
            </w:trPr>
            <w:tc>
              <w:tcPr>
                <w:tcW w:w="4068" w:type="dxa"/>
                <w:vAlign w:val="center"/>
              </w:tcPr>
              <w:p w14:paraId="001FD4EE" w14:textId="77777777" w:rsidR="00E01481" w:rsidRDefault="00F97B36">
                <w:pPr>
                  <w:ind w:firstLine="120"/>
                  <w:rPr>
                    <w:szCs w:val="24"/>
                  </w:rPr>
                </w:pPr>
                <w:r>
                  <w:rPr>
                    <w:szCs w:val="24"/>
                  </w:rPr>
                  <w:t>XPath</w:t>
                </w:r>
              </w:p>
            </w:tc>
            <w:tc>
              <w:tcPr>
                <w:tcW w:w="5538" w:type="dxa"/>
                <w:vAlign w:val="center"/>
              </w:tcPr>
              <w:p w14:paraId="001FD4EF" w14:textId="77777777" w:rsidR="00E01481" w:rsidRDefault="00F97B36">
                <w:pPr>
                  <w:rPr>
                    <w:szCs w:val="24"/>
                  </w:rPr>
                </w:pPr>
                <w:r>
                  <w:rPr>
                    <w:color w:val="0000FF"/>
                    <w:szCs w:val="24"/>
                    <w:u w:val="single"/>
                  </w:rPr>
                  <w:t>http://www.w3.org/TR/1999/REC-xpath-19991116</w:t>
                </w:r>
              </w:p>
            </w:tc>
          </w:tr>
          <w:tr w:rsidR="00E01481" w14:paraId="001FD4F3" w14:textId="77777777">
            <w:trPr>
              <w:cantSplit/>
            </w:trPr>
            <w:tc>
              <w:tcPr>
                <w:tcW w:w="4068" w:type="dxa"/>
                <w:vAlign w:val="center"/>
              </w:tcPr>
              <w:p w14:paraId="001FD4F1" w14:textId="77777777" w:rsidR="00E01481" w:rsidRDefault="00F97B36">
                <w:pPr>
                  <w:ind w:firstLine="120"/>
                  <w:rPr>
                    <w:szCs w:val="24"/>
                  </w:rPr>
                </w:pPr>
                <w:r>
                  <w:rPr>
                    <w:szCs w:val="24"/>
                  </w:rPr>
                  <w:t>XPath Filter 2.0</w:t>
                </w:r>
              </w:p>
            </w:tc>
            <w:tc>
              <w:tcPr>
                <w:tcW w:w="5538" w:type="dxa"/>
                <w:vAlign w:val="center"/>
              </w:tcPr>
              <w:p w14:paraId="001FD4F2" w14:textId="77777777" w:rsidR="00E01481" w:rsidRDefault="00F97B36">
                <w:pPr>
                  <w:rPr>
                    <w:szCs w:val="24"/>
                  </w:rPr>
                </w:pPr>
                <w:r>
                  <w:rPr>
                    <w:color w:val="0000FF"/>
                    <w:szCs w:val="24"/>
                    <w:u w:val="single"/>
                  </w:rPr>
                  <w:t>http://www.w3.org/2002/06/xmldsig-filter2</w:t>
                </w:r>
              </w:p>
            </w:tc>
          </w:tr>
          <w:tr w:rsidR="00E01481" w14:paraId="001FD4F6" w14:textId="77777777">
            <w:trPr>
              <w:cantSplit/>
            </w:trPr>
            <w:tc>
              <w:tcPr>
                <w:tcW w:w="4068" w:type="dxa"/>
                <w:vAlign w:val="center"/>
              </w:tcPr>
              <w:p w14:paraId="001FD4F4" w14:textId="77777777" w:rsidR="00E01481" w:rsidRDefault="00F97B36">
                <w:pPr>
                  <w:ind w:firstLine="120"/>
                  <w:rPr>
                    <w:szCs w:val="24"/>
                  </w:rPr>
                </w:pPr>
                <w:r>
                  <w:rPr>
                    <w:szCs w:val="24"/>
                  </w:rPr>
                  <w:t>Base64</w:t>
                </w:r>
              </w:p>
            </w:tc>
            <w:tc>
              <w:tcPr>
                <w:tcW w:w="5538" w:type="dxa"/>
                <w:vAlign w:val="center"/>
              </w:tcPr>
              <w:p w14:paraId="001FD4F5" w14:textId="77777777" w:rsidR="00E01481" w:rsidRDefault="00F97B36">
                <w:pPr>
                  <w:rPr>
                    <w:szCs w:val="24"/>
                  </w:rPr>
                </w:pPr>
                <w:r>
                  <w:rPr>
                    <w:color w:val="0000FF"/>
                    <w:szCs w:val="24"/>
                    <w:u w:val="single"/>
                  </w:rPr>
                  <w:t>http://www.w3.org/2000/09/xmldsig#base64</w:t>
                </w:r>
              </w:p>
            </w:tc>
          </w:tr>
        </w:tbl>
        <w:p w14:paraId="001FD4F7" w14:textId="77777777" w:rsidR="00E01481" w:rsidRDefault="00E01481">
          <w:pPr>
            <w:jc w:val="both"/>
            <w:rPr>
              <w:b/>
              <w:szCs w:val="24"/>
            </w:rPr>
          </w:pPr>
        </w:p>
        <w:p w14:paraId="001FD4F8" w14:textId="2E735122" w:rsidR="00E01481" w:rsidRDefault="00F97B36">
          <w:pPr>
            <w:jc w:val="center"/>
            <w:rPr>
              <w:szCs w:val="24"/>
            </w:rPr>
          </w:pPr>
          <w:r>
            <w:rPr>
              <w:szCs w:val="24"/>
            </w:rPr>
            <w:t>__________________</w:t>
          </w:r>
        </w:p>
        <w:p w14:paraId="001FD4F9" w14:textId="77777777" w:rsidR="00E01481" w:rsidRDefault="00E01481">
          <w:pPr>
            <w:ind w:left="4536"/>
            <w:rPr>
              <w:szCs w:val="24"/>
            </w:rPr>
            <w:sectPr w:rsidR="00E01481">
              <w:pgSz w:w="11906" w:h="16838" w:code="9"/>
              <w:pgMar w:top="1134" w:right="851" w:bottom="1134" w:left="1701" w:header="709" w:footer="709" w:gutter="0"/>
              <w:pgNumType w:start="1"/>
              <w:cols w:space="1296"/>
              <w:titlePg/>
              <w:docGrid w:linePitch="360"/>
            </w:sectPr>
          </w:pPr>
        </w:p>
        <w:p w14:paraId="001FD4FA" w14:textId="66ED08B1" w:rsidR="00E01481" w:rsidRDefault="00C151F2">
          <w:pPr>
            <w:tabs>
              <w:tab w:val="center" w:pos="4819"/>
              <w:tab w:val="right" w:pos="9638"/>
            </w:tabs>
          </w:pPr>
        </w:p>
      </w:sdtContent>
    </w:sdt>
    <w:sdt>
      <w:sdtPr>
        <w:alias w:val="15 pr."/>
        <w:tag w:val="part_ead210cf2b4449038b09e19ea60a5cb2"/>
        <w:id w:val="-1742008945"/>
        <w:lock w:val="sdtLocked"/>
      </w:sdtPr>
      <w:sdtContent>
        <w:p w14:paraId="001FD4FB" w14:textId="77777777" w:rsidR="00E01481" w:rsidRDefault="00F97B36">
          <w:pPr>
            <w:ind w:left="4536"/>
            <w:rPr>
              <w:szCs w:val="24"/>
            </w:rPr>
          </w:pPr>
          <w:r>
            <w:rPr>
              <w:szCs w:val="24"/>
            </w:rPr>
            <w:t>Elektroniniu parašu pasirašyto elektroninio dokumento specifikacijos ADOC-V2.0</w:t>
          </w:r>
        </w:p>
        <w:p w14:paraId="001FD4FC" w14:textId="7576C907" w:rsidR="00E01481" w:rsidRDefault="00C151F2">
          <w:pPr>
            <w:keepNext/>
            <w:tabs>
              <w:tab w:val="left" w:pos="4820"/>
            </w:tabs>
            <w:ind w:left="4536" w:right="-108"/>
            <w:rPr>
              <w:szCs w:val="24"/>
            </w:rPr>
          </w:pPr>
          <w:sdt>
            <w:sdtPr>
              <w:alias w:val="Numeris"/>
              <w:tag w:val="nr_ead210cf2b4449038b09e19ea60a5cb2"/>
              <w:id w:val="-1511989424"/>
              <w:lock w:val="sdtLocked"/>
            </w:sdtPr>
            <w:sdtContent>
              <w:r w:rsidR="00F97B36">
                <w:rPr>
                  <w:szCs w:val="24"/>
                </w:rPr>
                <w:t>15</w:t>
              </w:r>
            </w:sdtContent>
          </w:sdt>
          <w:r>
            <w:rPr>
              <w:szCs w:val="24"/>
            </w:rPr>
            <w:t xml:space="preserve"> </w:t>
          </w:r>
          <w:r w:rsidR="00F97B36">
            <w:rPr>
              <w:szCs w:val="24"/>
            </w:rPr>
            <w:t>priedas</w:t>
          </w:r>
        </w:p>
        <w:p w14:paraId="001FD4FD" w14:textId="77777777" w:rsidR="00E01481" w:rsidRDefault="00E01481">
          <w:pPr>
            <w:rPr>
              <w:bCs/>
              <w:szCs w:val="24"/>
            </w:rPr>
          </w:pPr>
        </w:p>
        <w:p w14:paraId="001FD4FE" w14:textId="77777777" w:rsidR="00E01481" w:rsidRDefault="00C151F2">
          <w:pPr>
            <w:jc w:val="center"/>
            <w:rPr>
              <w:b/>
              <w:bCs/>
              <w:caps/>
              <w:kern w:val="28"/>
              <w:szCs w:val="24"/>
            </w:rPr>
          </w:pPr>
          <w:sdt>
            <w:sdtPr>
              <w:alias w:val="Pavadinimas"/>
              <w:tag w:val="title_ead210cf2b4449038b09e19ea60a5cb2"/>
              <w:id w:val="2074155254"/>
              <w:lock w:val="sdtLocked"/>
            </w:sdtPr>
            <w:sdtContent>
              <w:r w:rsidR="00F97B36">
                <w:rPr>
                  <w:b/>
                  <w:bCs/>
                  <w:caps/>
                  <w:kern w:val="28"/>
                  <w:szCs w:val="24"/>
                </w:rPr>
                <w:t>Elektroninio dokumento struktūros aprašo pavyzdys</w:t>
              </w:r>
            </w:sdtContent>
          </w:sdt>
        </w:p>
        <w:p w14:paraId="001FD4FF" w14:textId="77777777" w:rsidR="00E01481" w:rsidRDefault="00E01481"/>
        <w:sdt>
          <w:sdtPr>
            <w:alias w:val="15 pr. 1 p."/>
            <w:tag w:val="part_71ed517562934f09b152978ecf0895b5"/>
            <w:id w:val="169454338"/>
            <w:lock w:val="sdtLocked"/>
          </w:sdtPr>
          <w:sdtContent>
            <w:p w14:paraId="001FD500" w14:textId="77777777" w:rsidR="00E01481" w:rsidRDefault="00C151F2">
              <w:pPr>
                <w:tabs>
                  <w:tab w:val="left" w:pos="851"/>
                </w:tabs>
                <w:ind w:firstLine="567"/>
                <w:jc w:val="both"/>
                <w:rPr>
                  <w:szCs w:val="24"/>
                </w:rPr>
              </w:pPr>
              <w:sdt>
                <w:sdtPr>
                  <w:alias w:val="Numeris"/>
                  <w:tag w:val="nr_71ed517562934f09b152978ecf0895b5"/>
                  <w:id w:val="-572426360"/>
                  <w:lock w:val="sdtLocked"/>
                </w:sdtPr>
                <w:sdtContent>
                  <w:r w:rsidR="00F97B36">
                    <w:rPr>
                      <w:szCs w:val="24"/>
                    </w:rPr>
                    <w:t>1</w:t>
                  </w:r>
                </w:sdtContent>
              </w:sdt>
              <w:r w:rsidR="00F97B36">
                <w:rPr>
                  <w:szCs w:val="24"/>
                </w:rPr>
                <w:t>.</w:t>
              </w:r>
              <w:r w:rsidR="00F97B36">
                <w:rPr>
                  <w:szCs w:val="24"/>
                </w:rPr>
                <w:tab/>
                <w:t>Jei elektroninį dokumentą sudaro 4 turinio rinkmenos:</w:t>
              </w:r>
            </w:p>
            <w:p w14:paraId="001FD501" w14:textId="77777777" w:rsidR="00E01481" w:rsidRDefault="00E01481">
              <w:pPr>
                <w:tabs>
                  <w:tab w:val="left" w:pos="851"/>
                </w:tabs>
                <w:jc w:val="both"/>
                <w:rPr>
                  <w:szCs w:val="24"/>
                </w:rPr>
              </w:pPr>
            </w:p>
            <w:p w14:paraId="001FD502" w14:textId="77777777" w:rsidR="00E01481" w:rsidRDefault="00F97B36">
              <w:pPr>
                <w:tabs>
                  <w:tab w:val="left" w:pos="927"/>
                </w:tabs>
                <w:ind w:left="927" w:hanging="360"/>
                <w:jc w:val="both"/>
                <w:rPr>
                  <w:szCs w:val="24"/>
                </w:rPr>
              </w:pPr>
              <w:r>
                <w:rPr>
                  <w:rFonts w:ascii="Symbol" w:hAnsi="Symbol"/>
                  <w:szCs w:val="24"/>
                </w:rPr>
                <w:t></w:t>
              </w:r>
              <w:r>
                <w:rPr>
                  <w:rFonts w:ascii="Symbol" w:hAnsi="Symbol"/>
                  <w:szCs w:val="24"/>
                </w:rPr>
                <w:tab/>
              </w:r>
              <w:r>
                <w:rPr>
                  <w:szCs w:val="24"/>
                </w:rPr>
                <w:t xml:space="preserve">pagrindinio dokumento rinkmena </w:t>
              </w:r>
              <w:r>
                <w:rPr>
                  <w:rFonts w:eastAsia="Calibri"/>
                  <w:i/>
                  <w:szCs w:val="24"/>
                </w:rPr>
                <w:t>Pagrindinis.docx</w:t>
              </w:r>
              <w:r>
                <w:rPr>
                  <w:szCs w:val="24"/>
                </w:rPr>
                <w:t xml:space="preserve">; </w:t>
              </w:r>
            </w:p>
            <w:p w14:paraId="001FD503" w14:textId="77777777" w:rsidR="00E01481" w:rsidRDefault="00F97B36">
              <w:pPr>
                <w:tabs>
                  <w:tab w:val="left" w:pos="927"/>
                </w:tabs>
                <w:ind w:left="927" w:hanging="360"/>
                <w:jc w:val="both"/>
                <w:rPr>
                  <w:szCs w:val="24"/>
                </w:rPr>
              </w:pPr>
              <w:r>
                <w:rPr>
                  <w:rFonts w:ascii="Symbol" w:hAnsi="Symbol"/>
                  <w:szCs w:val="24"/>
                </w:rPr>
                <w:t></w:t>
              </w:r>
              <w:r>
                <w:rPr>
                  <w:rFonts w:ascii="Symbol" w:hAnsi="Symbol"/>
                  <w:szCs w:val="24"/>
                </w:rPr>
                <w:tab/>
              </w:r>
              <w:r>
                <w:rPr>
                  <w:szCs w:val="24"/>
                </w:rPr>
                <w:t>2 priedai (</w:t>
              </w:r>
              <w:r>
                <w:rPr>
                  <w:rFonts w:eastAsia="Calibri"/>
                  <w:i/>
                  <w:szCs w:val="24"/>
                </w:rPr>
                <w:t>PriedasA.xlsx</w:t>
              </w:r>
              <w:r>
                <w:rPr>
                  <w:szCs w:val="24"/>
                </w:rPr>
                <w:t xml:space="preserve">, </w:t>
              </w:r>
              <w:r>
                <w:rPr>
                  <w:rFonts w:eastAsia="Calibri"/>
                  <w:i/>
                  <w:szCs w:val="24"/>
                </w:rPr>
                <w:t>Taisyklės.odt</w:t>
              </w:r>
              <w:r>
                <w:rPr>
                  <w:rFonts w:eastAsia="Calibri"/>
                  <w:szCs w:val="24"/>
                </w:rPr>
                <w:t xml:space="preserve"> </w:t>
              </w:r>
              <w:r>
                <w:rPr>
                  <w:szCs w:val="24"/>
                </w:rPr>
                <w:t xml:space="preserve">(taisyklės) ir taisyklių priedas </w:t>
              </w:r>
              <w:r>
                <w:rPr>
                  <w:rFonts w:eastAsia="Calibri"/>
                  <w:i/>
                  <w:szCs w:val="24"/>
                </w:rPr>
                <w:t>PriedasT1.odp</w:t>
              </w:r>
              <w:r>
                <w:rPr>
                  <w:szCs w:val="24"/>
                </w:rPr>
                <w:t xml:space="preserve">; </w:t>
              </w:r>
            </w:p>
            <w:p w14:paraId="001FD504" w14:textId="77777777" w:rsidR="00E01481" w:rsidRDefault="00F97B36">
              <w:pPr>
                <w:tabs>
                  <w:tab w:val="left" w:pos="927"/>
                </w:tabs>
                <w:ind w:left="927" w:hanging="360"/>
                <w:jc w:val="both"/>
                <w:rPr>
                  <w:szCs w:val="24"/>
                </w:rPr>
              </w:pPr>
              <w:r>
                <w:rPr>
                  <w:rFonts w:ascii="Symbol" w:hAnsi="Symbol"/>
                  <w:szCs w:val="24"/>
                </w:rPr>
                <w:t></w:t>
              </w:r>
              <w:r>
                <w:rPr>
                  <w:rFonts w:ascii="Symbol" w:hAnsi="Symbol"/>
                  <w:szCs w:val="24"/>
                </w:rPr>
                <w:tab/>
              </w:r>
              <w:r>
                <w:rPr>
                  <w:szCs w:val="24"/>
                </w:rPr>
                <w:t>1 ADOC V1.0 specifikaciją atitinkantis pridedamas elektroninis dokumentas (</w:t>
              </w:r>
              <w:r>
                <w:rPr>
                  <w:rFonts w:eastAsia="Calibri"/>
                  <w:i/>
                  <w:szCs w:val="24"/>
                </w:rPr>
                <w:t>Pridedama2.adoc</w:t>
              </w:r>
              <w:r>
                <w:rPr>
                  <w:szCs w:val="24"/>
                </w:rPr>
                <w:t xml:space="preserve">); </w:t>
              </w:r>
            </w:p>
            <w:p w14:paraId="001FD505" w14:textId="77777777" w:rsidR="00E01481" w:rsidRDefault="00F97B36">
              <w:pPr>
                <w:tabs>
                  <w:tab w:val="left" w:pos="927"/>
                </w:tabs>
                <w:ind w:left="927" w:hanging="360"/>
                <w:jc w:val="both"/>
                <w:rPr>
                  <w:szCs w:val="24"/>
                </w:rPr>
              </w:pPr>
              <w:r>
                <w:rPr>
                  <w:rFonts w:ascii="Symbol" w:hAnsi="Symbol"/>
                  <w:szCs w:val="24"/>
                </w:rPr>
                <w:t></w:t>
              </w:r>
              <w:r>
                <w:rPr>
                  <w:rFonts w:ascii="Symbol" w:hAnsi="Symbol"/>
                  <w:szCs w:val="24"/>
                </w:rPr>
                <w:tab/>
              </w:r>
              <w:r>
                <w:rPr>
                  <w:szCs w:val="24"/>
                </w:rPr>
                <w:t>nekeičiamieji metaduomenys (</w:t>
              </w:r>
              <w:r>
                <w:rPr>
                  <w:i/>
                  <w:szCs w:val="24"/>
                </w:rPr>
                <w:t>pasirašomi.xml</w:t>
              </w:r>
              <w:r>
                <w:rPr>
                  <w:szCs w:val="24"/>
                </w:rPr>
                <w:t xml:space="preserve">); </w:t>
              </w:r>
            </w:p>
            <w:p w14:paraId="001FD506" w14:textId="77777777" w:rsidR="00E01481" w:rsidRDefault="00F97B36">
              <w:pPr>
                <w:tabs>
                  <w:tab w:val="left" w:pos="927"/>
                </w:tabs>
                <w:ind w:left="927" w:hanging="360"/>
                <w:jc w:val="both"/>
                <w:rPr>
                  <w:szCs w:val="24"/>
                </w:rPr>
              </w:pPr>
              <w:r>
                <w:rPr>
                  <w:rFonts w:ascii="Symbol" w:hAnsi="Symbol"/>
                  <w:szCs w:val="24"/>
                </w:rPr>
                <w:t></w:t>
              </w:r>
              <w:r>
                <w:rPr>
                  <w:rFonts w:ascii="Symbol" w:hAnsi="Symbol"/>
                  <w:szCs w:val="24"/>
                </w:rPr>
                <w:tab/>
              </w:r>
              <w:r>
                <w:rPr>
                  <w:szCs w:val="24"/>
                </w:rPr>
                <w:t>keičiamieji metaduomenys (</w:t>
              </w:r>
              <w:r>
                <w:rPr>
                  <w:i/>
                  <w:szCs w:val="24"/>
                </w:rPr>
                <w:t>istorija.xml</w:t>
              </w:r>
              <w:r>
                <w:rPr>
                  <w:szCs w:val="24"/>
                </w:rPr>
                <w:t xml:space="preserve">); </w:t>
              </w:r>
            </w:p>
            <w:p w14:paraId="001FD507" w14:textId="77777777" w:rsidR="00E01481" w:rsidRDefault="00F97B36">
              <w:pPr>
                <w:tabs>
                  <w:tab w:val="left" w:pos="927"/>
                </w:tabs>
                <w:ind w:left="927" w:hanging="360"/>
                <w:jc w:val="both"/>
                <w:rPr>
                  <w:szCs w:val="24"/>
                </w:rPr>
              </w:pPr>
              <w:r>
                <w:rPr>
                  <w:rFonts w:ascii="Symbol" w:hAnsi="Symbol"/>
                  <w:szCs w:val="24"/>
                </w:rPr>
                <w:t></w:t>
              </w:r>
              <w:r>
                <w:rPr>
                  <w:rFonts w:ascii="Symbol" w:hAnsi="Symbol"/>
                  <w:szCs w:val="24"/>
                </w:rPr>
                <w:tab/>
              </w:r>
              <w:r>
                <w:rPr>
                  <w:szCs w:val="24"/>
                </w:rPr>
                <w:t xml:space="preserve">4 XAdES parašai: </w:t>
              </w:r>
            </w:p>
            <w:p w14:paraId="001FD508" w14:textId="77777777" w:rsidR="00E01481" w:rsidRDefault="00F97B36">
              <w:pPr>
                <w:tabs>
                  <w:tab w:val="left" w:pos="1287"/>
                </w:tabs>
                <w:ind w:left="1287" w:hanging="360"/>
                <w:jc w:val="both"/>
                <w:rPr>
                  <w:szCs w:val="24"/>
                </w:rPr>
              </w:pPr>
              <w:r>
                <w:rPr>
                  <w:rFonts w:ascii="Wingdings" w:hAnsi="Wingdings"/>
                  <w:szCs w:val="24"/>
                </w:rPr>
                <w:t></w:t>
              </w:r>
              <w:r>
                <w:rPr>
                  <w:rFonts w:ascii="Wingdings" w:hAnsi="Wingdings"/>
                  <w:szCs w:val="24"/>
                </w:rPr>
                <w:tab/>
              </w:r>
              <w:r>
                <w:rPr>
                  <w:rFonts w:eastAsia="Calibri"/>
                  <w:i/>
                  <w:szCs w:val="24"/>
                </w:rPr>
                <w:t>signatures1.xml</w:t>
              </w:r>
              <w:r>
                <w:rPr>
                  <w:szCs w:val="24"/>
                </w:rPr>
                <w:t xml:space="preserve">, kuriuo vizuotas </w:t>
              </w:r>
              <w:r>
                <w:rPr>
                  <w:i/>
                  <w:szCs w:val="24"/>
                </w:rPr>
                <w:t>A</w:t>
              </w:r>
              <w:r>
                <w:rPr>
                  <w:szCs w:val="24"/>
                </w:rPr>
                <w:t xml:space="preserve"> priedas ir apsaugoti nekeičiamieji metaduomenys, kurių elementų identifikatorius yra „</w:t>
              </w:r>
              <w:r>
                <w:rPr>
                  <w:i/>
                  <w:szCs w:val="24"/>
                </w:rPr>
                <w:t>parasas-</w:t>
              </w:r>
              <w:r>
                <w:rPr>
                  <w:rFonts w:eastAsia="Calibri"/>
                  <w:i/>
                  <w:szCs w:val="24"/>
                </w:rPr>
                <w:t>signatures1</w:t>
              </w:r>
              <w:r>
                <w:rPr>
                  <w:szCs w:val="24"/>
                </w:rPr>
                <w:t>“;</w:t>
              </w:r>
            </w:p>
            <w:p w14:paraId="001FD509" w14:textId="77777777" w:rsidR="00E01481" w:rsidRDefault="00F97B36">
              <w:pPr>
                <w:tabs>
                  <w:tab w:val="left" w:pos="1287"/>
                </w:tabs>
                <w:ind w:left="1287" w:hanging="360"/>
                <w:jc w:val="both"/>
                <w:rPr>
                  <w:szCs w:val="24"/>
                </w:rPr>
              </w:pPr>
              <w:r>
                <w:rPr>
                  <w:rFonts w:ascii="Wingdings" w:hAnsi="Wingdings"/>
                  <w:szCs w:val="24"/>
                </w:rPr>
                <w:t></w:t>
              </w:r>
              <w:r>
                <w:rPr>
                  <w:rFonts w:ascii="Wingdings" w:hAnsi="Wingdings"/>
                  <w:szCs w:val="24"/>
                </w:rPr>
                <w:tab/>
              </w:r>
              <w:r>
                <w:rPr>
                  <w:rFonts w:eastAsia="Calibri"/>
                  <w:i/>
                  <w:szCs w:val="24"/>
                </w:rPr>
                <w:t xml:space="preserve">signatures-dir.xml </w:t>
              </w:r>
              <w:r>
                <w:rPr>
                  <w:rFonts w:eastAsia="Calibri"/>
                  <w:szCs w:val="24"/>
                </w:rPr>
                <w:t>(pasirašymo paskirties)</w:t>
              </w:r>
              <w:r>
                <w:rPr>
                  <w:szCs w:val="24"/>
                </w:rPr>
                <w:t>, kuriuo pasirašytos visos dokumento turinio rinkmenos ir nekeičiamieji metaduomenys, kurių elementų identifikatoriai yra: „</w:t>
              </w:r>
              <w:r>
                <w:rPr>
                  <w:i/>
                  <w:szCs w:val="24"/>
                </w:rPr>
                <w:t>pavadinimas</w:t>
              </w:r>
              <w:r>
                <w:rPr>
                  <w:szCs w:val="24"/>
                </w:rPr>
                <w:t>“, „</w:t>
              </w:r>
              <w:r>
                <w:rPr>
                  <w:i/>
                  <w:szCs w:val="24"/>
                </w:rPr>
                <w:t>sudarytojai</w:t>
              </w:r>
              <w:r>
                <w:rPr>
                  <w:szCs w:val="24"/>
                </w:rPr>
                <w:t>“, „</w:t>
              </w:r>
              <w:r>
                <w:rPr>
                  <w:i/>
                  <w:szCs w:val="24"/>
                </w:rPr>
                <w:t>parasas-</w:t>
              </w:r>
              <w:r>
                <w:rPr>
                  <w:rFonts w:eastAsia="Calibri"/>
                  <w:i/>
                  <w:szCs w:val="24"/>
                </w:rPr>
                <w:t>signatures-dir</w:t>
              </w:r>
              <w:r>
                <w:rPr>
                  <w:szCs w:val="24"/>
                </w:rPr>
                <w:t>“;</w:t>
              </w:r>
            </w:p>
            <w:p w14:paraId="001FD50A" w14:textId="77777777" w:rsidR="00E01481" w:rsidRDefault="00F97B36">
              <w:pPr>
                <w:tabs>
                  <w:tab w:val="left" w:pos="1287"/>
                </w:tabs>
                <w:ind w:left="1287" w:hanging="360"/>
                <w:jc w:val="both"/>
                <w:rPr>
                  <w:szCs w:val="24"/>
                </w:rPr>
              </w:pPr>
              <w:r>
                <w:rPr>
                  <w:rFonts w:ascii="Wingdings" w:hAnsi="Wingdings"/>
                  <w:szCs w:val="24"/>
                </w:rPr>
                <w:t></w:t>
              </w:r>
              <w:r>
                <w:rPr>
                  <w:rFonts w:ascii="Wingdings" w:hAnsi="Wingdings"/>
                  <w:szCs w:val="24"/>
                </w:rPr>
                <w:tab/>
              </w:r>
              <w:r>
                <w:rPr>
                  <w:rFonts w:eastAsia="Calibri"/>
                  <w:i/>
                  <w:szCs w:val="24"/>
                </w:rPr>
                <w:t xml:space="preserve">signatures-reg.xml </w:t>
              </w:r>
              <w:r>
                <w:rPr>
                  <w:rFonts w:eastAsia="Calibri"/>
                  <w:szCs w:val="24"/>
                </w:rPr>
                <w:t>(dokumento registravimo paskirties)</w:t>
              </w:r>
              <w:r>
                <w:rPr>
                  <w:szCs w:val="24"/>
                </w:rPr>
                <w:t xml:space="preserve">, kurio nuorodos yra į pagrindinę dokumento turinio rinkmeną </w:t>
              </w:r>
              <w:r>
                <w:rPr>
                  <w:rFonts w:eastAsia="Calibri"/>
                  <w:i/>
                  <w:szCs w:val="24"/>
                </w:rPr>
                <w:t>Pagrindinis.docx</w:t>
              </w:r>
              <w:r>
                <w:rPr>
                  <w:szCs w:val="24"/>
                </w:rPr>
                <w:t xml:space="preserve">, el. parašą </w:t>
              </w:r>
              <w:r>
                <w:rPr>
                  <w:rFonts w:eastAsia="Calibri"/>
                  <w:i/>
                  <w:szCs w:val="24"/>
                </w:rPr>
                <w:t>signatures-dir.xml</w:t>
              </w:r>
              <w:r>
                <w:rPr>
                  <w:szCs w:val="24"/>
                </w:rPr>
                <w:t xml:space="preserve"> ir nekeičiamuosius metaduomenis, kurių elementų identifikatoriai yra: „</w:t>
              </w:r>
              <w:r>
                <w:rPr>
                  <w:i/>
                  <w:szCs w:val="24"/>
                </w:rPr>
                <w:t>registravimas</w:t>
              </w:r>
              <w:r>
                <w:rPr>
                  <w:szCs w:val="24"/>
                </w:rPr>
                <w:t>“ ir „</w:t>
              </w:r>
              <w:r>
                <w:rPr>
                  <w:i/>
                  <w:szCs w:val="24"/>
                </w:rPr>
                <w:t>parasas-</w:t>
              </w:r>
              <w:r>
                <w:rPr>
                  <w:rFonts w:eastAsia="Calibri"/>
                  <w:i/>
                  <w:szCs w:val="24"/>
                </w:rPr>
                <w:t>signatures-reg</w:t>
              </w:r>
              <w:r>
                <w:rPr>
                  <w:szCs w:val="24"/>
                </w:rPr>
                <w:t>“;</w:t>
              </w:r>
            </w:p>
            <w:p w14:paraId="001FD50B" w14:textId="77777777" w:rsidR="00E01481" w:rsidRDefault="00F97B36">
              <w:pPr>
                <w:tabs>
                  <w:tab w:val="left" w:pos="1287"/>
                </w:tabs>
                <w:ind w:left="1287" w:hanging="360"/>
                <w:jc w:val="both"/>
                <w:rPr>
                  <w:szCs w:val="24"/>
                </w:rPr>
              </w:pPr>
              <w:r>
                <w:rPr>
                  <w:rFonts w:ascii="Wingdings" w:hAnsi="Wingdings"/>
                  <w:szCs w:val="24"/>
                </w:rPr>
                <w:t></w:t>
              </w:r>
              <w:r>
                <w:rPr>
                  <w:rFonts w:ascii="Wingdings" w:hAnsi="Wingdings"/>
                  <w:szCs w:val="24"/>
                </w:rPr>
                <w:tab/>
              </w:r>
              <w:r>
                <w:rPr>
                  <w:rFonts w:eastAsia="Calibri"/>
                  <w:i/>
                  <w:szCs w:val="24"/>
                </w:rPr>
                <w:t xml:space="preserve">signatures-greg.xml </w:t>
              </w:r>
              <w:r>
                <w:rPr>
                  <w:rFonts w:eastAsia="Calibri"/>
                  <w:szCs w:val="24"/>
                </w:rPr>
                <w:t>(gauto dokumento registravimo paskirties)</w:t>
              </w:r>
              <w:r>
                <w:rPr>
                  <w:szCs w:val="24"/>
                </w:rPr>
                <w:t xml:space="preserve">, kurio nuorodos yra į pagrindinę dokumento turinio rinkmeną </w:t>
              </w:r>
              <w:r>
                <w:rPr>
                  <w:rFonts w:eastAsia="Calibri"/>
                  <w:i/>
                  <w:szCs w:val="24"/>
                </w:rPr>
                <w:t>Pagrindinis.docx,</w:t>
              </w:r>
              <w:r>
                <w:rPr>
                  <w:szCs w:val="24"/>
                </w:rPr>
                <w:t xml:space="preserve"> XAdES parašus </w:t>
              </w:r>
              <w:r>
                <w:rPr>
                  <w:rFonts w:eastAsia="Calibri"/>
                  <w:i/>
                  <w:szCs w:val="24"/>
                </w:rPr>
                <w:t>signatures-dir.xml</w:t>
              </w:r>
              <w:r>
                <w:rPr>
                  <w:szCs w:val="24"/>
                </w:rPr>
                <w:t xml:space="preserve">, </w:t>
              </w:r>
              <w:r>
                <w:rPr>
                  <w:rFonts w:eastAsia="Calibri"/>
                  <w:i/>
                  <w:szCs w:val="24"/>
                </w:rPr>
                <w:t>signatures-reg.xml</w:t>
              </w:r>
              <w:r>
                <w:rPr>
                  <w:szCs w:val="24"/>
                </w:rPr>
                <w:t xml:space="preserve"> ir nekeičiamuosius metaduomenis, kurių elementų identifikatoriai yra „</w:t>
              </w:r>
              <w:r>
                <w:rPr>
                  <w:i/>
                  <w:szCs w:val="24"/>
                </w:rPr>
                <w:t>gauto-dokumento-registravimas</w:t>
              </w:r>
              <w:r>
                <w:rPr>
                  <w:szCs w:val="24"/>
                </w:rPr>
                <w:t>“ ir „</w:t>
              </w:r>
              <w:r>
                <w:rPr>
                  <w:i/>
                  <w:szCs w:val="24"/>
                </w:rPr>
                <w:t>parasas-</w:t>
              </w:r>
              <w:r>
                <w:rPr>
                  <w:rFonts w:eastAsia="Calibri"/>
                  <w:i/>
                  <w:szCs w:val="24"/>
                </w:rPr>
                <w:t>signatures-greg</w:t>
              </w:r>
              <w:r>
                <w:rPr>
                  <w:szCs w:val="24"/>
                </w:rPr>
                <w:t>“.</w:t>
              </w:r>
            </w:p>
            <w:p w14:paraId="001FD50C" w14:textId="77777777" w:rsidR="00E01481" w:rsidRDefault="00C151F2">
              <w:pPr>
                <w:ind w:firstLine="567"/>
                <w:jc w:val="both"/>
                <w:rPr>
                  <w:szCs w:val="24"/>
                </w:rPr>
              </w:pPr>
            </w:p>
          </w:sdtContent>
        </w:sdt>
        <w:sdt>
          <w:sdtPr>
            <w:alias w:val="15 pr. 2 p."/>
            <w:tag w:val="part_21a57c3485bf4a18af32f9ac33dfc201"/>
            <w:id w:val="43267627"/>
            <w:lock w:val="sdtLocked"/>
          </w:sdtPr>
          <w:sdtContent>
            <w:p w14:paraId="001FD50D" w14:textId="77777777" w:rsidR="00E01481" w:rsidRDefault="00C151F2">
              <w:pPr>
                <w:tabs>
                  <w:tab w:val="left" w:pos="851"/>
                </w:tabs>
                <w:ind w:firstLine="567"/>
                <w:jc w:val="both"/>
              </w:pPr>
              <w:sdt>
                <w:sdtPr>
                  <w:alias w:val="Numeris"/>
                  <w:tag w:val="nr_21a57c3485bf4a18af32f9ac33dfc201"/>
                  <w:id w:val="-1133021190"/>
                  <w:lock w:val="sdtLocked"/>
                </w:sdtPr>
                <w:sdtContent>
                  <w:r w:rsidR="00F97B36">
                    <w:t>2</w:t>
                  </w:r>
                </w:sdtContent>
              </w:sdt>
              <w:r w:rsidR="00F97B36">
                <w:t>.</w:t>
              </w:r>
              <w:r w:rsidR="00F97B36">
                <w:tab/>
              </w:r>
              <w:r w:rsidR="00F97B36">
                <w:rPr>
                  <w:lang w:eastAsia="lt-LT"/>
                </w:rPr>
                <w:t xml:space="preserve">Specifikacija numato galimybę dokumente naudoti sudarytojo apibrėžtus ryšio tipus.  Šiame pavyzdyje pateikiamas atvejis, kai </w:t>
              </w:r>
              <w:r w:rsidR="00F97B36">
                <w:t>dokumento sudarytojo informacinė sistema kaupia informaciją apie dokumentuose paminėtus kitus dokumentus ir tokias nuorodas žymi ryšio tipu „</w:t>
              </w:r>
              <w:r w:rsidR="00F97B36">
                <w:rPr>
                  <w:i/>
                  <w:iCs/>
                  <w:color w:val="0000FF"/>
                  <w:u w:val="single"/>
                </w:rPr>
                <w:t>http://test.com/reference</w:t>
              </w:r>
              <w:r w:rsidR="00F97B36">
                <w:t>“. Pavyzdyje žemiau p</w:t>
              </w:r>
              <w:r w:rsidR="00F97B36">
                <w:rPr>
                  <w:lang w:eastAsia="lt-LT"/>
                </w:rPr>
                <w:t xml:space="preserve">agrindinis dokumentas </w:t>
              </w:r>
              <w:r w:rsidR="00F97B36">
                <w:rPr>
                  <w:i/>
                  <w:iCs/>
                  <w:lang w:eastAsia="lt-LT"/>
                </w:rPr>
                <w:t xml:space="preserve">Pagrindinis.docx </w:t>
              </w:r>
              <w:r w:rsidR="00F97B36">
                <w:t xml:space="preserve">ir pridedamas elektroninis dokumentas </w:t>
              </w:r>
              <w:r w:rsidR="00F97B36">
                <w:rPr>
                  <w:rFonts w:ascii="Courier New" w:eastAsia="Calibri" w:hAnsi="Courier New" w:cs="Courier New"/>
                  <w:i/>
                  <w:iCs/>
                  <w:sz w:val="22"/>
                  <w:szCs w:val="22"/>
                </w:rPr>
                <w:t>Pridedama2.adoc</w:t>
              </w:r>
              <w:r w:rsidR="00F97B36">
                <w:rPr>
                  <w:lang w:eastAsia="lt-LT"/>
                </w:rPr>
                <w:t xml:space="preserve"> turi abipuses nuorodas, todėl pagrindinio dokumento rinkmena su pridedamu dokumentu susieti abipusiu (cikliniu) ryšiu. </w:t>
              </w:r>
            </w:p>
            <w:p w14:paraId="001FD50E" w14:textId="77777777" w:rsidR="00E01481" w:rsidRDefault="00C151F2">
              <w:pPr>
                <w:ind w:firstLine="567"/>
                <w:jc w:val="both"/>
              </w:pPr>
            </w:p>
          </w:sdtContent>
        </w:sdt>
        <w:sdt>
          <w:sdtPr>
            <w:alias w:val="15 pr. 3 p."/>
            <w:tag w:val="part_2e5275c09ebc4397a4a05d20392783fb"/>
            <w:id w:val="1627961697"/>
            <w:lock w:val="sdtLocked"/>
          </w:sdtPr>
          <w:sdtContent>
            <w:p w14:paraId="001FD50F" w14:textId="77777777" w:rsidR="00E01481" w:rsidRDefault="00C151F2">
              <w:pPr>
                <w:tabs>
                  <w:tab w:val="left" w:pos="851"/>
                </w:tabs>
                <w:ind w:firstLine="567"/>
                <w:jc w:val="both"/>
              </w:pPr>
              <w:sdt>
                <w:sdtPr>
                  <w:alias w:val="Numeris"/>
                  <w:tag w:val="nr_2e5275c09ebc4397a4a05d20392783fb"/>
                  <w:id w:val="1774966674"/>
                  <w:lock w:val="sdtLocked"/>
                </w:sdtPr>
                <w:sdtContent>
                  <w:r w:rsidR="00F97B36">
                    <w:t>3</w:t>
                  </w:r>
                </w:sdtContent>
              </w:sdt>
              <w:r w:rsidR="00F97B36">
                <w:t>.</w:t>
              </w:r>
              <w:r w:rsidR="00F97B36">
                <w:tab/>
                <w:t>Kaip pavyzdys pateikiama galima elektroninio dokumento struktūra:</w:t>
              </w:r>
            </w:p>
            <w:p w14:paraId="001FD510" w14:textId="77777777" w:rsidR="00E01481" w:rsidRDefault="00E01481">
              <w:pPr>
                <w:ind w:firstLine="567"/>
              </w:pPr>
            </w:p>
            <w:p w14:paraId="001FD511"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mimetype</w:t>
              </w:r>
            </w:p>
            <w:p w14:paraId="001FD512"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Pagrindinis.docx</w:t>
              </w:r>
            </w:p>
            <w:p w14:paraId="001FD513"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priedai/PriedasA.xlsx</w:t>
              </w:r>
            </w:p>
            <w:p w14:paraId="001FD514"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priedai/Taisyklės.odt</w:t>
              </w:r>
            </w:p>
            <w:p w14:paraId="001FD515"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priedai/PriedasT1.odp</w:t>
              </w:r>
            </w:p>
            <w:p w14:paraId="001FD516"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pridedami/Pridedama2.adoc</w:t>
              </w:r>
            </w:p>
            <w:p w14:paraId="001FD517"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metadata/pasirašomi.xml</w:t>
              </w:r>
            </w:p>
            <w:p w14:paraId="001FD518"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metadata/istorija.xml</w:t>
              </w:r>
            </w:p>
            <w:p w14:paraId="001FD519"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META-INF/signatures/signatures1.xml</w:t>
              </w:r>
            </w:p>
            <w:p w14:paraId="001FD51A"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META-INF/signatures/signatures-dir.xml</w:t>
              </w:r>
            </w:p>
            <w:p w14:paraId="001FD51B"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META-INF/signatures/signatures-reg.xml</w:t>
              </w:r>
            </w:p>
            <w:p w14:paraId="001FD51C"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META-INF/signatures/signatures-greg.xml</w:t>
              </w:r>
            </w:p>
            <w:p w14:paraId="001FD51D"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lastRenderedPageBreak/>
                <w:t>META-INF/manifest.xml</w:t>
              </w:r>
            </w:p>
            <w:p w14:paraId="001FD51E" w14:textId="77777777" w:rsidR="00E01481" w:rsidRDefault="00F97B36">
              <w:pPr>
                <w:spacing w:line="276" w:lineRule="auto"/>
                <w:ind w:firstLine="1134"/>
                <w:jc w:val="both"/>
                <w:rPr>
                  <w:rFonts w:ascii="Courier New" w:eastAsia="Calibri" w:hAnsi="Courier New" w:cs="Courier New"/>
                  <w:sz w:val="20"/>
                  <w:lang w:eastAsia="lt-LT"/>
                </w:rPr>
              </w:pPr>
              <w:r>
                <w:rPr>
                  <w:rFonts w:ascii="Courier New" w:eastAsia="Calibri" w:hAnsi="Courier New" w:cs="Courier New"/>
                  <w:sz w:val="20"/>
                  <w:lang w:eastAsia="lt-LT"/>
                </w:rPr>
                <w:t>META-INF2/relations.xml</w:t>
              </w:r>
            </w:p>
            <w:p w14:paraId="001FD51F" w14:textId="77777777" w:rsidR="00E01481" w:rsidRDefault="00C151F2">
              <w:pPr>
                <w:ind w:firstLine="567"/>
              </w:pPr>
            </w:p>
          </w:sdtContent>
        </w:sdt>
        <w:sdt>
          <w:sdtPr>
            <w:alias w:val="15 pr. 4 p."/>
            <w:tag w:val="part_b71782ecb6154b83891b6ee6221f3ee8"/>
            <w:id w:val="2038536262"/>
            <w:lock w:val="sdtLocked"/>
          </w:sdtPr>
          <w:sdtContent>
            <w:p w14:paraId="001FD520" w14:textId="77777777" w:rsidR="00E01481" w:rsidRDefault="00C151F2">
              <w:pPr>
                <w:tabs>
                  <w:tab w:val="left" w:pos="851"/>
                </w:tabs>
                <w:ind w:firstLine="567"/>
                <w:jc w:val="both"/>
              </w:pPr>
              <w:sdt>
                <w:sdtPr>
                  <w:alias w:val="Numeris"/>
                  <w:tag w:val="nr_b71782ecb6154b83891b6ee6221f3ee8"/>
                  <w:id w:val="854844711"/>
                  <w:lock w:val="sdtLocked"/>
                </w:sdtPr>
                <w:sdtContent>
                  <w:r w:rsidR="00F97B36">
                    <w:t>4</w:t>
                  </w:r>
                </w:sdtContent>
              </w:sdt>
              <w:r w:rsidR="00F97B36">
                <w:t>.</w:t>
              </w:r>
              <w:r w:rsidR="00F97B36">
                <w:tab/>
                <w:t xml:space="preserve">Ryšių aprašo rinkmenos </w:t>
              </w:r>
              <w:r w:rsidR="00F97B36">
                <w:rPr>
                  <w:i/>
                </w:rPr>
                <w:t>META-INF2/relations.xml</w:t>
              </w:r>
              <w:r w:rsidR="00F97B36">
                <w:t xml:space="preserve"> turinys galėtų būti toks:</w:t>
              </w:r>
            </w:p>
            <w:p w14:paraId="001FD521" w14:textId="77777777" w:rsidR="00E01481" w:rsidRDefault="00E01481">
              <w:pPr>
                <w:keepNext/>
              </w:pPr>
            </w:p>
            <w:p w14:paraId="001FD522" w14:textId="77777777" w:rsidR="00E01481" w:rsidRDefault="00F97B36">
              <w:pPr>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xml </w:t>
              </w:r>
              <w:r>
                <w:rPr>
                  <w:rFonts w:ascii="Courier New" w:hAnsi="Courier New" w:cs="Courier New"/>
                  <w:color w:val="7F007F"/>
                  <w:sz w:val="18"/>
                  <w:szCs w:val="18"/>
                  <w:lang w:eastAsia="lt-LT"/>
                </w:rPr>
                <w:t>version</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1.0" </w:t>
              </w:r>
              <w:r>
                <w:rPr>
                  <w:rFonts w:ascii="Courier New" w:hAnsi="Courier New" w:cs="Courier New"/>
                  <w:color w:val="7F007F"/>
                  <w:sz w:val="18"/>
                  <w:szCs w:val="18"/>
                  <w:lang w:eastAsia="lt-LT"/>
                </w:rPr>
                <w:t>encoding</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UTF-8"</w:t>
              </w:r>
              <w:r>
                <w:rPr>
                  <w:rFonts w:ascii="Courier New" w:hAnsi="Courier New" w:cs="Courier New"/>
                  <w:color w:val="008080"/>
                  <w:sz w:val="18"/>
                  <w:szCs w:val="18"/>
                  <w:lang w:eastAsia="lt-LT"/>
                </w:rPr>
                <w:t>?&gt;</w:t>
              </w:r>
            </w:p>
            <w:p w14:paraId="001FD523" w14:textId="77777777" w:rsidR="00E01481" w:rsidRDefault="00F97B36">
              <w:pPr>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s </w:t>
              </w:r>
              <w:r>
                <w:rPr>
                  <w:rFonts w:ascii="Courier New" w:hAnsi="Courier New" w:cs="Courier New"/>
                  <w:color w:val="7F007F"/>
                  <w:sz w:val="18"/>
                  <w:szCs w:val="18"/>
                  <w:lang w:eastAsia="lt-LT"/>
                </w:rPr>
                <w:t>xmlns</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w:t>
              </w:r>
              <w:r>
                <w:rPr>
                  <w:rFonts w:ascii="Courier New" w:hAnsi="Courier New" w:cs="Courier New"/>
                  <w:color w:val="008080"/>
                  <w:sz w:val="18"/>
                  <w:szCs w:val="18"/>
                  <w:lang w:eastAsia="lt-LT"/>
                </w:rPr>
                <w:t>&gt;</w:t>
              </w:r>
            </w:p>
            <w:p w14:paraId="001FD524"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SourcePart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w:t>
              </w:r>
              <w:r>
                <w:rPr>
                  <w:rFonts w:ascii="Courier New" w:hAnsi="Courier New" w:cs="Courier New"/>
                  <w:color w:val="008080"/>
                  <w:sz w:val="18"/>
                  <w:szCs w:val="18"/>
                  <w:lang w:eastAsia="lt-LT"/>
                </w:rPr>
                <w:t>&gt;</w:t>
              </w:r>
            </w:p>
            <w:p w14:paraId="001FD525"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agrindinis.docx"</w:t>
              </w:r>
            </w:p>
            <w:p w14:paraId="001FD526"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content/main"</w:t>
              </w:r>
              <w:r>
                <w:rPr>
                  <w:rFonts w:ascii="Courier New" w:hAnsi="Courier New" w:cs="Courier New"/>
                  <w:color w:val="008080"/>
                  <w:sz w:val="18"/>
                  <w:szCs w:val="18"/>
                  <w:lang w:eastAsia="lt-LT"/>
                </w:rPr>
                <w:t>/&gt;</w:t>
              </w:r>
            </w:p>
            <w:p w14:paraId="001FD527"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data/pasirašomi.xml"</w:t>
              </w:r>
            </w:p>
            <w:p w14:paraId="001FD528"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metadata/signable"</w:t>
              </w:r>
              <w:r>
                <w:rPr>
                  <w:rFonts w:ascii="Courier New" w:hAnsi="Courier New" w:cs="Courier New"/>
                  <w:color w:val="008080"/>
                  <w:sz w:val="18"/>
                  <w:szCs w:val="18"/>
                  <w:lang w:eastAsia="lt-LT"/>
                </w:rPr>
                <w:t>/&gt;</w:t>
              </w:r>
            </w:p>
            <w:p w14:paraId="001FD529"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data/istorija.xml"</w:t>
              </w:r>
            </w:p>
            <w:p w14:paraId="001FD52A"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metadata/unsignable"</w:t>
              </w:r>
              <w:r>
                <w:rPr>
                  <w:rFonts w:ascii="Courier New" w:hAnsi="Courier New" w:cs="Courier New"/>
                  <w:color w:val="008080"/>
                  <w:sz w:val="18"/>
                  <w:szCs w:val="18"/>
                  <w:lang w:eastAsia="lt-LT"/>
                </w:rPr>
                <w:t>/&gt;</w:t>
              </w:r>
            </w:p>
            <w:p w14:paraId="001FD52B"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1.xml"</w:t>
              </w:r>
            </w:p>
            <w:p w14:paraId="001FD52C"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2D"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dir.xml"</w:t>
              </w:r>
            </w:p>
            <w:p w14:paraId="001FD52E"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2F"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reg.xml"</w:t>
              </w:r>
            </w:p>
            <w:p w14:paraId="001FD530"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31"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greg.xml"</w:t>
              </w:r>
            </w:p>
            <w:p w14:paraId="001FD532"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33"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SourcePart</w:t>
              </w:r>
              <w:r>
                <w:rPr>
                  <w:rFonts w:ascii="Courier New" w:hAnsi="Courier New" w:cs="Courier New"/>
                  <w:color w:val="008080"/>
                  <w:sz w:val="18"/>
                  <w:szCs w:val="18"/>
                  <w:lang w:eastAsia="lt-LT"/>
                </w:rPr>
                <w:t>&gt;</w:t>
              </w:r>
            </w:p>
            <w:p w14:paraId="001FD534" w14:textId="77777777" w:rsidR="00E01481" w:rsidRDefault="00E01481">
              <w:pPr>
                <w:rPr>
                  <w:rFonts w:ascii="Courier New" w:hAnsi="Courier New" w:cs="Courier New"/>
                  <w:sz w:val="18"/>
                  <w:szCs w:val="18"/>
                  <w:lang w:eastAsia="lt-LT"/>
                </w:rPr>
              </w:pPr>
            </w:p>
            <w:p w14:paraId="001FD535"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SourcePart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agrindinis.docx"</w:t>
              </w:r>
              <w:r>
                <w:rPr>
                  <w:rFonts w:ascii="Courier New" w:hAnsi="Courier New" w:cs="Courier New"/>
                  <w:color w:val="008080"/>
                  <w:sz w:val="18"/>
                  <w:szCs w:val="18"/>
                  <w:lang w:eastAsia="lt-LT"/>
                </w:rPr>
                <w:t>&gt;</w:t>
              </w:r>
            </w:p>
            <w:p w14:paraId="001FD536"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riedai/PriedasA.xlsx"</w:t>
              </w:r>
            </w:p>
            <w:p w14:paraId="001FD537"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content/appendix"</w:t>
              </w:r>
              <w:r>
                <w:rPr>
                  <w:rFonts w:ascii="Courier New" w:hAnsi="Courier New" w:cs="Courier New"/>
                  <w:color w:val="008080"/>
                  <w:sz w:val="18"/>
                  <w:szCs w:val="18"/>
                  <w:lang w:eastAsia="lt-LT"/>
                </w:rPr>
                <w:t>/&gt;</w:t>
              </w:r>
            </w:p>
            <w:p w14:paraId="001FD538"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riedai/Taisyklės.odt"</w:t>
              </w:r>
            </w:p>
            <w:p w14:paraId="001FD539"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content/appendix"</w:t>
              </w:r>
              <w:r>
                <w:rPr>
                  <w:rFonts w:ascii="Courier New" w:hAnsi="Courier New" w:cs="Courier New"/>
                  <w:color w:val="008080"/>
                  <w:sz w:val="18"/>
                  <w:szCs w:val="18"/>
                  <w:lang w:eastAsia="lt-LT"/>
                </w:rPr>
                <w:t>/&gt;</w:t>
              </w:r>
            </w:p>
            <w:p w14:paraId="001FD53A"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ridedami/Pridedama2.adoc"</w:t>
              </w:r>
            </w:p>
            <w:p w14:paraId="001FD53B"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content/attachment"</w:t>
              </w:r>
              <w:r>
                <w:rPr>
                  <w:rFonts w:ascii="Courier New" w:hAnsi="Courier New" w:cs="Courier New"/>
                  <w:color w:val="008080"/>
                  <w:sz w:val="18"/>
                  <w:szCs w:val="18"/>
                  <w:lang w:eastAsia="lt-LT"/>
                </w:rPr>
                <w:t>/&gt;</w:t>
              </w:r>
            </w:p>
            <w:p w14:paraId="001FD53C"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dir.xml"</w:t>
              </w:r>
            </w:p>
            <w:p w14:paraId="001FD53D"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3E"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reg.xml"</w:t>
              </w:r>
            </w:p>
            <w:p w14:paraId="001FD53F"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40"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greg.xml"</w:t>
              </w:r>
            </w:p>
            <w:p w14:paraId="001FD541"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42"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ridedami/Pridedama2.adoc" </w:t>
              </w:r>
            </w:p>
            <w:p w14:paraId="001FD543" w14:textId="77777777" w:rsidR="00E01481" w:rsidRDefault="00F97B36">
              <w:pPr>
                <w:ind w:firstLine="756"/>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test.com/reference"</w:t>
              </w:r>
              <w:r>
                <w:rPr>
                  <w:rFonts w:ascii="Courier New" w:hAnsi="Courier New" w:cs="Courier New"/>
                  <w:color w:val="008080"/>
                  <w:sz w:val="18"/>
                  <w:szCs w:val="18"/>
                  <w:lang w:eastAsia="lt-LT"/>
                </w:rPr>
                <w:t>/&gt;</w:t>
              </w:r>
            </w:p>
            <w:p w14:paraId="001FD544" w14:textId="77777777" w:rsidR="00E01481" w:rsidRDefault="00F97B36">
              <w:pPr>
                <w:tabs>
                  <w:tab w:val="left" w:pos="3015"/>
                </w:tabs>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SourcePart</w:t>
              </w:r>
              <w:r>
                <w:rPr>
                  <w:rFonts w:ascii="Courier New" w:hAnsi="Courier New" w:cs="Courier New"/>
                  <w:color w:val="008080"/>
                  <w:sz w:val="18"/>
                  <w:szCs w:val="18"/>
                  <w:lang w:eastAsia="lt-LT"/>
                </w:rPr>
                <w:t>&gt;</w:t>
              </w:r>
              <w:r>
                <w:rPr>
                  <w:rFonts w:ascii="Courier New" w:hAnsi="Courier New" w:cs="Courier New"/>
                  <w:color w:val="008080"/>
                  <w:sz w:val="18"/>
                  <w:szCs w:val="18"/>
                  <w:lang w:eastAsia="lt-LT"/>
                </w:rPr>
                <w:tab/>
              </w:r>
            </w:p>
            <w:p w14:paraId="001FD545"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SourcePart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riedai/PriedasA.xlsx"</w:t>
              </w:r>
              <w:r>
                <w:rPr>
                  <w:rFonts w:ascii="Courier New" w:hAnsi="Courier New" w:cs="Courier New"/>
                  <w:color w:val="008080"/>
                  <w:sz w:val="18"/>
                  <w:szCs w:val="18"/>
                  <w:lang w:eastAsia="lt-LT"/>
                </w:rPr>
                <w:t>&gt;</w:t>
              </w:r>
            </w:p>
            <w:p w14:paraId="001FD546"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1.xml"</w:t>
              </w:r>
            </w:p>
            <w:p w14:paraId="001FD547"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48"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dir.xml"</w:t>
              </w:r>
            </w:p>
            <w:p w14:paraId="001FD549"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4A"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SourcePart</w:t>
              </w:r>
              <w:r>
                <w:rPr>
                  <w:rFonts w:ascii="Courier New" w:hAnsi="Courier New" w:cs="Courier New"/>
                  <w:color w:val="008080"/>
                  <w:sz w:val="18"/>
                  <w:szCs w:val="18"/>
                  <w:lang w:eastAsia="lt-LT"/>
                </w:rPr>
                <w:t>&gt;</w:t>
              </w:r>
            </w:p>
            <w:p w14:paraId="001FD54B"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SourcePart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riedai/Taisyklės.odt"</w:t>
              </w:r>
              <w:r>
                <w:rPr>
                  <w:rFonts w:ascii="Courier New" w:hAnsi="Courier New" w:cs="Courier New"/>
                  <w:color w:val="008080"/>
                  <w:sz w:val="18"/>
                  <w:szCs w:val="18"/>
                  <w:lang w:eastAsia="lt-LT"/>
                </w:rPr>
                <w:t>&gt;</w:t>
              </w:r>
            </w:p>
            <w:p w14:paraId="001FD54C"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riedai/PriedasT1.odp"</w:t>
              </w:r>
            </w:p>
            <w:p w14:paraId="001FD54D"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content/appendix"</w:t>
              </w:r>
              <w:r>
                <w:rPr>
                  <w:rFonts w:ascii="Courier New" w:hAnsi="Courier New" w:cs="Courier New"/>
                  <w:color w:val="008080"/>
                  <w:sz w:val="18"/>
                  <w:szCs w:val="18"/>
                  <w:lang w:eastAsia="lt-LT"/>
                </w:rPr>
                <w:t>/&gt;</w:t>
              </w:r>
            </w:p>
            <w:p w14:paraId="001FD54E"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dir.xml"</w:t>
              </w:r>
            </w:p>
            <w:p w14:paraId="001FD54F"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50"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SourcePart</w:t>
              </w:r>
              <w:r>
                <w:rPr>
                  <w:rFonts w:ascii="Courier New" w:hAnsi="Courier New" w:cs="Courier New"/>
                  <w:color w:val="008080"/>
                  <w:sz w:val="18"/>
                  <w:szCs w:val="18"/>
                  <w:lang w:eastAsia="lt-LT"/>
                </w:rPr>
                <w:t>&gt;</w:t>
              </w:r>
            </w:p>
            <w:p w14:paraId="001FD551"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SourcePart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riedai/PriedasT1.odp"</w:t>
              </w:r>
              <w:r>
                <w:rPr>
                  <w:rFonts w:ascii="Courier New" w:hAnsi="Courier New" w:cs="Courier New"/>
                  <w:color w:val="008080"/>
                  <w:sz w:val="18"/>
                  <w:szCs w:val="18"/>
                  <w:lang w:eastAsia="lt-LT"/>
                </w:rPr>
                <w:t>&gt;</w:t>
              </w:r>
            </w:p>
            <w:p w14:paraId="001FD552"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dir.xml"</w:t>
              </w:r>
            </w:p>
            <w:p w14:paraId="001FD553"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54"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SourcePart</w:t>
              </w:r>
              <w:r>
                <w:rPr>
                  <w:rFonts w:ascii="Courier New" w:hAnsi="Courier New" w:cs="Courier New"/>
                  <w:color w:val="008080"/>
                  <w:sz w:val="18"/>
                  <w:szCs w:val="18"/>
                  <w:lang w:eastAsia="lt-LT"/>
                </w:rPr>
                <w:t>&gt;</w:t>
              </w:r>
            </w:p>
            <w:p w14:paraId="001FD555"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SourcePart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pridedami/Pridedama2.adoc"</w:t>
              </w:r>
              <w:r>
                <w:rPr>
                  <w:rFonts w:ascii="Courier New" w:hAnsi="Courier New" w:cs="Courier New"/>
                  <w:color w:val="008080"/>
                  <w:sz w:val="18"/>
                  <w:szCs w:val="18"/>
                  <w:lang w:eastAsia="lt-LT"/>
                </w:rPr>
                <w:t>&gt;</w:t>
              </w:r>
            </w:p>
            <w:p w14:paraId="001FD556"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dir.xml"</w:t>
              </w:r>
            </w:p>
            <w:p w14:paraId="001FD557"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58"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agrindinis.docx" </w:t>
              </w: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test.com/reference"</w:t>
              </w:r>
              <w:r>
                <w:rPr>
                  <w:rFonts w:ascii="Courier New" w:hAnsi="Courier New" w:cs="Courier New"/>
                  <w:color w:val="008080"/>
                  <w:sz w:val="18"/>
                  <w:szCs w:val="18"/>
                  <w:lang w:eastAsia="lt-LT"/>
                </w:rPr>
                <w:t>/&gt;</w:t>
              </w:r>
            </w:p>
            <w:p w14:paraId="001FD559"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SourcePart</w:t>
              </w:r>
              <w:r>
                <w:rPr>
                  <w:rFonts w:ascii="Courier New" w:hAnsi="Courier New" w:cs="Courier New"/>
                  <w:color w:val="008080"/>
                  <w:sz w:val="18"/>
                  <w:szCs w:val="18"/>
                  <w:lang w:eastAsia="lt-LT"/>
                </w:rPr>
                <w:t>&gt;</w:t>
              </w:r>
            </w:p>
            <w:p w14:paraId="001FD55A" w14:textId="77777777" w:rsidR="00E01481" w:rsidRDefault="00E01481">
              <w:pPr>
                <w:rPr>
                  <w:rFonts w:ascii="Courier New" w:hAnsi="Courier New" w:cs="Courier New"/>
                  <w:sz w:val="18"/>
                  <w:szCs w:val="18"/>
                  <w:lang w:eastAsia="lt-LT"/>
                </w:rPr>
              </w:pPr>
            </w:p>
            <w:p w14:paraId="001FD55B"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SourcePart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dada/pasirašomi.xml"</w:t>
              </w:r>
              <w:r>
                <w:rPr>
                  <w:rFonts w:ascii="Courier New" w:hAnsi="Courier New" w:cs="Courier New"/>
                  <w:color w:val="008080"/>
                  <w:sz w:val="18"/>
                  <w:szCs w:val="18"/>
                  <w:lang w:eastAsia="lt-LT"/>
                </w:rPr>
                <w:t>&gt;</w:t>
              </w:r>
            </w:p>
            <w:p w14:paraId="001FD55C"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1.xml"</w:t>
              </w:r>
            </w:p>
            <w:p w14:paraId="001FD55D"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w:t>
              </w:r>
              <w:r>
                <w:rPr>
                  <w:rFonts w:ascii="Courier New" w:hAnsi="Courier New" w:cs="Courier New"/>
                  <w:color w:val="008080"/>
                  <w:sz w:val="18"/>
                  <w:szCs w:val="18"/>
                  <w:lang w:eastAsia="lt-LT"/>
                </w:rPr>
                <w:t>&gt;</w:t>
              </w:r>
            </w:p>
            <w:p w14:paraId="001FD55E" w14:textId="77777777" w:rsidR="00E01481" w:rsidRDefault="00F97B36">
              <w:pPr>
                <w:ind w:firstLine="97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Element </w:t>
              </w:r>
              <w:r>
                <w:rPr>
                  <w:rFonts w:ascii="Courier New" w:hAnsi="Courier New" w:cs="Courier New"/>
                  <w:color w:val="7F007F"/>
                  <w:sz w:val="18"/>
                  <w:szCs w:val="18"/>
                  <w:lang w:eastAsia="lt-LT"/>
                </w:rPr>
                <w:t>in-source-part</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true" </w:t>
              </w:r>
              <w:r>
                <w:rPr>
                  <w:rFonts w:ascii="Courier New" w:hAnsi="Courier New" w:cs="Courier New"/>
                  <w:color w:val="7F007F"/>
                  <w:sz w:val="18"/>
                  <w:szCs w:val="18"/>
                  <w:lang w:eastAsia="lt-LT"/>
                </w:rPr>
                <w:t>ref-id</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arasas-signatures1" </w:t>
              </w:r>
              <w:r>
                <w:rPr>
                  <w:rFonts w:ascii="Courier New" w:hAnsi="Courier New" w:cs="Courier New"/>
                  <w:color w:val="008080"/>
                  <w:sz w:val="18"/>
                  <w:szCs w:val="18"/>
                  <w:lang w:eastAsia="lt-LT"/>
                </w:rPr>
                <w:t>/&gt;</w:t>
              </w:r>
            </w:p>
            <w:p w14:paraId="001FD55F"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Relationship</w:t>
              </w:r>
              <w:r>
                <w:rPr>
                  <w:rFonts w:ascii="Courier New" w:hAnsi="Courier New" w:cs="Courier New"/>
                  <w:color w:val="008080"/>
                  <w:sz w:val="18"/>
                  <w:szCs w:val="18"/>
                  <w:lang w:eastAsia="lt-LT"/>
                </w:rPr>
                <w:t>&gt;</w:t>
              </w:r>
            </w:p>
            <w:p w14:paraId="001FD560"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dir.xml"</w:t>
              </w:r>
            </w:p>
            <w:p w14:paraId="001FD561"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w:t>
              </w:r>
              <w:r>
                <w:rPr>
                  <w:rFonts w:ascii="Courier New" w:hAnsi="Courier New" w:cs="Courier New"/>
                  <w:color w:val="008080"/>
                  <w:sz w:val="18"/>
                  <w:szCs w:val="18"/>
                  <w:lang w:eastAsia="lt-LT"/>
                </w:rPr>
                <w:t>&gt;</w:t>
              </w:r>
            </w:p>
            <w:p w14:paraId="001FD562" w14:textId="77777777" w:rsidR="00E01481" w:rsidRDefault="00F97B36">
              <w:pPr>
                <w:ind w:firstLine="972"/>
                <w:rPr>
                  <w:rFonts w:ascii="Courier New" w:hAnsi="Courier New" w:cs="Courier New"/>
                  <w:sz w:val="18"/>
                  <w:szCs w:val="18"/>
                  <w:lang w:eastAsia="lt-LT"/>
                </w:rPr>
              </w:pPr>
              <w:r>
                <w:rPr>
                  <w:rFonts w:ascii="Courier New" w:hAnsi="Courier New" w:cs="Courier New"/>
                  <w:color w:val="008080"/>
                  <w:sz w:val="18"/>
                  <w:szCs w:val="18"/>
                  <w:lang w:eastAsia="lt-LT"/>
                </w:rPr>
                <w:lastRenderedPageBreak/>
                <w:t>&lt;</w:t>
              </w:r>
              <w:r>
                <w:rPr>
                  <w:rFonts w:ascii="Courier New" w:hAnsi="Courier New" w:cs="Courier New"/>
                  <w:color w:val="3F7F7F"/>
                  <w:sz w:val="18"/>
                  <w:szCs w:val="18"/>
                  <w:lang w:eastAsia="lt-LT"/>
                </w:rPr>
                <w:t xml:space="preserve">Element </w:t>
              </w:r>
              <w:r>
                <w:rPr>
                  <w:rFonts w:ascii="Courier New" w:hAnsi="Courier New" w:cs="Courier New"/>
                  <w:color w:val="7F007F"/>
                  <w:sz w:val="18"/>
                  <w:szCs w:val="18"/>
                  <w:lang w:eastAsia="lt-LT"/>
                </w:rPr>
                <w:t>in-source-part</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true" </w:t>
              </w:r>
              <w:r>
                <w:rPr>
                  <w:rFonts w:ascii="Courier New" w:hAnsi="Courier New" w:cs="Courier New"/>
                  <w:color w:val="7F007F"/>
                  <w:sz w:val="18"/>
                  <w:szCs w:val="18"/>
                  <w:lang w:eastAsia="lt-LT"/>
                </w:rPr>
                <w:t>ref-id</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avadinimas" </w:t>
              </w:r>
              <w:r>
                <w:rPr>
                  <w:rFonts w:ascii="Courier New" w:hAnsi="Courier New" w:cs="Courier New"/>
                  <w:color w:val="008080"/>
                  <w:sz w:val="18"/>
                  <w:szCs w:val="18"/>
                  <w:lang w:eastAsia="lt-LT"/>
                </w:rPr>
                <w:t>/&gt;</w:t>
              </w:r>
            </w:p>
            <w:p w14:paraId="001FD563" w14:textId="77777777" w:rsidR="00E01481" w:rsidRDefault="00F97B36">
              <w:pPr>
                <w:ind w:firstLine="97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Element </w:t>
              </w:r>
              <w:r>
                <w:rPr>
                  <w:rFonts w:ascii="Courier New" w:hAnsi="Courier New" w:cs="Courier New"/>
                  <w:color w:val="7F007F"/>
                  <w:sz w:val="18"/>
                  <w:szCs w:val="18"/>
                  <w:lang w:eastAsia="lt-LT"/>
                </w:rPr>
                <w:t>in-source-part</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true" </w:t>
              </w:r>
              <w:r>
                <w:rPr>
                  <w:rFonts w:ascii="Courier New" w:hAnsi="Courier New" w:cs="Courier New"/>
                  <w:color w:val="7F007F"/>
                  <w:sz w:val="18"/>
                  <w:szCs w:val="18"/>
                  <w:lang w:eastAsia="lt-LT"/>
                </w:rPr>
                <w:t>ref-id</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sudarytojai" </w:t>
              </w:r>
              <w:r>
                <w:rPr>
                  <w:rFonts w:ascii="Courier New" w:hAnsi="Courier New" w:cs="Courier New"/>
                  <w:color w:val="008080"/>
                  <w:sz w:val="18"/>
                  <w:szCs w:val="18"/>
                  <w:lang w:eastAsia="lt-LT"/>
                </w:rPr>
                <w:t>/&gt;</w:t>
              </w:r>
            </w:p>
            <w:p w14:paraId="001FD564" w14:textId="77777777" w:rsidR="00E01481" w:rsidRDefault="00F97B36">
              <w:pPr>
                <w:ind w:firstLine="97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Element </w:t>
              </w:r>
              <w:r>
                <w:rPr>
                  <w:rFonts w:ascii="Courier New" w:hAnsi="Courier New" w:cs="Courier New"/>
                  <w:color w:val="7F007F"/>
                  <w:sz w:val="18"/>
                  <w:szCs w:val="18"/>
                  <w:lang w:eastAsia="lt-LT"/>
                </w:rPr>
                <w:t>in-source-part</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true" </w:t>
              </w:r>
              <w:r>
                <w:rPr>
                  <w:rFonts w:ascii="Courier New" w:hAnsi="Courier New" w:cs="Courier New"/>
                  <w:color w:val="7F007F"/>
                  <w:sz w:val="18"/>
                  <w:szCs w:val="18"/>
                  <w:lang w:eastAsia="lt-LT"/>
                </w:rPr>
                <w:t>ref-id</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arasas-signatures-dir" </w:t>
              </w:r>
              <w:r>
                <w:rPr>
                  <w:rFonts w:ascii="Courier New" w:hAnsi="Courier New" w:cs="Courier New"/>
                  <w:color w:val="008080"/>
                  <w:sz w:val="18"/>
                  <w:szCs w:val="18"/>
                  <w:lang w:eastAsia="lt-LT"/>
                </w:rPr>
                <w:t>/&gt;</w:t>
              </w:r>
            </w:p>
            <w:p w14:paraId="001FD565"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Relationship</w:t>
              </w:r>
              <w:r>
                <w:rPr>
                  <w:rFonts w:ascii="Courier New" w:hAnsi="Courier New" w:cs="Courier New"/>
                  <w:color w:val="008080"/>
                  <w:sz w:val="18"/>
                  <w:szCs w:val="18"/>
                  <w:lang w:eastAsia="lt-LT"/>
                </w:rPr>
                <w:t>&gt;</w:t>
              </w:r>
            </w:p>
            <w:p w14:paraId="001FD566" w14:textId="77777777" w:rsidR="00E01481" w:rsidRDefault="00F97B36">
              <w:pPr>
                <w:keepNext/>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reg.xml"</w:t>
              </w:r>
            </w:p>
            <w:p w14:paraId="001FD567"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w:t>
              </w:r>
              <w:r>
                <w:rPr>
                  <w:rFonts w:ascii="Courier New" w:hAnsi="Courier New" w:cs="Courier New"/>
                  <w:color w:val="008080"/>
                  <w:sz w:val="18"/>
                  <w:szCs w:val="18"/>
                  <w:lang w:eastAsia="lt-LT"/>
                </w:rPr>
                <w:t>&gt;</w:t>
              </w:r>
            </w:p>
            <w:p w14:paraId="001FD568" w14:textId="77777777" w:rsidR="00E01481" w:rsidRDefault="00F97B36">
              <w:pPr>
                <w:ind w:firstLine="97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Element </w:t>
              </w:r>
              <w:r>
                <w:rPr>
                  <w:rFonts w:ascii="Courier New" w:hAnsi="Courier New" w:cs="Courier New"/>
                  <w:color w:val="7F007F"/>
                  <w:sz w:val="18"/>
                  <w:szCs w:val="18"/>
                  <w:lang w:eastAsia="lt-LT"/>
                </w:rPr>
                <w:t>in-source-part</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true" </w:t>
              </w:r>
              <w:r>
                <w:rPr>
                  <w:rFonts w:ascii="Courier New" w:hAnsi="Courier New" w:cs="Courier New"/>
                  <w:color w:val="7F007F"/>
                  <w:sz w:val="18"/>
                  <w:szCs w:val="18"/>
                  <w:lang w:eastAsia="lt-LT"/>
                </w:rPr>
                <w:t>ref-id</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registravimas" </w:t>
              </w:r>
              <w:r>
                <w:rPr>
                  <w:rFonts w:ascii="Courier New" w:hAnsi="Courier New" w:cs="Courier New"/>
                  <w:color w:val="008080"/>
                  <w:sz w:val="18"/>
                  <w:szCs w:val="18"/>
                  <w:lang w:eastAsia="lt-LT"/>
                </w:rPr>
                <w:t>/&gt;</w:t>
              </w:r>
            </w:p>
            <w:p w14:paraId="001FD569" w14:textId="77777777" w:rsidR="00E01481" w:rsidRDefault="00F97B36">
              <w:pPr>
                <w:ind w:firstLine="97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Element </w:t>
              </w:r>
              <w:r>
                <w:rPr>
                  <w:rFonts w:ascii="Courier New" w:hAnsi="Courier New" w:cs="Courier New"/>
                  <w:color w:val="7F007F"/>
                  <w:sz w:val="18"/>
                  <w:szCs w:val="18"/>
                  <w:lang w:eastAsia="lt-LT"/>
                </w:rPr>
                <w:t>in-source-part</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true" </w:t>
              </w:r>
              <w:r>
                <w:rPr>
                  <w:rFonts w:ascii="Courier New" w:hAnsi="Courier New" w:cs="Courier New"/>
                  <w:color w:val="7F007F"/>
                  <w:sz w:val="18"/>
                  <w:szCs w:val="18"/>
                  <w:lang w:eastAsia="lt-LT"/>
                </w:rPr>
                <w:t>ref-id</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arasas-signatures-reg" </w:t>
              </w:r>
              <w:r>
                <w:rPr>
                  <w:rFonts w:ascii="Courier New" w:hAnsi="Courier New" w:cs="Courier New"/>
                  <w:color w:val="008080"/>
                  <w:sz w:val="18"/>
                  <w:szCs w:val="18"/>
                  <w:lang w:eastAsia="lt-LT"/>
                </w:rPr>
                <w:t>/&gt;</w:t>
              </w:r>
            </w:p>
            <w:p w14:paraId="001FD56A"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Relationship</w:t>
              </w:r>
              <w:r>
                <w:rPr>
                  <w:rFonts w:ascii="Courier New" w:hAnsi="Courier New" w:cs="Courier New"/>
                  <w:color w:val="008080"/>
                  <w:sz w:val="18"/>
                  <w:szCs w:val="18"/>
                  <w:lang w:eastAsia="lt-LT"/>
                </w:rPr>
                <w:t>&gt;</w:t>
              </w:r>
            </w:p>
            <w:p w14:paraId="001FD56B"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greg.xml"</w:t>
              </w:r>
            </w:p>
            <w:p w14:paraId="001FD56C"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w:t>
              </w:r>
              <w:r>
                <w:rPr>
                  <w:rFonts w:ascii="Courier New" w:hAnsi="Courier New" w:cs="Courier New"/>
                  <w:color w:val="008080"/>
                  <w:sz w:val="18"/>
                  <w:szCs w:val="18"/>
                  <w:lang w:eastAsia="lt-LT"/>
                </w:rPr>
                <w:t>&gt;</w:t>
              </w:r>
            </w:p>
            <w:p w14:paraId="001FD56D" w14:textId="77777777" w:rsidR="00E01481" w:rsidRDefault="00F97B36">
              <w:pPr>
                <w:ind w:firstLine="97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Element </w:t>
              </w:r>
              <w:r>
                <w:rPr>
                  <w:rFonts w:ascii="Courier New" w:hAnsi="Courier New" w:cs="Courier New"/>
                  <w:color w:val="7F007F"/>
                  <w:sz w:val="18"/>
                  <w:szCs w:val="18"/>
                  <w:lang w:eastAsia="lt-LT"/>
                </w:rPr>
                <w:t>in-source-part</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true" </w:t>
              </w:r>
              <w:r>
                <w:rPr>
                  <w:rFonts w:ascii="Courier New" w:hAnsi="Courier New" w:cs="Courier New"/>
                  <w:color w:val="7F007F"/>
                  <w:sz w:val="18"/>
                  <w:szCs w:val="18"/>
                  <w:lang w:eastAsia="lt-LT"/>
                </w:rPr>
                <w:t>ref-id</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gauto-dokumento-registravimas" </w:t>
              </w:r>
              <w:r>
                <w:rPr>
                  <w:rFonts w:ascii="Courier New" w:hAnsi="Courier New" w:cs="Courier New"/>
                  <w:color w:val="008080"/>
                  <w:sz w:val="18"/>
                  <w:szCs w:val="18"/>
                  <w:lang w:eastAsia="lt-LT"/>
                </w:rPr>
                <w:t>/&gt;</w:t>
              </w:r>
            </w:p>
            <w:p w14:paraId="001FD56E" w14:textId="77777777" w:rsidR="00E01481" w:rsidRDefault="00F97B36">
              <w:pPr>
                <w:ind w:firstLine="97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Element </w:t>
              </w:r>
              <w:r>
                <w:rPr>
                  <w:rFonts w:ascii="Courier New" w:hAnsi="Courier New" w:cs="Courier New"/>
                  <w:color w:val="7F007F"/>
                  <w:sz w:val="18"/>
                  <w:szCs w:val="18"/>
                  <w:lang w:eastAsia="lt-LT"/>
                </w:rPr>
                <w:t>in-source-part</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true" </w:t>
              </w:r>
              <w:r>
                <w:rPr>
                  <w:rFonts w:ascii="Courier New" w:hAnsi="Courier New" w:cs="Courier New"/>
                  <w:color w:val="7F007F"/>
                  <w:sz w:val="18"/>
                  <w:szCs w:val="18"/>
                  <w:lang w:eastAsia="lt-LT"/>
                </w:rPr>
                <w:t>ref-id</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arasas-signatures-greg" </w:t>
              </w:r>
              <w:r>
                <w:rPr>
                  <w:rFonts w:ascii="Courier New" w:hAnsi="Courier New" w:cs="Courier New"/>
                  <w:color w:val="008080"/>
                  <w:sz w:val="18"/>
                  <w:szCs w:val="18"/>
                  <w:lang w:eastAsia="lt-LT"/>
                </w:rPr>
                <w:t>/&gt;</w:t>
              </w:r>
            </w:p>
            <w:p w14:paraId="001FD56F"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Relationship</w:t>
              </w:r>
              <w:r>
                <w:rPr>
                  <w:rFonts w:ascii="Courier New" w:hAnsi="Courier New" w:cs="Courier New"/>
                  <w:color w:val="008080"/>
                  <w:sz w:val="18"/>
                  <w:szCs w:val="18"/>
                  <w:lang w:eastAsia="lt-LT"/>
                </w:rPr>
                <w:t>&gt;</w:t>
              </w:r>
            </w:p>
            <w:p w14:paraId="001FD570" w14:textId="77777777" w:rsidR="00E01481" w:rsidRDefault="00F97B36">
              <w:pPr>
                <w:ind w:firstLine="216"/>
                <w:rPr>
                  <w:rFonts w:ascii="Courier New" w:hAnsi="Courier New" w:cs="Courier New"/>
                  <w:color w:val="008080"/>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SourcePart</w:t>
              </w:r>
              <w:r>
                <w:rPr>
                  <w:rFonts w:ascii="Courier New" w:hAnsi="Courier New" w:cs="Courier New"/>
                  <w:color w:val="008080"/>
                  <w:sz w:val="18"/>
                  <w:szCs w:val="18"/>
                  <w:lang w:eastAsia="lt-LT"/>
                </w:rPr>
                <w:t>&gt;</w:t>
              </w:r>
            </w:p>
            <w:p w14:paraId="001FD571" w14:textId="77777777" w:rsidR="00E01481" w:rsidRDefault="00E01481">
              <w:pPr>
                <w:rPr>
                  <w:rFonts w:ascii="Courier New" w:hAnsi="Courier New" w:cs="Courier New"/>
                  <w:sz w:val="18"/>
                  <w:szCs w:val="18"/>
                  <w:lang w:eastAsia="lt-LT"/>
                </w:rPr>
              </w:pPr>
            </w:p>
            <w:p w14:paraId="001FD572"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SourcePart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dir.xml"</w:t>
              </w:r>
              <w:r>
                <w:rPr>
                  <w:rFonts w:ascii="Courier New" w:hAnsi="Courier New" w:cs="Courier New"/>
                  <w:color w:val="008080"/>
                  <w:sz w:val="18"/>
                  <w:szCs w:val="18"/>
                  <w:lang w:eastAsia="lt-LT"/>
                </w:rPr>
                <w:t>&gt;</w:t>
              </w:r>
            </w:p>
            <w:p w14:paraId="001FD573"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reg.xml"</w:t>
              </w:r>
            </w:p>
            <w:p w14:paraId="001FD574"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75"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greg.xml"</w:t>
              </w:r>
            </w:p>
            <w:p w14:paraId="001FD576"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77"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SourcePart</w:t>
              </w:r>
              <w:r>
                <w:rPr>
                  <w:rFonts w:ascii="Courier New" w:hAnsi="Courier New" w:cs="Courier New"/>
                  <w:color w:val="008080"/>
                  <w:sz w:val="18"/>
                  <w:szCs w:val="18"/>
                  <w:lang w:eastAsia="lt-LT"/>
                </w:rPr>
                <w:t>&gt;</w:t>
              </w:r>
            </w:p>
            <w:p w14:paraId="001FD578" w14:textId="77777777" w:rsidR="00E01481" w:rsidRDefault="00E01481">
              <w:pPr>
                <w:rPr>
                  <w:rFonts w:ascii="Courier New" w:hAnsi="Courier New" w:cs="Courier New"/>
                  <w:sz w:val="18"/>
                  <w:szCs w:val="18"/>
                  <w:lang w:eastAsia="lt-LT"/>
                </w:rPr>
              </w:pPr>
            </w:p>
            <w:p w14:paraId="001FD579"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SourcePart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reg.xml"</w:t>
              </w:r>
              <w:r>
                <w:rPr>
                  <w:rFonts w:ascii="Courier New" w:hAnsi="Courier New" w:cs="Courier New"/>
                  <w:color w:val="008080"/>
                  <w:sz w:val="18"/>
                  <w:szCs w:val="18"/>
                  <w:lang w:eastAsia="lt-LT"/>
                </w:rPr>
                <w:t>&gt;</w:t>
              </w:r>
            </w:p>
            <w:p w14:paraId="001FD57A" w14:textId="77777777" w:rsidR="00E01481" w:rsidRDefault="00F97B36">
              <w:pPr>
                <w:ind w:firstLine="432"/>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Relationship </w:t>
              </w:r>
              <w:r>
                <w:rPr>
                  <w:rFonts w:ascii="Courier New" w:hAnsi="Courier New" w:cs="Courier New"/>
                  <w:color w:val="7F007F"/>
                  <w:sz w:val="18"/>
                  <w:szCs w:val="18"/>
                  <w:lang w:eastAsia="lt-LT"/>
                </w:rPr>
                <w: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META-INF/signatures/signatures-greg.xml"</w:t>
              </w:r>
            </w:p>
            <w:p w14:paraId="001FD57B" w14:textId="77777777" w:rsidR="00E01481" w:rsidRDefault="00F97B36">
              <w:pPr>
                <w:ind w:firstLine="972"/>
                <w:rPr>
                  <w:rFonts w:ascii="Courier New" w:hAnsi="Courier New" w:cs="Courier New"/>
                  <w:sz w:val="18"/>
                  <w:szCs w:val="18"/>
                  <w:lang w:eastAsia="lt-LT"/>
                </w:rPr>
              </w:pPr>
              <w:r>
                <w:rPr>
                  <w:rFonts w:ascii="Courier New" w:hAnsi="Courier New" w:cs="Courier New"/>
                  <w:color w:val="7F007F"/>
                  <w:sz w:val="18"/>
                  <w:szCs w:val="18"/>
                  <w:lang w:eastAsia="lt-LT"/>
                </w:rPr>
                <w:t>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http://www.archyvai.lt/adoc/2008/relationships/signatures"</w:t>
              </w:r>
              <w:r>
                <w:rPr>
                  <w:rFonts w:ascii="Courier New" w:hAnsi="Courier New" w:cs="Courier New"/>
                  <w:color w:val="008080"/>
                  <w:sz w:val="18"/>
                  <w:szCs w:val="18"/>
                  <w:lang w:eastAsia="lt-LT"/>
                </w:rPr>
                <w:t>/&gt;</w:t>
              </w:r>
            </w:p>
            <w:p w14:paraId="001FD57C" w14:textId="77777777" w:rsidR="00E01481" w:rsidRDefault="00F97B36">
              <w:pPr>
                <w:ind w:firstLine="216"/>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SourcePart</w:t>
              </w:r>
              <w:r>
                <w:rPr>
                  <w:rFonts w:ascii="Courier New" w:hAnsi="Courier New" w:cs="Courier New"/>
                  <w:color w:val="008080"/>
                  <w:sz w:val="18"/>
                  <w:szCs w:val="18"/>
                  <w:lang w:eastAsia="lt-LT"/>
                </w:rPr>
                <w:t>&gt;</w:t>
              </w:r>
            </w:p>
            <w:p w14:paraId="001FD57D" w14:textId="77777777" w:rsidR="00E01481" w:rsidRDefault="00F97B36">
              <w:pPr>
                <w:rPr>
                  <w:rFonts w:ascii="Courier New" w:hAnsi="Courier New" w:cs="Courier New"/>
                  <w:color w:val="008080"/>
                  <w:sz w:val="18"/>
                  <w:lang w:eastAsia="lt-LT"/>
                </w:rPr>
              </w:pPr>
              <w:r>
                <w:rPr>
                  <w:rFonts w:ascii="Courier New" w:hAnsi="Courier New" w:cs="Courier New"/>
                  <w:color w:val="008080"/>
                  <w:sz w:val="18"/>
                  <w:lang w:eastAsia="lt-LT"/>
                </w:rPr>
                <w:t>&lt;/</w:t>
              </w:r>
              <w:r>
                <w:rPr>
                  <w:rFonts w:ascii="Courier New" w:hAnsi="Courier New" w:cs="Courier New"/>
                  <w:color w:val="3F7F7F"/>
                  <w:sz w:val="18"/>
                  <w:lang w:eastAsia="lt-LT"/>
                </w:rPr>
                <w:t>Relationships</w:t>
              </w:r>
              <w:r>
                <w:rPr>
                  <w:rFonts w:ascii="Courier New" w:hAnsi="Courier New" w:cs="Courier New"/>
                  <w:color w:val="008080"/>
                  <w:sz w:val="18"/>
                  <w:lang w:eastAsia="lt-LT"/>
                </w:rPr>
                <w:t>&gt;</w:t>
              </w:r>
            </w:p>
            <w:p w14:paraId="001FD57E" w14:textId="77777777" w:rsidR="00E01481" w:rsidRDefault="00C151F2">
              <w:pPr>
                <w:rPr>
                  <w:rFonts w:ascii="Courier New" w:hAnsi="Courier New" w:cs="Courier New"/>
                  <w:color w:val="008080"/>
                  <w:sz w:val="18"/>
                  <w:lang w:eastAsia="lt-LT"/>
                </w:rPr>
              </w:pPr>
            </w:p>
          </w:sdtContent>
        </w:sdt>
        <w:sdt>
          <w:sdtPr>
            <w:alias w:val="15 pr. 5 p."/>
            <w:tag w:val="part_2b898a73a96b4422b044f7abe53b1736"/>
            <w:id w:val="-2007969694"/>
            <w:lock w:val="sdtLocked"/>
            <w:placeholder>
              <w:docPart w:val="DefaultPlaceholder_1082065158"/>
            </w:placeholder>
          </w:sdtPr>
          <w:sdtContent>
            <w:p w14:paraId="001FD57F" w14:textId="3C2074AC" w:rsidR="00E01481" w:rsidRDefault="00C151F2">
              <w:pPr>
                <w:tabs>
                  <w:tab w:val="left" w:pos="851"/>
                </w:tabs>
                <w:ind w:firstLine="567"/>
                <w:jc w:val="both"/>
              </w:pPr>
              <w:sdt>
                <w:sdtPr>
                  <w:alias w:val="Numeris"/>
                  <w:tag w:val="nr_2b898a73a96b4422b044f7abe53b1736"/>
                  <w:id w:val="457843704"/>
                  <w:lock w:val="sdtLocked"/>
                </w:sdtPr>
                <w:sdtContent>
                  <w:r w:rsidR="00F97B36">
                    <w:t>5</w:t>
                  </w:r>
                </w:sdtContent>
              </w:sdt>
              <w:r w:rsidR="00F97B36">
                <w:t>.</w:t>
              </w:r>
              <w:r w:rsidR="00F97B36">
                <w:tab/>
                <w:t xml:space="preserve">Dokumento rinkmenų ir jų tipų aprašo rinkmenos </w:t>
              </w:r>
              <w:r w:rsidR="00F97B36">
                <w:rPr>
                  <w:i/>
                </w:rPr>
                <w:t>META-INF/manifest.xml</w:t>
              </w:r>
              <w:r w:rsidR="00F97B36">
                <w:t xml:space="preserve"> turinys galėtų būti toks:</w:t>
              </w:r>
            </w:p>
            <w:p w14:paraId="001FD580" w14:textId="77777777" w:rsidR="00E01481" w:rsidRDefault="00E01481">
              <w:pPr>
                <w:rPr>
                  <w:rFonts w:ascii="Courier New" w:hAnsi="Courier New" w:cs="Courier New"/>
                  <w:sz w:val="18"/>
                  <w:szCs w:val="18"/>
                  <w:lang w:eastAsia="lt-LT"/>
                </w:rPr>
              </w:pPr>
            </w:p>
            <w:p w14:paraId="001FD581" w14:textId="77777777" w:rsidR="00E01481" w:rsidRDefault="00F97B36">
              <w:pPr>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xml </w:t>
              </w:r>
              <w:r>
                <w:rPr>
                  <w:rFonts w:ascii="Courier New" w:hAnsi="Courier New" w:cs="Courier New"/>
                  <w:color w:val="7F007F"/>
                  <w:sz w:val="18"/>
                  <w:szCs w:val="18"/>
                  <w:lang w:eastAsia="lt-LT"/>
                </w:rPr>
                <w:t>version</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1.0" </w:t>
              </w:r>
              <w:r>
                <w:rPr>
                  <w:rFonts w:ascii="Courier New" w:hAnsi="Courier New" w:cs="Courier New"/>
                  <w:color w:val="7F007F"/>
                  <w:sz w:val="18"/>
                  <w:szCs w:val="18"/>
                  <w:lang w:eastAsia="lt-LT"/>
                </w:rPr>
                <w:t>encoding</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UTF-8"</w:t>
              </w:r>
              <w:r>
                <w:rPr>
                  <w:rFonts w:ascii="Courier New" w:hAnsi="Courier New" w:cs="Courier New"/>
                  <w:color w:val="008080"/>
                  <w:sz w:val="18"/>
                  <w:szCs w:val="18"/>
                  <w:lang w:eastAsia="lt-LT"/>
                </w:rPr>
                <w:t>?&gt;</w:t>
              </w:r>
            </w:p>
            <w:p w14:paraId="001FD582" w14:textId="77777777" w:rsidR="00E01481" w:rsidRDefault="00F97B36">
              <w:pPr>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manifest </w:t>
              </w:r>
              <w:r>
                <w:rPr>
                  <w:rFonts w:ascii="Courier New" w:hAnsi="Courier New" w:cs="Courier New"/>
                  <w:color w:val="7F007F"/>
                  <w:sz w:val="18"/>
                  <w:szCs w:val="18"/>
                  <w:lang w:eastAsia="lt-LT"/>
                </w:rPr>
                <w:t>manifest:version</w:t>
              </w:r>
              <w:r>
                <w:rPr>
                  <w:rFonts w:ascii="Courier New" w:hAnsi="Courier New" w:cs="Courier New"/>
                  <w:color w:val="3F7F7F"/>
                  <w:sz w:val="18"/>
                  <w:szCs w:val="18"/>
                  <w:lang w:eastAsia="lt-LT"/>
                </w:rPr>
                <w:t>=</w:t>
              </w:r>
              <w:r>
                <w:rPr>
                  <w:rFonts w:ascii="Courier New" w:hAnsi="Courier New" w:cs="Courier New"/>
                  <w:color w:val="2A00FF"/>
                  <w:sz w:val="18"/>
                  <w:szCs w:val="18"/>
                  <w:lang w:eastAsia="lt-LT"/>
                </w:rPr>
                <w:t>"1.2"</w:t>
              </w:r>
              <w:r>
                <w:rPr>
                  <w:rFonts w:ascii="Courier New" w:hAnsi="Courier New" w:cs="Courier New"/>
                  <w:color w:val="3F7F7F"/>
                  <w:sz w:val="18"/>
                  <w:szCs w:val="18"/>
                  <w:lang w:eastAsia="lt-LT"/>
                </w:rPr>
                <w:t xml:space="preserve"> </w:t>
              </w:r>
              <w:r>
                <w:rPr>
                  <w:rFonts w:ascii="Courier New" w:hAnsi="Courier New" w:cs="Courier New"/>
                  <w:color w:val="7F007F"/>
                  <w:sz w:val="18"/>
                  <w:szCs w:val="18"/>
                  <w:lang w:eastAsia="lt-LT"/>
                </w:rPr>
                <w:t>xmlns:manifest</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urn:oasis:names:tc:opendocument:xmlns:manifest:1.0"</w:t>
              </w:r>
              <w:r>
                <w:rPr>
                  <w:rFonts w:ascii="Courier New" w:hAnsi="Courier New" w:cs="Courier New"/>
                  <w:color w:val="008080"/>
                  <w:sz w:val="18"/>
                  <w:szCs w:val="18"/>
                  <w:lang w:eastAsia="lt-LT"/>
                </w:rPr>
                <w:t>&gt;</w:t>
              </w:r>
            </w:p>
            <w:p w14:paraId="001FD583"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vnd.etsi.asic-e+zip" </w:t>
              </w:r>
              <w:r>
                <w:rPr>
                  <w:rFonts w:ascii="Courier New" w:hAnsi="Courier New" w:cs="Courier New"/>
                  <w:color w:val="008080"/>
                  <w:sz w:val="18"/>
                  <w:szCs w:val="18"/>
                  <w:lang w:eastAsia="lt-LT"/>
                </w:rPr>
                <w:t>/&gt;</w:t>
              </w:r>
            </w:p>
            <w:p w14:paraId="001FD584"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agrindinis.docx"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vnd.openxmlformats-officedocument.wordprocessingml.document" </w:t>
              </w:r>
              <w:r>
                <w:rPr>
                  <w:rFonts w:ascii="Courier New" w:hAnsi="Courier New" w:cs="Courier New"/>
                  <w:color w:val="008080"/>
                  <w:sz w:val="18"/>
                  <w:szCs w:val="18"/>
                  <w:lang w:eastAsia="lt-LT"/>
                </w:rPr>
                <w:t>/&gt;</w:t>
              </w:r>
            </w:p>
            <w:p w14:paraId="001FD585"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riedai/"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 </w:t>
              </w:r>
              <w:r>
                <w:rPr>
                  <w:rFonts w:ascii="Courier New" w:hAnsi="Courier New" w:cs="Courier New"/>
                  <w:color w:val="008080"/>
                  <w:sz w:val="18"/>
                  <w:szCs w:val="18"/>
                  <w:lang w:eastAsia="lt-LT"/>
                </w:rPr>
                <w:t>/&gt;</w:t>
              </w:r>
            </w:p>
            <w:p w14:paraId="001FD586"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riedai/PriedasA.xlsx"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vnd.openxmlformats-officedocument.spreadsheetml.sheet" </w:t>
              </w:r>
              <w:r>
                <w:rPr>
                  <w:rFonts w:ascii="Courier New" w:hAnsi="Courier New" w:cs="Courier New"/>
                  <w:color w:val="008080"/>
                  <w:sz w:val="18"/>
                  <w:szCs w:val="18"/>
                  <w:lang w:eastAsia="lt-LT"/>
                </w:rPr>
                <w:t>/&gt;</w:t>
              </w:r>
            </w:p>
            <w:p w14:paraId="001FD587"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riedai/Taisyklės.odt"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vnd.oasis.opendocument.text" </w:t>
              </w:r>
              <w:r>
                <w:rPr>
                  <w:rFonts w:ascii="Courier New" w:hAnsi="Courier New" w:cs="Courier New"/>
                  <w:color w:val="008080"/>
                  <w:sz w:val="18"/>
                  <w:szCs w:val="18"/>
                  <w:lang w:eastAsia="lt-LT"/>
                </w:rPr>
                <w:t>/&gt;</w:t>
              </w:r>
            </w:p>
            <w:p w14:paraId="001FD588"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riedai/PriedasT1.odp"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vnd.oasis.opendocument.presentation" </w:t>
              </w:r>
              <w:r>
                <w:rPr>
                  <w:rFonts w:ascii="Courier New" w:hAnsi="Courier New" w:cs="Courier New"/>
                  <w:color w:val="008080"/>
                  <w:sz w:val="18"/>
                  <w:szCs w:val="18"/>
                  <w:lang w:eastAsia="lt-LT"/>
                </w:rPr>
                <w:t>/&gt;</w:t>
              </w:r>
            </w:p>
            <w:p w14:paraId="001FD589"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ridedami/"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 </w:t>
              </w:r>
              <w:r>
                <w:rPr>
                  <w:rFonts w:ascii="Courier New" w:hAnsi="Courier New" w:cs="Courier New"/>
                  <w:color w:val="008080"/>
                  <w:sz w:val="18"/>
                  <w:szCs w:val="18"/>
                  <w:lang w:eastAsia="lt-LT"/>
                </w:rPr>
                <w:t>/&gt;</w:t>
              </w:r>
            </w:p>
            <w:p w14:paraId="001FD58A"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pridedami/Pridedama2.adoc"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vnd.lt.archyvai.adoc-2008" </w:t>
              </w:r>
              <w:r>
                <w:rPr>
                  <w:rFonts w:ascii="Courier New" w:hAnsi="Courier New" w:cs="Courier New"/>
                  <w:color w:val="008080"/>
                  <w:sz w:val="18"/>
                  <w:szCs w:val="18"/>
                  <w:lang w:eastAsia="lt-LT"/>
                </w:rPr>
                <w:t>/&gt;</w:t>
              </w:r>
            </w:p>
            <w:p w14:paraId="001FD58B" w14:textId="77777777" w:rsidR="00E01481" w:rsidRDefault="00F97B36">
              <w:pPr>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metadata/pasirašomi.xml"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xml" </w:t>
              </w:r>
              <w:r>
                <w:rPr>
                  <w:rFonts w:ascii="Courier New" w:hAnsi="Courier New" w:cs="Courier New"/>
                  <w:color w:val="008080"/>
                  <w:sz w:val="18"/>
                  <w:szCs w:val="18"/>
                  <w:lang w:eastAsia="lt-LT"/>
                </w:rPr>
                <w:t>/&gt;</w:t>
              </w:r>
            </w:p>
            <w:p w14:paraId="001FD58C"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metadata/istorija.xml"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xml" </w:t>
              </w:r>
              <w:r>
                <w:rPr>
                  <w:rFonts w:ascii="Courier New" w:hAnsi="Courier New" w:cs="Courier New"/>
                  <w:color w:val="008080"/>
                  <w:sz w:val="18"/>
                  <w:szCs w:val="18"/>
                  <w:lang w:eastAsia="lt-LT"/>
                </w:rPr>
                <w:t>/&gt;</w:t>
              </w:r>
            </w:p>
            <w:p w14:paraId="001FD58D" w14:textId="77777777" w:rsidR="00E01481" w:rsidRDefault="00F97B36">
              <w:pPr>
                <w:ind w:firstLine="108"/>
                <w:rPr>
                  <w:rFonts w:ascii="Courier New" w:hAnsi="Courier New" w:cs="Courier New"/>
                  <w:color w:val="008080"/>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META-INF/"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 </w:t>
              </w:r>
              <w:r>
                <w:rPr>
                  <w:rFonts w:ascii="Courier New" w:hAnsi="Courier New" w:cs="Courier New"/>
                  <w:color w:val="008080"/>
                  <w:sz w:val="18"/>
                  <w:szCs w:val="18"/>
                  <w:lang w:eastAsia="lt-LT"/>
                </w:rPr>
                <w:t>/&gt;</w:t>
              </w:r>
            </w:p>
            <w:p w14:paraId="001FD58E"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META-INF/signatures/"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 </w:t>
              </w:r>
              <w:r>
                <w:rPr>
                  <w:rFonts w:ascii="Courier New" w:hAnsi="Courier New" w:cs="Courier New"/>
                  <w:color w:val="008080"/>
                  <w:sz w:val="18"/>
                  <w:szCs w:val="18"/>
                  <w:lang w:eastAsia="lt-LT"/>
                </w:rPr>
                <w:t>/&gt;</w:t>
              </w:r>
            </w:p>
            <w:p w14:paraId="001FD58F"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META-INF/signatures/signatures1.xml"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xml" </w:t>
              </w:r>
              <w:r>
                <w:rPr>
                  <w:rFonts w:ascii="Courier New" w:hAnsi="Courier New" w:cs="Courier New"/>
                  <w:color w:val="008080"/>
                  <w:sz w:val="18"/>
                  <w:szCs w:val="18"/>
                  <w:lang w:eastAsia="lt-LT"/>
                </w:rPr>
                <w:t>/&gt;</w:t>
              </w:r>
            </w:p>
            <w:p w14:paraId="001FD590"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META-INF/signatures/signatures-dir.xml"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xml" </w:t>
              </w:r>
              <w:r>
                <w:rPr>
                  <w:rFonts w:ascii="Courier New" w:hAnsi="Courier New" w:cs="Courier New"/>
                  <w:color w:val="008080"/>
                  <w:sz w:val="18"/>
                  <w:szCs w:val="18"/>
                  <w:lang w:eastAsia="lt-LT"/>
                </w:rPr>
                <w:t>/&gt;</w:t>
              </w:r>
            </w:p>
            <w:p w14:paraId="001FD591"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META-INF/signatures/signatures-reg.xml"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xml" </w:t>
              </w:r>
              <w:r>
                <w:rPr>
                  <w:rFonts w:ascii="Courier New" w:hAnsi="Courier New" w:cs="Courier New"/>
                  <w:color w:val="008080"/>
                  <w:sz w:val="18"/>
                  <w:szCs w:val="18"/>
                  <w:lang w:eastAsia="lt-LT"/>
                </w:rPr>
                <w:t>/&gt;</w:t>
              </w:r>
            </w:p>
            <w:p w14:paraId="001FD592"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META-INF/signatures/signatures-greg.xml"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xml" </w:t>
              </w:r>
              <w:r>
                <w:rPr>
                  <w:rFonts w:ascii="Courier New" w:hAnsi="Courier New" w:cs="Courier New"/>
                  <w:color w:val="008080"/>
                  <w:sz w:val="18"/>
                  <w:szCs w:val="18"/>
                  <w:lang w:eastAsia="lt-LT"/>
                </w:rPr>
                <w:t>/&gt;</w:t>
              </w:r>
            </w:p>
            <w:p w14:paraId="001FD593" w14:textId="77777777" w:rsidR="00E01481" w:rsidRDefault="00F97B36">
              <w:pPr>
                <w:ind w:firstLine="108"/>
                <w:rPr>
                  <w:rFonts w:ascii="Courier New" w:hAnsi="Courier New" w:cs="Courier New"/>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 xml:space="preserve">manifest:file-entry </w:t>
              </w:r>
              <w:r>
                <w:rPr>
                  <w:rFonts w:ascii="Courier New" w:hAnsi="Courier New" w:cs="Courier New"/>
                  <w:color w:val="7F007F"/>
                  <w:sz w:val="18"/>
                  <w:szCs w:val="18"/>
                  <w:lang w:eastAsia="lt-LT"/>
                </w:rPr>
                <w:t>manifest:full-path</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META-INF2/relations.xml" </w:t>
              </w:r>
              <w:r>
                <w:rPr>
                  <w:rFonts w:ascii="Courier New" w:hAnsi="Courier New" w:cs="Courier New"/>
                  <w:color w:val="7F007F"/>
                  <w:sz w:val="18"/>
                  <w:szCs w:val="18"/>
                  <w:lang w:eastAsia="lt-LT"/>
                </w:rPr>
                <w:t>manifest:media-type</w:t>
              </w:r>
              <w:r>
                <w:rPr>
                  <w:rFonts w:ascii="Courier New" w:hAnsi="Courier New" w:cs="Courier New"/>
                  <w:color w:val="000000"/>
                  <w:sz w:val="18"/>
                  <w:szCs w:val="18"/>
                  <w:lang w:eastAsia="lt-LT"/>
                </w:rPr>
                <w:t>=</w:t>
              </w:r>
              <w:r>
                <w:rPr>
                  <w:rFonts w:ascii="Courier New" w:hAnsi="Courier New" w:cs="Courier New"/>
                  <w:color w:val="2A00FF"/>
                  <w:sz w:val="18"/>
                  <w:szCs w:val="18"/>
                  <w:lang w:eastAsia="lt-LT"/>
                </w:rPr>
                <w:t xml:space="preserve">"application/xml" </w:t>
              </w:r>
              <w:r>
                <w:rPr>
                  <w:rFonts w:ascii="Courier New" w:hAnsi="Courier New" w:cs="Courier New"/>
                  <w:color w:val="008080"/>
                  <w:sz w:val="18"/>
                  <w:szCs w:val="18"/>
                  <w:lang w:eastAsia="lt-LT"/>
                </w:rPr>
                <w:t>/&gt;</w:t>
              </w:r>
            </w:p>
            <w:p w14:paraId="001FD594" w14:textId="77777777" w:rsidR="00E01481" w:rsidRDefault="00F97B36">
              <w:pPr>
                <w:rPr>
                  <w:rFonts w:ascii="Courier New" w:hAnsi="Courier New" w:cs="Courier New"/>
                  <w:color w:val="008080"/>
                  <w:sz w:val="18"/>
                  <w:szCs w:val="18"/>
                  <w:lang w:eastAsia="lt-LT"/>
                </w:rPr>
              </w:pPr>
              <w:r>
                <w:rPr>
                  <w:rFonts w:ascii="Courier New" w:hAnsi="Courier New" w:cs="Courier New"/>
                  <w:color w:val="008080"/>
                  <w:sz w:val="18"/>
                  <w:szCs w:val="18"/>
                  <w:lang w:eastAsia="lt-LT"/>
                </w:rPr>
                <w:t>&lt;/</w:t>
              </w:r>
              <w:r>
                <w:rPr>
                  <w:rFonts w:ascii="Courier New" w:hAnsi="Courier New" w:cs="Courier New"/>
                  <w:color w:val="3F7F7F"/>
                  <w:sz w:val="18"/>
                  <w:szCs w:val="18"/>
                  <w:lang w:eastAsia="lt-LT"/>
                </w:rPr>
                <w:t>manifest:manifest</w:t>
              </w:r>
              <w:r>
                <w:rPr>
                  <w:rFonts w:ascii="Courier New" w:hAnsi="Courier New" w:cs="Courier New"/>
                  <w:color w:val="008080"/>
                  <w:sz w:val="18"/>
                  <w:szCs w:val="18"/>
                  <w:lang w:eastAsia="lt-LT"/>
                </w:rPr>
                <w:t>&gt;</w:t>
              </w:r>
            </w:p>
            <w:p w14:paraId="001FD595" w14:textId="18FC4F3C" w:rsidR="00E01481" w:rsidRDefault="00E01481">
              <w:pPr>
                <w:rPr>
                  <w:rFonts w:ascii="Courier New" w:hAnsi="Courier New" w:cs="Courier New"/>
                  <w:color w:val="008080"/>
                  <w:sz w:val="18"/>
                  <w:szCs w:val="18"/>
                  <w:lang w:eastAsia="lt-LT"/>
                </w:rPr>
              </w:pPr>
            </w:p>
            <w:p w14:paraId="001FD596" w14:textId="36D3533D" w:rsidR="00E01481" w:rsidRDefault="00F97B36">
              <w:pPr>
                <w:jc w:val="center"/>
                <w:rPr>
                  <w:szCs w:val="24"/>
                </w:rPr>
              </w:pPr>
              <w:r>
                <w:rPr>
                  <w:szCs w:val="24"/>
                </w:rPr>
                <w:t>__________________</w:t>
              </w:r>
            </w:p>
            <w:p w14:paraId="001FD597" w14:textId="77777777" w:rsidR="00E01481" w:rsidRDefault="00E01481">
              <w:pPr>
                <w:ind w:left="4536"/>
                <w:rPr>
                  <w:szCs w:val="24"/>
                </w:rPr>
                <w:sectPr w:rsidR="00E01481">
                  <w:pgSz w:w="11906" w:h="16838" w:code="9"/>
                  <w:pgMar w:top="1134" w:right="851" w:bottom="1134" w:left="1701" w:header="709" w:footer="709" w:gutter="0"/>
                  <w:pgNumType w:start="1"/>
                  <w:cols w:space="1296"/>
                  <w:titlePg/>
                  <w:docGrid w:linePitch="360"/>
                </w:sectPr>
              </w:pPr>
            </w:p>
            <w:p w14:paraId="001FD598" w14:textId="2F67A936" w:rsidR="00E01481" w:rsidRDefault="00C151F2">
              <w:pPr>
                <w:tabs>
                  <w:tab w:val="center" w:pos="4819"/>
                  <w:tab w:val="right" w:pos="9638"/>
                </w:tabs>
              </w:pPr>
            </w:p>
          </w:sdtContent>
        </w:sdt>
      </w:sdtContent>
    </w:sdt>
    <w:sdt>
      <w:sdtPr>
        <w:alias w:val="16 pr."/>
        <w:tag w:val="part_b0d53697721a46f3b05e5696578b8798"/>
        <w:id w:val="1902788112"/>
        <w:lock w:val="sdtLocked"/>
      </w:sdtPr>
      <w:sdtContent>
        <w:p w14:paraId="001FD599" w14:textId="77777777" w:rsidR="00E01481" w:rsidRDefault="00F97B36">
          <w:pPr>
            <w:ind w:left="4536"/>
            <w:rPr>
              <w:szCs w:val="24"/>
            </w:rPr>
          </w:pPr>
          <w:r>
            <w:rPr>
              <w:szCs w:val="24"/>
            </w:rPr>
            <w:t>Elektroniniu parašu pasirašyto elektroninio dokumento specifikacijos ADOC-V2.0</w:t>
          </w:r>
        </w:p>
        <w:p w14:paraId="001FD59A" w14:textId="665EB908" w:rsidR="00E01481" w:rsidRDefault="00C151F2">
          <w:pPr>
            <w:keepNext/>
            <w:tabs>
              <w:tab w:val="left" w:pos="4820"/>
            </w:tabs>
            <w:ind w:left="4536" w:right="-108"/>
            <w:rPr>
              <w:szCs w:val="24"/>
            </w:rPr>
          </w:pPr>
          <w:sdt>
            <w:sdtPr>
              <w:alias w:val="Numeris"/>
              <w:tag w:val="nr_b0d53697721a46f3b05e5696578b8798"/>
              <w:id w:val="1794863825"/>
              <w:lock w:val="sdtLocked"/>
            </w:sdtPr>
            <w:sdtContent>
              <w:r w:rsidR="00F97B36">
                <w:rPr>
                  <w:szCs w:val="24"/>
                </w:rPr>
                <w:t>16</w:t>
              </w:r>
            </w:sdtContent>
          </w:sdt>
          <w:r>
            <w:rPr>
              <w:szCs w:val="24"/>
            </w:rPr>
            <w:t xml:space="preserve"> </w:t>
          </w:r>
          <w:r w:rsidR="00F97B36">
            <w:rPr>
              <w:szCs w:val="24"/>
            </w:rPr>
            <w:t>priedas</w:t>
          </w:r>
        </w:p>
        <w:p w14:paraId="001FD59B" w14:textId="77777777" w:rsidR="00E01481" w:rsidRDefault="00E01481">
          <w:pPr>
            <w:rPr>
              <w:bCs/>
              <w:szCs w:val="24"/>
            </w:rPr>
          </w:pPr>
        </w:p>
        <w:p w14:paraId="001FD59C" w14:textId="77777777" w:rsidR="00E01481" w:rsidRDefault="00C151F2">
          <w:pPr>
            <w:jc w:val="center"/>
            <w:rPr>
              <w:b/>
              <w:bCs/>
              <w:caps/>
              <w:kern w:val="28"/>
              <w:szCs w:val="24"/>
            </w:rPr>
          </w:pPr>
          <w:sdt>
            <w:sdtPr>
              <w:alias w:val="Pavadinimas"/>
              <w:tag w:val="title_b0d53697721a46f3b05e5696578b8798"/>
              <w:id w:val="568549314"/>
              <w:lock w:val="sdtLocked"/>
            </w:sdtPr>
            <w:sdtContent>
              <w:r w:rsidR="00F97B36">
                <w:rPr>
                  <w:b/>
                  <w:bCs/>
                  <w:caps/>
                  <w:kern w:val="28"/>
                  <w:szCs w:val="24"/>
                </w:rPr>
                <w:t>Nuorodos į apsaugotą Atskirų metaduomenų elementą pavyzdys</w:t>
              </w:r>
            </w:sdtContent>
          </w:sdt>
        </w:p>
        <w:p w14:paraId="001FD59D" w14:textId="77777777" w:rsidR="00E01481" w:rsidRDefault="00E01481"/>
        <w:p w14:paraId="001FD59E" w14:textId="77777777" w:rsidR="00E01481" w:rsidRDefault="00F97B36">
          <w:pPr>
            <w:ind w:firstLine="1134"/>
            <w:jc w:val="both"/>
          </w:pPr>
          <w:r>
            <w:t xml:space="preserve">XAdES parašo rinkmenoje esančios nuorodos (elemento </w:t>
          </w:r>
          <w:r>
            <w:rPr>
              <w:i/>
            </w:rPr>
            <w:t>&lt;ds:Reference&gt;</w:t>
          </w:r>
          <w:r>
            <w:t xml:space="preserve">), nurodančios į pasirašomą XML elementą (su atributo </w:t>
          </w:r>
          <w:r>
            <w:rPr>
              <w:i/>
            </w:rPr>
            <w:t>ID</w:t>
          </w:r>
          <w:r>
            <w:t xml:space="preserve"> reikšme „</w:t>
          </w:r>
          <w:r>
            <w:rPr>
              <w:i/>
            </w:rPr>
            <w:t>viza_1</w:t>
          </w:r>
          <w:r>
            <w:t xml:space="preserve">“) nekeičiamųjų metaduomenų rinkmenoje </w:t>
          </w:r>
          <w:r>
            <w:rPr>
              <w:i/>
            </w:rPr>
            <w:t>metadata/signableMetadata.xml</w:t>
          </w:r>
          <w:r>
            <w:t>, pavyzdys:</w:t>
          </w:r>
        </w:p>
        <w:p w14:paraId="001FD59F" w14:textId="77777777" w:rsidR="00E01481" w:rsidRDefault="00E01481">
          <w:pPr>
            <w:spacing w:line="360" w:lineRule="auto"/>
            <w:ind w:firstLine="840"/>
            <w:jc w:val="both"/>
          </w:pPr>
        </w:p>
        <w:p w14:paraId="001FD5A0" w14:textId="77777777" w:rsidR="00E01481" w:rsidRDefault="00F97B36">
          <w:pPr>
            <w:ind w:left="840"/>
            <w:rPr>
              <w:rFonts w:ascii="Courier New" w:hAnsi="Courier New" w:cs="Courier New"/>
              <w:sz w:val="18"/>
              <w:szCs w:val="18"/>
              <w:lang w:eastAsia="lt-LT"/>
            </w:rPr>
          </w:pPr>
          <w:r>
            <w:rPr>
              <w:rFonts w:ascii="Courier New" w:hAnsi="Courier New" w:cs="Courier New"/>
              <w:sz w:val="18"/>
              <w:szCs w:val="18"/>
              <w:lang w:eastAsia="lt-LT"/>
            </w:rPr>
            <w:t>&lt;Reference URI="metadata/signableMetadata.xml"&gt;</w:t>
          </w:r>
        </w:p>
        <w:p w14:paraId="001FD5A1" w14:textId="77777777" w:rsidR="00E01481" w:rsidRDefault="00F97B36">
          <w:pPr>
            <w:ind w:left="840" w:firstLine="216"/>
            <w:rPr>
              <w:rFonts w:ascii="Courier New" w:hAnsi="Courier New" w:cs="Courier New"/>
              <w:sz w:val="18"/>
              <w:szCs w:val="18"/>
              <w:lang w:eastAsia="lt-LT"/>
            </w:rPr>
          </w:pPr>
          <w:r>
            <w:rPr>
              <w:rFonts w:ascii="Courier New" w:hAnsi="Courier New" w:cs="Courier New"/>
              <w:sz w:val="18"/>
              <w:szCs w:val="18"/>
              <w:lang w:eastAsia="lt-LT"/>
            </w:rPr>
            <w:t>&lt;Transforms&gt;</w:t>
          </w:r>
        </w:p>
        <w:p w14:paraId="001FD5A2" w14:textId="77777777" w:rsidR="00E01481" w:rsidRDefault="00F97B36">
          <w:pPr>
            <w:ind w:left="840" w:firstLine="432"/>
            <w:rPr>
              <w:rFonts w:ascii="Courier New" w:hAnsi="Courier New" w:cs="Courier New"/>
              <w:sz w:val="18"/>
              <w:szCs w:val="18"/>
              <w:lang w:eastAsia="lt-LT"/>
            </w:rPr>
          </w:pPr>
          <w:r>
            <w:rPr>
              <w:rFonts w:ascii="Courier New" w:hAnsi="Courier New" w:cs="Courier New"/>
              <w:sz w:val="18"/>
              <w:szCs w:val="18"/>
              <w:lang w:eastAsia="lt-LT"/>
            </w:rPr>
            <w:t>&lt;Transform Algorithm="http://www.w3.org/TR/1999/REC-xpath-19991116"&gt;</w:t>
          </w:r>
        </w:p>
        <w:p w14:paraId="001FD5A3" w14:textId="77777777" w:rsidR="00E01481" w:rsidRDefault="00F97B36">
          <w:pPr>
            <w:ind w:left="840" w:firstLine="648"/>
            <w:rPr>
              <w:rFonts w:ascii="Courier New" w:hAnsi="Courier New" w:cs="Courier New"/>
              <w:sz w:val="18"/>
              <w:szCs w:val="18"/>
              <w:lang w:eastAsia="lt-LT"/>
            </w:rPr>
          </w:pPr>
          <w:r>
            <w:rPr>
              <w:rFonts w:ascii="Courier New" w:hAnsi="Courier New" w:cs="Courier New"/>
              <w:sz w:val="18"/>
              <w:szCs w:val="18"/>
              <w:lang w:eastAsia="lt-LT"/>
            </w:rPr>
            <w:t>&lt;XPath&gt;ancestor-or-self::*[@ID='viza_1']&lt;/XPath&gt;</w:t>
          </w:r>
        </w:p>
        <w:p w14:paraId="001FD5A4" w14:textId="77777777" w:rsidR="00E01481" w:rsidRDefault="00F97B36">
          <w:pPr>
            <w:ind w:left="840" w:firstLine="432"/>
            <w:rPr>
              <w:rFonts w:ascii="Courier New" w:hAnsi="Courier New" w:cs="Courier New"/>
              <w:sz w:val="18"/>
              <w:szCs w:val="18"/>
              <w:lang w:eastAsia="lt-LT"/>
            </w:rPr>
          </w:pPr>
          <w:r>
            <w:rPr>
              <w:rFonts w:ascii="Courier New" w:hAnsi="Courier New" w:cs="Courier New"/>
              <w:sz w:val="18"/>
              <w:szCs w:val="18"/>
              <w:lang w:eastAsia="lt-LT"/>
            </w:rPr>
            <w:t>&lt;/Transform&gt;</w:t>
          </w:r>
        </w:p>
        <w:p w14:paraId="001FD5A5" w14:textId="77777777" w:rsidR="00E01481" w:rsidRDefault="00F97B36">
          <w:pPr>
            <w:ind w:left="840" w:firstLine="432"/>
            <w:rPr>
              <w:rFonts w:ascii="Courier New" w:hAnsi="Courier New" w:cs="Courier New"/>
              <w:sz w:val="18"/>
              <w:szCs w:val="18"/>
              <w:lang w:eastAsia="lt-LT"/>
            </w:rPr>
          </w:pPr>
          <w:r>
            <w:rPr>
              <w:rFonts w:ascii="Courier New" w:hAnsi="Courier New" w:cs="Courier New"/>
              <w:sz w:val="18"/>
              <w:szCs w:val="18"/>
              <w:lang w:eastAsia="lt-LT"/>
            </w:rPr>
            <w:t>&lt;Transform Algorithm="http://www.w3.org/TR/2001/REC-xml-c14n-20010315"/&gt;</w:t>
          </w:r>
        </w:p>
        <w:p w14:paraId="001FD5A6" w14:textId="77777777" w:rsidR="00E01481" w:rsidRDefault="00F97B36">
          <w:pPr>
            <w:ind w:left="840" w:firstLine="216"/>
            <w:rPr>
              <w:rFonts w:ascii="Courier New" w:hAnsi="Courier New" w:cs="Courier New"/>
              <w:sz w:val="18"/>
              <w:szCs w:val="18"/>
              <w:lang w:eastAsia="lt-LT"/>
            </w:rPr>
          </w:pPr>
          <w:r>
            <w:rPr>
              <w:rFonts w:ascii="Courier New" w:hAnsi="Courier New" w:cs="Courier New"/>
              <w:sz w:val="18"/>
              <w:szCs w:val="18"/>
              <w:lang w:eastAsia="lt-LT"/>
            </w:rPr>
            <w:t>&lt;/Transforms&gt;</w:t>
          </w:r>
        </w:p>
        <w:p w14:paraId="001FD5A7" w14:textId="77777777" w:rsidR="00E01481" w:rsidRDefault="00F97B36">
          <w:pPr>
            <w:ind w:left="840" w:firstLine="216"/>
            <w:rPr>
              <w:rFonts w:ascii="Courier New" w:hAnsi="Courier New" w:cs="Courier New"/>
              <w:sz w:val="18"/>
              <w:szCs w:val="18"/>
              <w:lang w:eastAsia="lt-LT"/>
            </w:rPr>
          </w:pPr>
          <w:r>
            <w:rPr>
              <w:rFonts w:ascii="Courier New" w:hAnsi="Courier New" w:cs="Courier New"/>
              <w:sz w:val="18"/>
              <w:szCs w:val="18"/>
              <w:lang w:eastAsia="lt-LT"/>
            </w:rPr>
            <w:t>&lt;DigestMethod Algorithm="http://www.w3.org/2000/09/xmldsig#sha1"/&gt;</w:t>
          </w:r>
        </w:p>
        <w:p w14:paraId="001FD5A8" w14:textId="77777777" w:rsidR="00E01481" w:rsidRDefault="00F97B36">
          <w:pPr>
            <w:ind w:left="840" w:firstLine="216"/>
            <w:rPr>
              <w:rFonts w:ascii="Courier New" w:hAnsi="Courier New" w:cs="Courier New"/>
              <w:sz w:val="18"/>
              <w:szCs w:val="18"/>
              <w:lang w:eastAsia="lt-LT"/>
            </w:rPr>
          </w:pPr>
          <w:r>
            <w:rPr>
              <w:rFonts w:ascii="Courier New" w:hAnsi="Courier New" w:cs="Courier New"/>
              <w:sz w:val="18"/>
              <w:szCs w:val="18"/>
              <w:lang w:eastAsia="lt-LT"/>
            </w:rPr>
            <w:t>&lt;DigestValue&gt;mk0/wOnnwdzZ6uKvftiH1fJFNDY=&lt;/DigestValue&gt;</w:t>
          </w:r>
        </w:p>
        <w:p w14:paraId="001FD5A9" w14:textId="77777777" w:rsidR="00E01481" w:rsidRDefault="00F97B36">
          <w:pPr>
            <w:ind w:left="840"/>
          </w:pPr>
          <w:r>
            <w:rPr>
              <w:rFonts w:ascii="Courier New" w:hAnsi="Courier New" w:cs="Courier New"/>
              <w:sz w:val="18"/>
              <w:szCs w:val="18"/>
              <w:lang w:eastAsia="lt-LT"/>
            </w:rPr>
            <w:t>&lt;/Reference&gt;</w:t>
          </w:r>
        </w:p>
        <w:p w14:paraId="001FD5AA" w14:textId="77777777" w:rsidR="00E01481" w:rsidRDefault="00E01481">
          <w:pPr>
            <w:rPr>
              <w:szCs w:val="24"/>
            </w:rPr>
          </w:pPr>
        </w:p>
        <w:p w14:paraId="001FD5AB" w14:textId="2F36ED9C" w:rsidR="00E01481" w:rsidRDefault="00F97B36">
          <w:pPr>
            <w:jc w:val="center"/>
            <w:rPr>
              <w:szCs w:val="24"/>
            </w:rPr>
          </w:pPr>
          <w:r>
            <w:rPr>
              <w:szCs w:val="24"/>
            </w:rPr>
            <w:t>__________________</w:t>
          </w:r>
        </w:p>
        <w:p w14:paraId="001FD5AC" w14:textId="77777777" w:rsidR="00E01481" w:rsidRDefault="00E01481"/>
        <w:p w14:paraId="001FD5AD" w14:textId="77777777" w:rsidR="00E01481" w:rsidRDefault="00E01481">
          <w:pPr>
            <w:ind w:left="4536"/>
            <w:rPr>
              <w:rFonts w:ascii="Courier New" w:hAnsi="Courier New" w:cs="Courier New"/>
              <w:color w:val="008080"/>
              <w:sz w:val="18"/>
              <w:szCs w:val="18"/>
              <w:lang w:eastAsia="lt-LT"/>
            </w:rPr>
            <w:sectPr w:rsidR="00E01481">
              <w:pgSz w:w="11906" w:h="16838" w:code="9"/>
              <w:pgMar w:top="1134" w:right="851" w:bottom="1134" w:left="1701" w:header="709" w:footer="709" w:gutter="0"/>
              <w:pgNumType w:start="1"/>
              <w:cols w:space="1296"/>
              <w:titlePg/>
              <w:docGrid w:linePitch="360"/>
            </w:sectPr>
          </w:pPr>
        </w:p>
        <w:p w14:paraId="001FD5AE" w14:textId="642D0C1F" w:rsidR="00E01481" w:rsidRDefault="00C151F2">
          <w:pPr>
            <w:tabs>
              <w:tab w:val="center" w:pos="4819"/>
              <w:tab w:val="right" w:pos="9638"/>
            </w:tabs>
          </w:pPr>
        </w:p>
      </w:sdtContent>
    </w:sdt>
    <w:sdt>
      <w:sdtPr>
        <w:alias w:val="17 pr."/>
        <w:tag w:val="part_aadea9e4db0d4d8ead076475ab4c7ae8"/>
        <w:id w:val="731815629"/>
        <w:lock w:val="sdtLocked"/>
      </w:sdtPr>
      <w:sdtContent>
        <w:p w14:paraId="001FD5AF" w14:textId="77777777" w:rsidR="00E01481" w:rsidRDefault="00F97B36">
          <w:pPr>
            <w:ind w:left="4536"/>
            <w:rPr>
              <w:szCs w:val="24"/>
            </w:rPr>
          </w:pPr>
          <w:r>
            <w:rPr>
              <w:szCs w:val="24"/>
            </w:rPr>
            <w:t>Elektroniniu parašu pasirašyto elektroninio dokumento specifikacijos ADOC-V2.0</w:t>
          </w:r>
        </w:p>
        <w:p w14:paraId="001FD5B0" w14:textId="5DF40C0B" w:rsidR="00E01481" w:rsidRDefault="00C151F2">
          <w:pPr>
            <w:keepNext/>
            <w:tabs>
              <w:tab w:val="left" w:pos="4820"/>
            </w:tabs>
            <w:ind w:left="4536" w:right="-108"/>
            <w:rPr>
              <w:szCs w:val="24"/>
            </w:rPr>
          </w:pPr>
          <w:sdt>
            <w:sdtPr>
              <w:alias w:val="Numeris"/>
              <w:tag w:val="nr_aadea9e4db0d4d8ead076475ab4c7ae8"/>
              <w:id w:val="1276049555"/>
              <w:lock w:val="sdtLocked"/>
            </w:sdtPr>
            <w:sdtContent>
              <w:r w:rsidR="00F97B36">
                <w:rPr>
                  <w:szCs w:val="24"/>
                </w:rPr>
                <w:t>17</w:t>
              </w:r>
            </w:sdtContent>
          </w:sdt>
          <w:r>
            <w:rPr>
              <w:szCs w:val="24"/>
            </w:rPr>
            <w:t xml:space="preserve"> </w:t>
          </w:r>
          <w:r w:rsidR="00F97B36">
            <w:rPr>
              <w:szCs w:val="24"/>
            </w:rPr>
            <w:t>priedas</w:t>
          </w:r>
        </w:p>
        <w:p w14:paraId="001FD5B1" w14:textId="77777777" w:rsidR="00E01481" w:rsidRDefault="00E01481">
          <w:pPr>
            <w:rPr>
              <w:bCs/>
              <w:szCs w:val="24"/>
            </w:rPr>
          </w:pPr>
        </w:p>
        <w:p w14:paraId="001FD5B2" w14:textId="77777777" w:rsidR="00E01481" w:rsidRDefault="00C151F2">
          <w:pPr>
            <w:jc w:val="center"/>
            <w:rPr>
              <w:b/>
              <w:bCs/>
              <w:caps/>
              <w:kern w:val="28"/>
              <w:szCs w:val="24"/>
            </w:rPr>
          </w:pPr>
          <w:sdt>
            <w:sdtPr>
              <w:alias w:val="Pavadinimas"/>
              <w:tag w:val="title_aadea9e4db0d4d8ead076475ab4c7ae8"/>
              <w:id w:val="-1839841223"/>
              <w:lock w:val="sdtLocked"/>
            </w:sdtPr>
            <w:sdtContent>
              <w:r w:rsidR="00F97B36">
                <w:rPr>
                  <w:b/>
                  <w:bCs/>
                  <w:caps/>
                  <w:kern w:val="28"/>
                  <w:szCs w:val="24"/>
                </w:rPr>
                <w:t>XML schemos</w:t>
              </w:r>
            </w:sdtContent>
          </w:sdt>
        </w:p>
        <w:p w14:paraId="001FD5B3" w14:textId="77777777" w:rsidR="00E01481" w:rsidRDefault="00E01481"/>
        <w:sdt>
          <w:sdtPr>
            <w:alias w:val="skyrius"/>
            <w:tag w:val="part_9fa792e6b7f6486aa23732d43d85f54b"/>
            <w:id w:val="146863171"/>
            <w:lock w:val="sdtLocked"/>
          </w:sdtPr>
          <w:sdtContent>
            <w:p w14:paraId="001FD5B4" w14:textId="77777777" w:rsidR="00E01481" w:rsidRDefault="00C151F2" w:rsidP="0004155C">
              <w:pPr>
                <w:tabs>
                  <w:tab w:val="left" w:pos="709"/>
                </w:tabs>
                <w:jc w:val="center"/>
                <w:rPr>
                  <w:b/>
                  <w:bCs/>
                  <w:caps/>
                  <w:szCs w:val="24"/>
                </w:rPr>
              </w:pPr>
              <w:sdt>
                <w:sdtPr>
                  <w:alias w:val="Numeris"/>
                  <w:tag w:val="nr_9fa792e6b7f6486aa23732d43d85f54b"/>
                  <w:id w:val="336655874"/>
                  <w:lock w:val="sdtLocked"/>
                </w:sdtPr>
                <w:sdtContent>
                  <w:r w:rsidR="00F97B36">
                    <w:rPr>
                      <w:b/>
                      <w:bCs/>
                      <w:caps/>
                      <w:szCs w:val="24"/>
                    </w:rPr>
                    <w:t>I</w:t>
                  </w:r>
                </w:sdtContent>
              </w:sdt>
              <w:r w:rsidR="00F97B36">
                <w:rPr>
                  <w:b/>
                  <w:bCs/>
                  <w:caps/>
                  <w:szCs w:val="24"/>
                </w:rPr>
                <w:t xml:space="preserve"> S</w:t>
              </w:r>
              <w:bookmarkStart w:id="0" w:name="_GoBack"/>
              <w:bookmarkEnd w:id="0"/>
              <w:r w:rsidR="00F97B36">
                <w:rPr>
                  <w:b/>
                  <w:bCs/>
                  <w:caps/>
                  <w:szCs w:val="24"/>
                </w:rPr>
                <w:t>KYRIUS</w:t>
              </w:r>
            </w:p>
            <w:p w14:paraId="001FD5B5" w14:textId="77777777" w:rsidR="00E01481" w:rsidRDefault="00C151F2">
              <w:pPr>
                <w:tabs>
                  <w:tab w:val="left" w:pos="709"/>
                </w:tabs>
                <w:ind w:left="360"/>
                <w:jc w:val="center"/>
                <w:rPr>
                  <w:b/>
                  <w:bCs/>
                  <w:caps/>
                  <w:szCs w:val="24"/>
                </w:rPr>
              </w:pPr>
              <w:sdt>
                <w:sdtPr>
                  <w:alias w:val="Pavadinimas"/>
                  <w:tag w:val="title_9fa792e6b7f6486aa23732d43d85f54b"/>
                  <w:id w:val="475032432"/>
                  <w:lock w:val="sdtLocked"/>
                </w:sdtPr>
                <w:sdtContent>
                  <w:r w:rsidR="00F97B36">
                    <w:rPr>
                      <w:b/>
                      <w:bCs/>
                      <w:caps/>
                      <w:szCs w:val="24"/>
                    </w:rPr>
                    <w:t>Metaduomenų rinkmenų XML schemos</w:t>
                  </w:r>
                </w:sdtContent>
              </w:sdt>
            </w:p>
            <w:p w14:paraId="001FD5B6" w14:textId="77777777" w:rsidR="00E01481" w:rsidRDefault="00E01481">
              <w:pPr>
                <w:rPr>
                  <w:sz w:val="20"/>
                </w:rPr>
              </w:pPr>
            </w:p>
            <w:sdt>
              <w:sdtPr>
                <w:alias w:val="skirsnis"/>
                <w:tag w:val="part_d5211b1b481441358046ae2747d482e9"/>
                <w:id w:val="-1351490217"/>
                <w:lock w:val="sdtLocked"/>
              </w:sdtPr>
              <w:sdtContent>
                <w:p w14:paraId="001FD5B7" w14:textId="77777777" w:rsidR="00E01481" w:rsidRDefault="00C151F2">
                  <w:pPr>
                    <w:keepNext/>
                    <w:ind w:left="864"/>
                    <w:jc w:val="center"/>
                    <w:outlineLvl w:val="3"/>
                    <w:rPr>
                      <w:b/>
                    </w:rPr>
                  </w:pPr>
                  <w:sdt>
                    <w:sdtPr>
                      <w:alias w:val="Pavadinimas"/>
                      <w:tag w:val="title_d5211b1b481441358046ae2747d482e9"/>
                      <w:id w:val="-272789711"/>
                      <w:lock w:val="sdtLocked"/>
                    </w:sdtPr>
                    <w:sdtContent>
                      <w:r w:rsidR="00F97B36">
                        <w:rPr>
                          <w:b/>
                        </w:rPr>
                        <w:t>Nekeičiamųjų metaduomenų rinkmenų XML schema</w:t>
                      </w:r>
                    </w:sdtContent>
                  </w:sdt>
                </w:p>
                <w:p w14:paraId="001FD5B8" w14:textId="77777777" w:rsidR="00E01481" w:rsidRDefault="00E01481">
                  <w:pPr>
                    <w:rPr>
                      <w:sz w:val="10"/>
                      <w:szCs w:val="10"/>
                    </w:rPr>
                  </w:pPr>
                </w:p>
                <w:p w14:paraId="001FD5B9" w14:textId="77777777" w:rsidR="00E01481" w:rsidRDefault="00F97B36">
                  <w:pPr>
                    <w:tabs>
                      <w:tab w:val="left" w:pos="284"/>
                      <w:tab w:val="left" w:pos="1134"/>
                    </w:tabs>
                    <w:ind w:right="-2"/>
                    <w:jc w:val="both"/>
                  </w:pPr>
                  <w:r>
                    <w:t>Toliau pateikta nekeičiamųjų metaduomenų rinkmenų XML schema (vardų zona „</w:t>
                  </w:r>
                  <w:r>
                    <w:rPr>
                      <w:rFonts w:ascii="Courier New" w:hAnsi="Courier New" w:cs="Courier New"/>
                      <w:sz w:val="20"/>
                    </w:rPr>
                    <w:t>http://www.archyvai.lt/adoc/2014/metadata/unmodifiable</w:t>
                  </w:r>
                  <w:r>
                    <w:t>“:</w:t>
                  </w:r>
                </w:p>
                <w:p w14:paraId="001FD5BA" w14:textId="77777777" w:rsidR="00E01481" w:rsidRDefault="00E01481">
                  <w:pPr>
                    <w:ind w:right="-126"/>
                    <w:jc w:val="both"/>
                  </w:pPr>
                </w:p>
                <w:p w14:paraId="001FD5BB" w14:textId="77777777" w:rsidR="00E01481" w:rsidRDefault="00F97B36">
                  <w:pPr>
                    <w:rPr>
                      <w:rFonts w:ascii="Courier New" w:hAnsi="Courier New" w:cs="Courier New"/>
                      <w:b/>
                      <w:bCs/>
                      <w:color w:val="000000"/>
                      <w:sz w:val="18"/>
                      <w:szCs w:val="18"/>
                      <w:lang w:eastAsia="lt-LT"/>
                    </w:rPr>
                  </w:pPr>
                  <w:r>
                    <w:rPr>
                      <w:rFonts w:ascii="Courier New" w:hAnsi="Courier New" w:cs="Courier New"/>
                      <w:color w:val="FF0000"/>
                      <w:sz w:val="18"/>
                      <w:szCs w:val="18"/>
                      <w:lang w:eastAsia="lt-LT"/>
                    </w:rPr>
                    <w:t>&lt;?</w:t>
                  </w:r>
                  <w:r>
                    <w:rPr>
                      <w:rFonts w:ascii="Courier New" w:hAnsi="Courier New" w:cs="Courier New"/>
                      <w:color w:val="0000FF"/>
                      <w:sz w:val="18"/>
                      <w:szCs w:val="18"/>
                      <w:lang w:eastAsia="lt-LT"/>
                    </w:rPr>
                    <w:t>xml</w:t>
                  </w:r>
                  <w:r>
                    <w:rPr>
                      <w:rFonts w:ascii="Courier New" w:hAnsi="Courier New" w:cs="Courier New"/>
                      <w:color w:val="000000"/>
                      <w:sz w:val="18"/>
                      <w:szCs w:val="18"/>
                      <w:lang w:eastAsia="lt-LT"/>
                    </w:rPr>
                    <w:t xml:space="preserve"> </w:t>
                  </w:r>
                  <w:r>
                    <w:rPr>
                      <w:rFonts w:ascii="Courier New" w:hAnsi="Courier New" w:cs="Courier New"/>
                      <w:color w:val="FF0000"/>
                      <w:sz w:val="18"/>
                      <w:szCs w:val="18"/>
                      <w:lang w:eastAsia="lt-LT"/>
                    </w:rPr>
                    <w:t>version</w:t>
                  </w:r>
                  <w:r>
                    <w:rPr>
                      <w:rFonts w:ascii="Courier New" w:hAnsi="Courier New" w:cs="Courier New"/>
                      <w:color w:val="000000"/>
                      <w:sz w:val="18"/>
                      <w:szCs w:val="18"/>
                      <w:lang w:eastAsia="lt-LT"/>
                    </w:rPr>
                    <w:t>=</w:t>
                  </w:r>
                  <w:r>
                    <w:rPr>
                      <w:rFonts w:ascii="Courier New" w:hAnsi="Courier New" w:cs="Courier New"/>
                      <w:b/>
                      <w:bCs/>
                      <w:color w:val="8000FF"/>
                      <w:sz w:val="18"/>
                      <w:szCs w:val="18"/>
                      <w:lang w:eastAsia="lt-LT"/>
                    </w:rPr>
                    <w:t>"1.0"</w:t>
                  </w:r>
                  <w:r>
                    <w:rPr>
                      <w:rFonts w:ascii="Courier New" w:hAnsi="Courier New" w:cs="Courier New"/>
                      <w:color w:val="000000"/>
                      <w:sz w:val="18"/>
                      <w:szCs w:val="18"/>
                      <w:lang w:eastAsia="lt-LT"/>
                    </w:rPr>
                    <w:t xml:space="preserve"> </w:t>
                  </w:r>
                  <w:r>
                    <w:rPr>
                      <w:rFonts w:ascii="Courier New" w:hAnsi="Courier New" w:cs="Courier New"/>
                      <w:color w:val="FF0000"/>
                      <w:sz w:val="18"/>
                      <w:szCs w:val="18"/>
                      <w:lang w:eastAsia="lt-LT"/>
                    </w:rPr>
                    <w:t>encoding</w:t>
                  </w:r>
                  <w:r>
                    <w:rPr>
                      <w:rFonts w:ascii="Courier New" w:hAnsi="Courier New" w:cs="Courier New"/>
                      <w:color w:val="000000"/>
                      <w:sz w:val="18"/>
                      <w:szCs w:val="18"/>
                      <w:lang w:eastAsia="lt-LT"/>
                    </w:rPr>
                    <w:t>=</w:t>
                  </w:r>
                  <w:r>
                    <w:rPr>
                      <w:rFonts w:ascii="Courier New" w:hAnsi="Courier New" w:cs="Courier New"/>
                      <w:b/>
                      <w:bCs/>
                      <w:color w:val="8000FF"/>
                      <w:sz w:val="18"/>
                      <w:szCs w:val="18"/>
                      <w:lang w:eastAsia="lt-LT"/>
                    </w:rPr>
                    <w:t>"UTF-8"</w:t>
                  </w:r>
                  <w:r>
                    <w:rPr>
                      <w:rFonts w:ascii="Courier New" w:hAnsi="Courier New" w:cs="Courier New"/>
                      <w:color w:val="FF0000"/>
                      <w:sz w:val="18"/>
                      <w:szCs w:val="18"/>
                      <w:lang w:eastAsia="lt-LT"/>
                    </w:rPr>
                    <w:t>?&gt;</w:t>
                  </w:r>
                </w:p>
                <w:p w14:paraId="001FD5BC" w14:textId="77777777" w:rsidR="00E01481" w:rsidRDefault="00F97B36">
                  <w:pPr>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chema</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xmln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archyvai.lt/adoc/2014/metadata/unmodifiable</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xmlns:amc</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archyvai.lt/adoc/2014/metadata/common</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xmlns:x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w3.org/2001/XMLSchema</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xmlns:xsi</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w3.org/2001/XMLSchema-instance</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argetNamespac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archyvai.lt/adoc/2014/metadata/unmodifiable</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elementFormDefault</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qualifie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attributeFormDefault</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qualified"</w:t>
                  </w:r>
                  <w:r>
                    <w:rPr>
                      <w:rFonts w:ascii="Courier New" w:hAnsi="Courier New" w:cs="Courier New"/>
                      <w:color w:val="0000FF"/>
                      <w:sz w:val="18"/>
                      <w:szCs w:val="18"/>
                      <w:highlight w:val="white"/>
                      <w:lang w:eastAsia="lt-LT"/>
                    </w:rPr>
                    <w:t>&gt;</w:t>
                  </w:r>
                </w:p>
                <w:p w14:paraId="001FD5BD"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impor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spac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archyvai.lt/adoc/2014/metadata/common</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schemaLocation</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doc-2014-metadata-common.xsd"</w:t>
                  </w:r>
                  <w:r>
                    <w:rPr>
                      <w:rFonts w:ascii="Courier New" w:hAnsi="Courier New" w:cs="Courier New"/>
                      <w:color w:val="0000FF"/>
                      <w:sz w:val="18"/>
                      <w:szCs w:val="18"/>
                      <w:highlight w:val="white"/>
                      <w:lang w:eastAsia="lt-LT"/>
                    </w:rPr>
                    <w:t>/&gt;</w:t>
                  </w:r>
                </w:p>
                <w:p w14:paraId="001FD5BE"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metadata"</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MetadataType"</w:t>
                  </w:r>
                  <w:r>
                    <w:rPr>
                      <w:rFonts w:ascii="Courier New" w:hAnsi="Courier New" w:cs="Courier New"/>
                      <w:color w:val="0000FF"/>
                      <w:sz w:val="18"/>
                      <w:szCs w:val="18"/>
                      <w:highlight w:val="white"/>
                      <w:lang w:eastAsia="lt-LT"/>
                    </w:rPr>
                    <w:t>/&gt;</w:t>
                  </w:r>
                </w:p>
                <w:p w14:paraId="001FD5BF"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MetadataType"</w:t>
                  </w:r>
                  <w:r>
                    <w:rPr>
                      <w:rFonts w:ascii="Courier New" w:hAnsi="Courier New" w:cs="Courier New"/>
                      <w:color w:val="0000FF"/>
                      <w:sz w:val="18"/>
                      <w:szCs w:val="18"/>
                      <w:highlight w:val="white"/>
                      <w:lang w:eastAsia="lt-LT"/>
                    </w:rPr>
                    <w:t>&gt;</w:t>
                  </w:r>
                </w:p>
                <w:p w14:paraId="001FD5C0"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C1"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5C2"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ll&gt;</w:t>
                  </w:r>
                </w:p>
                <w:p w14:paraId="001FD5C3"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ocu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ocument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C4"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uthor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uthor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C5"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re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vent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C6"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ipient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ipient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C7"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triction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triction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C8"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tion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tion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C9"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eption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eption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CA"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Note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Note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CB"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original_signature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ature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CC"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ll&gt;</w:t>
                  </w:r>
                </w:p>
                <w:p w14:paraId="001FD5CD"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5CE"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CF"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5D0"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ocumentType"</w:t>
                  </w:r>
                  <w:r>
                    <w:rPr>
                      <w:rFonts w:ascii="Courier New" w:hAnsi="Courier New" w:cs="Courier New"/>
                      <w:color w:val="0000FF"/>
                      <w:sz w:val="18"/>
                      <w:szCs w:val="18"/>
                      <w:highlight w:val="white"/>
                      <w:lang w:eastAsia="lt-LT"/>
                    </w:rPr>
                    <w:t>&gt;</w:t>
                  </w:r>
                </w:p>
                <w:p w14:paraId="001FD5D1"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D2"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5D3"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D4"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itl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FF"/>
                      <w:sz w:val="18"/>
                      <w:szCs w:val="18"/>
                      <w:highlight w:val="white"/>
                      <w:lang w:eastAsia="lt-LT"/>
                    </w:rPr>
                    <w:t>/&gt;</w:t>
                  </w:r>
                </w:p>
                <w:p w14:paraId="001FD5D5"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or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D6"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D7"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5D8"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D9"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5DA"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uthorsType"</w:t>
                  </w:r>
                  <w:r>
                    <w:rPr>
                      <w:rFonts w:ascii="Courier New" w:hAnsi="Courier New" w:cs="Courier New"/>
                      <w:color w:val="0000FF"/>
                      <w:sz w:val="18"/>
                      <w:szCs w:val="18"/>
                      <w:highlight w:val="white"/>
                      <w:lang w:eastAsia="lt-LT"/>
                    </w:rPr>
                    <w:t>&gt;</w:t>
                  </w:r>
                </w:p>
                <w:p w14:paraId="001FD5DB"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DC"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5DD"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DE"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utho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Author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5DF"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E0"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5E1"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E2"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5E3"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ipientsType"</w:t>
                  </w:r>
                  <w:r>
                    <w:rPr>
                      <w:rFonts w:ascii="Courier New" w:hAnsi="Courier New" w:cs="Courier New"/>
                      <w:color w:val="0000FF"/>
                      <w:sz w:val="18"/>
                      <w:szCs w:val="18"/>
                      <w:highlight w:val="white"/>
                      <w:lang w:eastAsia="lt-LT"/>
                    </w:rPr>
                    <w:t>&gt;</w:t>
                  </w:r>
                </w:p>
                <w:p w14:paraId="001FD5E4"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E5"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5E6"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E7"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lastRenderedPageBreak/>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ipi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Addresse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5E8"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E9"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5EA"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EB"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5EC"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tionsType"</w:t>
                  </w:r>
                  <w:r>
                    <w:rPr>
                      <w:rFonts w:ascii="Courier New" w:hAnsi="Courier New" w:cs="Courier New"/>
                      <w:color w:val="0000FF"/>
                      <w:sz w:val="18"/>
                      <w:szCs w:val="18"/>
                      <w:highlight w:val="white"/>
                      <w:lang w:eastAsia="lt-LT"/>
                    </w:rPr>
                    <w:t>&gt;</w:t>
                  </w:r>
                </w:p>
                <w:p w14:paraId="001FD5ED"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EE"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5EF"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F0"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tion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5F1"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F2"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5F3"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F4"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5F5"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r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abstract</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rue"</w:t>
                  </w:r>
                  <w:r>
                    <w:rPr>
                      <w:rFonts w:ascii="Courier New" w:hAnsi="Courier New" w:cs="Courier New"/>
                      <w:color w:val="0000FF"/>
                      <w:sz w:val="18"/>
                      <w:szCs w:val="18"/>
                      <w:highlight w:val="white"/>
                      <w:lang w:eastAsia="lt-LT"/>
                    </w:rPr>
                    <w:t>&gt;</w:t>
                  </w:r>
                </w:p>
                <w:p w14:paraId="001FD5F6"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F7"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5F8"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F9"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at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DateType"</w:t>
                  </w:r>
                  <w:r>
                    <w:rPr>
                      <w:rFonts w:ascii="Courier New" w:hAnsi="Courier New" w:cs="Courier New"/>
                      <w:color w:val="0000FF"/>
                      <w:sz w:val="18"/>
                      <w:szCs w:val="18"/>
                      <w:highlight w:val="white"/>
                      <w:lang w:eastAsia="lt-LT"/>
                    </w:rPr>
                    <w:t>/&gt;</w:t>
                  </w:r>
                </w:p>
                <w:p w14:paraId="001FD5FA"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numbe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FF"/>
                      <w:sz w:val="18"/>
                      <w:szCs w:val="18"/>
                      <w:highlight w:val="white"/>
                      <w:lang w:eastAsia="lt-LT"/>
                    </w:rPr>
                    <w:t>/&gt;</w:t>
                  </w:r>
                </w:p>
                <w:p w14:paraId="001FD5FB"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mploye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5FC"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5FD"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5FE"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5FF"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00"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tionType"</w:t>
                  </w:r>
                  <w:r>
                    <w:rPr>
                      <w:rFonts w:ascii="Courier New" w:hAnsi="Courier New" w:cs="Courier New"/>
                      <w:color w:val="0000FF"/>
                      <w:sz w:val="18"/>
                      <w:szCs w:val="18"/>
                      <w:highlight w:val="white"/>
                      <w:lang w:eastAsia="lt-LT"/>
                    </w:rPr>
                    <w:t>&gt;</w:t>
                  </w:r>
                </w:p>
                <w:p w14:paraId="001FD601"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02"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rType"</w:t>
                  </w:r>
                  <w:r>
                    <w:rPr>
                      <w:rFonts w:ascii="Courier New" w:hAnsi="Courier New" w:cs="Courier New"/>
                      <w:color w:val="0000FF"/>
                      <w:sz w:val="18"/>
                      <w:szCs w:val="18"/>
                      <w:highlight w:val="white"/>
                      <w:lang w:eastAsia="lt-LT"/>
                    </w:rPr>
                    <w:t>&gt;</w:t>
                  </w:r>
                </w:p>
                <w:p w14:paraId="001FD603"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04"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od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05"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06"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07"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08"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09"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eptionsType"</w:t>
                  </w:r>
                  <w:r>
                    <w:rPr>
                      <w:rFonts w:ascii="Courier New" w:hAnsi="Courier New" w:cs="Courier New"/>
                      <w:color w:val="0000FF"/>
                      <w:sz w:val="18"/>
                      <w:szCs w:val="18"/>
                      <w:highlight w:val="white"/>
                      <w:lang w:eastAsia="lt-LT"/>
                    </w:rPr>
                    <w:t>&gt;</w:t>
                  </w:r>
                </w:p>
                <w:p w14:paraId="001FD60A"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0B"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0C"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0D"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ep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eption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0E"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0F"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10"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11"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12"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eptionType"</w:t>
                  </w:r>
                  <w:r>
                    <w:rPr>
                      <w:rFonts w:ascii="Courier New" w:hAnsi="Courier New" w:cs="Courier New"/>
                      <w:color w:val="0000FF"/>
                      <w:sz w:val="18"/>
                      <w:szCs w:val="18"/>
                      <w:highlight w:val="white"/>
                      <w:lang w:eastAsia="lt-LT"/>
                    </w:rPr>
                    <w:t>&gt;</w:t>
                  </w:r>
                </w:p>
                <w:p w14:paraId="001FD613"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14"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rType"</w:t>
                  </w:r>
                  <w:r>
                    <w:rPr>
                      <w:rFonts w:ascii="Courier New" w:hAnsi="Courier New" w:cs="Courier New"/>
                      <w:color w:val="0000FF"/>
                      <w:sz w:val="18"/>
                      <w:szCs w:val="18"/>
                      <w:highlight w:val="white"/>
                      <w:lang w:eastAsia="lt-LT"/>
                    </w:rPr>
                    <w:t>&gt;</w:t>
                  </w:r>
                </w:p>
                <w:p w14:paraId="001FD615"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16"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ceive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ntityType"</w:t>
                  </w:r>
                  <w:r>
                    <w:rPr>
                      <w:rFonts w:ascii="Courier New" w:hAnsi="Courier New" w:cs="Courier New"/>
                      <w:color w:val="0000FF"/>
                      <w:sz w:val="18"/>
                      <w:szCs w:val="18"/>
                      <w:highlight w:val="white"/>
                      <w:lang w:eastAsia="lt-LT"/>
                    </w:rPr>
                    <w:t>/&gt;</w:t>
                  </w:r>
                </w:p>
                <w:p w14:paraId="001FD617"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18"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19"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1A"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1B"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trictionsType"</w:t>
                  </w:r>
                  <w:r>
                    <w:rPr>
                      <w:rFonts w:ascii="Courier New" w:hAnsi="Courier New" w:cs="Courier New"/>
                      <w:color w:val="0000FF"/>
                      <w:sz w:val="18"/>
                      <w:szCs w:val="18"/>
                      <w:highlight w:val="white"/>
                      <w:lang w:eastAsia="lt-LT"/>
                    </w:rPr>
                    <w:t>&gt;</w:t>
                  </w:r>
                </w:p>
                <w:p w14:paraId="001FD61C"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1D"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1E"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1F"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tric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triction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20"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21"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22"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23"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24"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trictionType"</w:t>
                  </w:r>
                  <w:r>
                    <w:rPr>
                      <w:rFonts w:ascii="Courier New" w:hAnsi="Courier New" w:cs="Courier New"/>
                      <w:color w:val="0000FF"/>
                      <w:sz w:val="18"/>
                      <w:szCs w:val="18"/>
                      <w:highlight w:val="white"/>
                      <w:lang w:eastAsia="lt-LT"/>
                    </w:rPr>
                    <w:t>&gt;</w:t>
                  </w:r>
                </w:p>
                <w:p w14:paraId="001FD625"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26"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27"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28"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at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DateType"</w:t>
                  </w:r>
                  <w:r>
                    <w:rPr>
                      <w:rFonts w:ascii="Courier New" w:hAnsi="Courier New" w:cs="Courier New"/>
                      <w:color w:val="0000FF"/>
                      <w:sz w:val="18"/>
                      <w:szCs w:val="18"/>
                      <w:highlight w:val="white"/>
                      <w:lang w:eastAsia="lt-LT"/>
                    </w:rPr>
                    <w:t>/&gt;</w:t>
                  </w:r>
                </w:p>
                <w:p w14:paraId="001FD629"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lastRenderedPageBreak/>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ontentRestric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boolea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2A"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metadataRestric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boolea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2B"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as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2C"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2D"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2E"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2F"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30"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aturesType"</w:t>
                  </w:r>
                  <w:r>
                    <w:rPr>
                      <w:rFonts w:ascii="Courier New" w:hAnsi="Courier New" w:cs="Courier New"/>
                      <w:color w:val="0000FF"/>
                      <w:sz w:val="18"/>
                      <w:szCs w:val="18"/>
                      <w:highlight w:val="white"/>
                      <w:lang w:eastAsia="lt-LT"/>
                    </w:rPr>
                    <w:t>&gt;</w:t>
                  </w:r>
                </w:p>
                <w:p w14:paraId="001FD631"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32"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33"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34"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atur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atur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35"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36"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37"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38"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39"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atureType"</w:t>
                  </w:r>
                  <w:r>
                    <w:rPr>
                      <w:rFonts w:ascii="Courier New" w:hAnsi="Courier New" w:cs="Courier New"/>
                      <w:color w:val="0000FF"/>
                      <w:sz w:val="18"/>
                      <w:szCs w:val="18"/>
                      <w:highlight w:val="white"/>
                      <w:lang w:eastAsia="lt-LT"/>
                    </w:rPr>
                    <w:t>&gt;</w:t>
                  </w:r>
                </w:p>
                <w:p w14:paraId="001FD63A"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3B"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3C"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3D"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ingTim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DateType"</w:t>
                  </w:r>
                  <w:r>
                    <w:rPr>
                      <w:rFonts w:ascii="Courier New" w:hAnsi="Courier New" w:cs="Courier New"/>
                      <w:color w:val="0000FF"/>
                      <w:sz w:val="18"/>
                      <w:szCs w:val="18"/>
                      <w:highlight w:val="white"/>
                      <w:lang w:eastAsia="lt-LT"/>
                    </w:rPr>
                    <w:t>/&gt;</w:t>
                  </w:r>
                </w:p>
                <w:p w14:paraId="001FD63E"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ingPurpos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ingPurposeType"</w:t>
                  </w:r>
                  <w:r>
                    <w:rPr>
                      <w:rFonts w:ascii="Courier New" w:hAnsi="Courier New" w:cs="Courier New"/>
                      <w:color w:val="0000FF"/>
                      <w:sz w:val="18"/>
                      <w:szCs w:val="18"/>
                      <w:highlight w:val="white"/>
                      <w:lang w:eastAsia="lt-LT"/>
                    </w:rPr>
                    <w:t>/&gt;</w:t>
                  </w:r>
                </w:p>
                <w:p w14:paraId="001FD63F"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mployeeType"</w:t>
                  </w:r>
                  <w:r>
                    <w:rPr>
                      <w:rFonts w:ascii="Courier New" w:hAnsi="Courier New" w:cs="Courier New"/>
                      <w:color w:val="0000FF"/>
                      <w:sz w:val="18"/>
                      <w:szCs w:val="18"/>
                      <w:highlight w:val="white"/>
                      <w:lang w:eastAsia="lt-LT"/>
                    </w:rPr>
                    <w:t>/&gt;</w:t>
                  </w:r>
                </w:p>
                <w:p w14:paraId="001FD640"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Note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41" w14:textId="77777777" w:rsidR="00E01481" w:rsidRDefault="00F97B36">
                  <w:pPr>
                    <w:ind w:firstLine="129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42" w14:textId="77777777" w:rsidR="00E01481" w:rsidRDefault="00F97B36">
                  <w:pPr>
                    <w:ind w:firstLine="151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43" w14:textId="77777777" w:rsidR="00E01481" w:rsidRDefault="00F97B36">
                  <w:pPr>
                    <w:ind w:firstLine="172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Not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Not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44" w14:textId="77777777" w:rsidR="00E01481" w:rsidRDefault="00F97B36">
                  <w:pPr>
                    <w:ind w:firstLine="151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45" w14:textId="77777777" w:rsidR="00E01481" w:rsidRDefault="00F97B36">
                  <w:pPr>
                    <w:ind w:firstLine="129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46"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gt;</w:t>
                  </w:r>
                </w:p>
                <w:p w14:paraId="001FD647"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48"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49"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4A"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4B"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NoteType"</w:t>
                  </w:r>
                  <w:r>
                    <w:rPr>
                      <w:rFonts w:ascii="Courier New" w:hAnsi="Courier New" w:cs="Courier New"/>
                      <w:color w:val="0000FF"/>
                      <w:sz w:val="18"/>
                      <w:szCs w:val="18"/>
                      <w:highlight w:val="white"/>
                      <w:lang w:eastAsia="lt-LT"/>
                    </w:rPr>
                    <w:t>&gt;</w:t>
                  </w:r>
                </w:p>
                <w:p w14:paraId="001FD64C"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impleContent&gt;</w:t>
                  </w:r>
                </w:p>
                <w:p w14:paraId="001FD64D"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FF"/>
                      <w:sz w:val="18"/>
                      <w:szCs w:val="18"/>
                      <w:highlight w:val="white"/>
                      <w:lang w:eastAsia="lt-LT"/>
                    </w:rPr>
                    <w:t>/&gt;</w:t>
                  </w:r>
                </w:p>
                <w:p w14:paraId="001FD64E"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impleContent&gt;</w:t>
                  </w:r>
                </w:p>
                <w:p w14:paraId="001FD64F"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50"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NotesType"</w:t>
                  </w:r>
                  <w:r>
                    <w:rPr>
                      <w:rFonts w:ascii="Courier New" w:hAnsi="Courier New" w:cs="Courier New"/>
                      <w:color w:val="0000FF"/>
                      <w:sz w:val="18"/>
                      <w:szCs w:val="18"/>
                      <w:highlight w:val="white"/>
                      <w:lang w:eastAsia="lt-LT"/>
                    </w:rPr>
                    <w:t>&gt;</w:t>
                  </w:r>
                </w:p>
                <w:p w14:paraId="001FD651"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52"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53"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54"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Not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55" w14:textId="77777777" w:rsidR="00E01481" w:rsidRDefault="00F97B36">
                  <w:pPr>
                    <w:ind w:firstLine="129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56" w14:textId="77777777" w:rsidR="00E01481" w:rsidRDefault="00F97B36">
                  <w:pPr>
                    <w:ind w:firstLine="151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impleContent&gt;</w:t>
                  </w:r>
                </w:p>
                <w:p w14:paraId="001FD657" w14:textId="77777777" w:rsidR="00E01481" w:rsidRDefault="00F97B36">
                  <w:pPr>
                    <w:ind w:firstLine="172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erNoteType"</w:t>
                  </w:r>
                  <w:r>
                    <w:rPr>
                      <w:rFonts w:ascii="Courier New" w:hAnsi="Courier New" w:cs="Courier New"/>
                      <w:color w:val="0000FF"/>
                      <w:sz w:val="18"/>
                      <w:szCs w:val="18"/>
                      <w:highlight w:val="white"/>
                      <w:lang w:eastAsia="lt-LT"/>
                    </w:rPr>
                    <w:t>&gt;</w:t>
                  </w:r>
                </w:p>
                <w:p w14:paraId="001FD658" w14:textId="77777777" w:rsidR="00E01481" w:rsidRDefault="00F97B36">
                  <w:pPr>
                    <w:ind w:firstLine="194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ttribut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I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I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u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quired"</w:t>
                  </w:r>
                  <w:r>
                    <w:rPr>
                      <w:rFonts w:ascii="Courier New" w:hAnsi="Courier New" w:cs="Courier New"/>
                      <w:color w:val="0000FF"/>
                      <w:sz w:val="18"/>
                      <w:szCs w:val="18"/>
                      <w:highlight w:val="white"/>
                      <w:lang w:eastAsia="lt-LT"/>
                    </w:rPr>
                    <w:t>/&gt;</w:t>
                  </w:r>
                </w:p>
                <w:p w14:paraId="001FD659" w14:textId="77777777" w:rsidR="00E01481" w:rsidRDefault="00F97B36">
                  <w:pPr>
                    <w:ind w:firstLine="172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5A" w14:textId="77777777" w:rsidR="00E01481" w:rsidRDefault="00F97B36">
                  <w:pPr>
                    <w:ind w:firstLine="151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impleContent&gt;</w:t>
                  </w:r>
                </w:p>
                <w:p w14:paraId="001FD65B" w14:textId="77777777" w:rsidR="00E01481" w:rsidRDefault="00F97B36">
                  <w:pPr>
                    <w:ind w:firstLine="129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5C"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gt;</w:t>
                  </w:r>
                </w:p>
                <w:p w14:paraId="001FD65D"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5E"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5F"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60"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61"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impl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ingPurposeType"</w:t>
                  </w:r>
                  <w:r>
                    <w:rPr>
                      <w:rFonts w:ascii="Courier New" w:hAnsi="Courier New" w:cs="Courier New"/>
                      <w:color w:val="0000FF"/>
                      <w:sz w:val="18"/>
                      <w:szCs w:val="18"/>
                      <w:highlight w:val="white"/>
                      <w:lang w:eastAsia="lt-LT"/>
                    </w:rPr>
                    <w:t>&gt;</w:t>
                  </w:r>
                </w:p>
                <w:p w14:paraId="001FD662"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restric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FF"/>
                      <w:sz w:val="18"/>
                      <w:szCs w:val="18"/>
                      <w:highlight w:val="white"/>
                      <w:lang w:eastAsia="lt-LT"/>
                    </w:rPr>
                    <w:t>&gt;</w:t>
                  </w:r>
                </w:p>
                <w:p w14:paraId="001FD663"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ignature"</w:t>
                  </w:r>
                  <w:r>
                    <w:rPr>
                      <w:rFonts w:ascii="Courier New" w:hAnsi="Courier New" w:cs="Courier New"/>
                      <w:color w:val="0000FF"/>
                      <w:sz w:val="18"/>
                      <w:szCs w:val="18"/>
                      <w:highlight w:val="white"/>
                      <w:lang w:eastAsia="lt-LT"/>
                    </w:rPr>
                    <w:t>/&gt;</w:t>
                  </w:r>
                </w:p>
                <w:p w14:paraId="001FD664"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onfirmation"</w:t>
                  </w:r>
                  <w:r>
                    <w:rPr>
                      <w:rFonts w:ascii="Courier New" w:hAnsi="Courier New" w:cs="Courier New"/>
                      <w:color w:val="0000FF"/>
                      <w:sz w:val="18"/>
                      <w:szCs w:val="18"/>
                      <w:highlight w:val="white"/>
                      <w:lang w:eastAsia="lt-LT"/>
                    </w:rPr>
                    <w:t>/&gt;</w:t>
                  </w:r>
                </w:p>
                <w:p w14:paraId="001FD665"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visa"</w:t>
                  </w:r>
                  <w:r>
                    <w:rPr>
                      <w:rFonts w:ascii="Courier New" w:hAnsi="Courier New" w:cs="Courier New"/>
                      <w:color w:val="0000FF"/>
                      <w:sz w:val="18"/>
                      <w:szCs w:val="18"/>
                      <w:highlight w:val="white"/>
                      <w:lang w:eastAsia="lt-LT"/>
                    </w:rPr>
                    <w:t>/&gt;</w:t>
                  </w:r>
                </w:p>
                <w:p w14:paraId="001FD666"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onciliation"</w:t>
                  </w:r>
                  <w:r>
                    <w:rPr>
                      <w:rFonts w:ascii="Courier New" w:hAnsi="Courier New" w:cs="Courier New"/>
                      <w:color w:val="0000FF"/>
                      <w:sz w:val="18"/>
                      <w:szCs w:val="18"/>
                      <w:highlight w:val="white"/>
                      <w:lang w:eastAsia="lt-LT"/>
                    </w:rPr>
                    <w:t>/&gt;</w:t>
                  </w:r>
                </w:p>
                <w:p w14:paraId="001FD667"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tion"</w:t>
                  </w:r>
                  <w:r>
                    <w:rPr>
                      <w:rFonts w:ascii="Courier New" w:hAnsi="Courier New" w:cs="Courier New"/>
                      <w:color w:val="0000FF"/>
                      <w:sz w:val="18"/>
                      <w:szCs w:val="18"/>
                      <w:highlight w:val="white"/>
                      <w:lang w:eastAsia="lt-LT"/>
                    </w:rPr>
                    <w:t>/&gt;</w:t>
                  </w:r>
                </w:p>
                <w:p w14:paraId="001FD668"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gistration-of-incomming-documents"</w:t>
                  </w:r>
                  <w:r>
                    <w:rPr>
                      <w:rFonts w:ascii="Courier New" w:hAnsi="Courier New" w:cs="Courier New"/>
                      <w:color w:val="0000FF"/>
                      <w:sz w:val="18"/>
                      <w:szCs w:val="18"/>
                      <w:highlight w:val="white"/>
                      <w:lang w:eastAsia="lt-LT"/>
                    </w:rPr>
                    <w:t>/&gt;</w:t>
                  </w:r>
                </w:p>
                <w:p w14:paraId="001FD669"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cknowledgement"</w:t>
                  </w:r>
                  <w:r>
                    <w:rPr>
                      <w:rFonts w:ascii="Courier New" w:hAnsi="Courier New" w:cs="Courier New"/>
                      <w:color w:val="0000FF"/>
                      <w:sz w:val="18"/>
                      <w:szCs w:val="18"/>
                      <w:highlight w:val="white"/>
                      <w:lang w:eastAsia="lt-LT"/>
                    </w:rPr>
                    <w:t>/&gt;</w:t>
                  </w:r>
                </w:p>
                <w:p w14:paraId="001FD66A"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olution"</w:t>
                  </w:r>
                  <w:r>
                    <w:rPr>
                      <w:rFonts w:ascii="Courier New" w:hAnsi="Courier New" w:cs="Courier New"/>
                      <w:color w:val="0000FF"/>
                      <w:sz w:val="18"/>
                      <w:szCs w:val="18"/>
                      <w:highlight w:val="white"/>
                      <w:lang w:eastAsia="lt-LT"/>
                    </w:rPr>
                    <w:t>/&gt;</w:t>
                  </w:r>
                </w:p>
                <w:p w14:paraId="001FD66B"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end-of-execution"</w:t>
                  </w:r>
                  <w:r>
                    <w:rPr>
                      <w:rFonts w:ascii="Courier New" w:hAnsi="Courier New" w:cs="Courier New"/>
                      <w:color w:val="0000FF"/>
                      <w:sz w:val="18"/>
                      <w:szCs w:val="18"/>
                      <w:highlight w:val="white"/>
                      <w:lang w:eastAsia="lt-LT"/>
                    </w:rPr>
                    <w:t>/&gt;</w:t>
                  </w:r>
                </w:p>
                <w:p w14:paraId="001FD66C"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notarisation"</w:t>
                  </w:r>
                  <w:r>
                    <w:rPr>
                      <w:rFonts w:ascii="Courier New" w:hAnsi="Courier New" w:cs="Courier New"/>
                      <w:color w:val="0000FF"/>
                      <w:sz w:val="18"/>
                      <w:szCs w:val="18"/>
                      <w:highlight w:val="white"/>
                      <w:lang w:eastAsia="lt-LT"/>
                    </w:rPr>
                    <w:t>/&gt;</w:t>
                  </w:r>
                </w:p>
                <w:p w14:paraId="001FD66D"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lastRenderedPageBreak/>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opy-certification"</w:t>
                  </w:r>
                  <w:r>
                    <w:rPr>
                      <w:rFonts w:ascii="Courier New" w:hAnsi="Courier New" w:cs="Courier New"/>
                      <w:color w:val="0000FF"/>
                      <w:sz w:val="18"/>
                      <w:szCs w:val="18"/>
                      <w:highlight w:val="white"/>
                      <w:lang w:eastAsia="lt-LT"/>
                    </w:rPr>
                    <w:t>/&gt;</w:t>
                  </w:r>
                </w:p>
                <w:p w14:paraId="001FD66E"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uthenticity"</w:t>
                  </w:r>
                  <w:r>
                    <w:rPr>
                      <w:rFonts w:ascii="Courier New" w:hAnsi="Courier New" w:cs="Courier New"/>
                      <w:color w:val="0000FF"/>
                      <w:sz w:val="18"/>
                      <w:szCs w:val="18"/>
                      <w:highlight w:val="white"/>
                      <w:lang w:eastAsia="lt-LT"/>
                    </w:rPr>
                    <w:t>/&gt;</w:t>
                  </w:r>
                </w:p>
                <w:p w14:paraId="001FD66F"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restriction&gt;</w:t>
                  </w:r>
                </w:p>
                <w:p w14:paraId="001FD670"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impleType&gt;</w:t>
                  </w:r>
                </w:p>
                <w:p w14:paraId="001FD671" w14:textId="77777777" w:rsidR="00E01481" w:rsidRDefault="00F97B36">
                  <w:pPr>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chema&gt;</w:t>
                  </w:r>
                </w:p>
                <w:p w14:paraId="001FD672" w14:textId="77777777" w:rsidR="00E01481" w:rsidRDefault="00E01481">
                  <w:pPr>
                    <w:rPr>
                      <w:rFonts w:ascii="Courier New" w:hAnsi="Courier New" w:cs="Courier New"/>
                      <w:sz w:val="18"/>
                      <w:szCs w:val="18"/>
                      <w:lang w:eastAsia="lt-LT"/>
                    </w:rPr>
                  </w:pPr>
                </w:p>
                <w:p w14:paraId="001FD673" w14:textId="77777777" w:rsidR="00E01481" w:rsidRDefault="00C151F2">
                  <w:pPr>
                    <w:rPr>
                      <w:sz w:val="20"/>
                    </w:rPr>
                  </w:pPr>
                </w:p>
              </w:sdtContent>
            </w:sdt>
            <w:sdt>
              <w:sdtPr>
                <w:alias w:val="skirsnis"/>
                <w:tag w:val="part_a7b580a23f964a8cb0a858338793536d"/>
                <w:id w:val="-1442828606"/>
                <w:lock w:val="sdtLocked"/>
              </w:sdtPr>
              <w:sdtContent>
                <w:p w14:paraId="001FD674" w14:textId="77777777" w:rsidR="00E01481" w:rsidRDefault="00C151F2">
                  <w:pPr>
                    <w:keepNext/>
                    <w:ind w:left="864"/>
                    <w:jc w:val="center"/>
                    <w:outlineLvl w:val="3"/>
                    <w:rPr>
                      <w:b/>
                    </w:rPr>
                  </w:pPr>
                  <w:sdt>
                    <w:sdtPr>
                      <w:alias w:val="Pavadinimas"/>
                      <w:tag w:val="title_a7b580a23f964a8cb0a858338793536d"/>
                      <w:id w:val="-1641801503"/>
                      <w:lock w:val="sdtLocked"/>
                    </w:sdtPr>
                    <w:sdtContent>
                      <w:r w:rsidR="00F97B36">
                        <w:rPr>
                          <w:b/>
                        </w:rPr>
                        <w:t>Keičiamųjų metaduomenų rinkmenų XML schema</w:t>
                      </w:r>
                    </w:sdtContent>
                  </w:sdt>
                </w:p>
                <w:p w14:paraId="001FD675" w14:textId="77777777" w:rsidR="00E01481" w:rsidRDefault="00E01481">
                  <w:pPr>
                    <w:rPr>
                      <w:sz w:val="10"/>
                      <w:szCs w:val="10"/>
                    </w:rPr>
                  </w:pPr>
                </w:p>
                <w:p w14:paraId="001FD676" w14:textId="77777777" w:rsidR="00E01481" w:rsidRDefault="00F97B36">
                  <w:pPr>
                    <w:tabs>
                      <w:tab w:val="left" w:pos="0"/>
                      <w:tab w:val="left" w:pos="284"/>
                      <w:tab w:val="left" w:pos="1134"/>
                    </w:tabs>
                    <w:ind w:right="-2"/>
                    <w:jc w:val="both"/>
                  </w:pPr>
                  <w:r>
                    <w:t>Toliau pateikta keičiamųjų metaduomenų rinkmenų XML schema (vardų zona „</w:t>
                  </w:r>
                  <w:r>
                    <w:rPr>
                      <w:rFonts w:ascii="Courier New" w:hAnsi="Courier New" w:cs="Courier New"/>
                      <w:sz w:val="20"/>
                    </w:rPr>
                    <w:t>http://www.archyvai.lt/adoc/2014/metadata/modifiable</w:t>
                  </w:r>
                  <w:r>
                    <w:t>“):</w:t>
                  </w:r>
                </w:p>
                <w:p w14:paraId="001FD677" w14:textId="77777777" w:rsidR="00E01481" w:rsidRDefault="00E01481">
                  <w:pPr>
                    <w:ind w:right="-126" w:firstLine="720"/>
                    <w:jc w:val="both"/>
                  </w:pPr>
                </w:p>
                <w:p w14:paraId="001FD678" w14:textId="77777777" w:rsidR="00E01481" w:rsidRDefault="00F97B36">
                  <w:pPr>
                    <w:rPr>
                      <w:rFonts w:ascii="Courier New" w:hAnsi="Courier New" w:cs="Courier New"/>
                      <w:b/>
                      <w:bCs/>
                      <w:color w:val="000000"/>
                      <w:sz w:val="18"/>
                      <w:szCs w:val="18"/>
                      <w:lang w:eastAsia="lt-LT"/>
                    </w:rPr>
                  </w:pPr>
                  <w:r>
                    <w:rPr>
                      <w:rFonts w:ascii="Courier New" w:hAnsi="Courier New" w:cs="Courier New"/>
                      <w:color w:val="FF0000"/>
                      <w:sz w:val="18"/>
                      <w:szCs w:val="18"/>
                      <w:lang w:eastAsia="lt-LT"/>
                    </w:rPr>
                    <w:t>&lt;?</w:t>
                  </w:r>
                  <w:r>
                    <w:rPr>
                      <w:rFonts w:ascii="Courier New" w:hAnsi="Courier New" w:cs="Courier New"/>
                      <w:color w:val="0000FF"/>
                      <w:sz w:val="18"/>
                      <w:szCs w:val="18"/>
                      <w:lang w:eastAsia="lt-LT"/>
                    </w:rPr>
                    <w:t>xml</w:t>
                  </w:r>
                  <w:r>
                    <w:rPr>
                      <w:rFonts w:ascii="Courier New" w:hAnsi="Courier New" w:cs="Courier New"/>
                      <w:color w:val="000000"/>
                      <w:sz w:val="18"/>
                      <w:szCs w:val="18"/>
                      <w:lang w:eastAsia="lt-LT"/>
                    </w:rPr>
                    <w:t xml:space="preserve"> </w:t>
                  </w:r>
                  <w:r>
                    <w:rPr>
                      <w:rFonts w:ascii="Courier New" w:hAnsi="Courier New" w:cs="Courier New"/>
                      <w:color w:val="FF0000"/>
                      <w:sz w:val="18"/>
                      <w:szCs w:val="18"/>
                      <w:lang w:eastAsia="lt-LT"/>
                    </w:rPr>
                    <w:t>version</w:t>
                  </w:r>
                  <w:r>
                    <w:rPr>
                      <w:rFonts w:ascii="Courier New" w:hAnsi="Courier New" w:cs="Courier New"/>
                      <w:color w:val="000000"/>
                      <w:sz w:val="18"/>
                      <w:szCs w:val="18"/>
                      <w:lang w:eastAsia="lt-LT"/>
                    </w:rPr>
                    <w:t>=</w:t>
                  </w:r>
                  <w:r>
                    <w:rPr>
                      <w:rFonts w:ascii="Courier New" w:hAnsi="Courier New" w:cs="Courier New"/>
                      <w:b/>
                      <w:bCs/>
                      <w:color w:val="8000FF"/>
                      <w:sz w:val="18"/>
                      <w:szCs w:val="18"/>
                      <w:lang w:eastAsia="lt-LT"/>
                    </w:rPr>
                    <w:t>"1.0"</w:t>
                  </w:r>
                  <w:r>
                    <w:rPr>
                      <w:rFonts w:ascii="Courier New" w:hAnsi="Courier New" w:cs="Courier New"/>
                      <w:color w:val="000000"/>
                      <w:sz w:val="18"/>
                      <w:szCs w:val="18"/>
                      <w:lang w:eastAsia="lt-LT"/>
                    </w:rPr>
                    <w:t xml:space="preserve"> </w:t>
                  </w:r>
                  <w:r>
                    <w:rPr>
                      <w:rFonts w:ascii="Courier New" w:hAnsi="Courier New" w:cs="Courier New"/>
                      <w:color w:val="FF0000"/>
                      <w:sz w:val="18"/>
                      <w:szCs w:val="18"/>
                      <w:lang w:eastAsia="lt-LT"/>
                    </w:rPr>
                    <w:t>encoding</w:t>
                  </w:r>
                  <w:r>
                    <w:rPr>
                      <w:rFonts w:ascii="Courier New" w:hAnsi="Courier New" w:cs="Courier New"/>
                      <w:color w:val="000000"/>
                      <w:sz w:val="18"/>
                      <w:szCs w:val="18"/>
                      <w:lang w:eastAsia="lt-LT"/>
                    </w:rPr>
                    <w:t>=</w:t>
                  </w:r>
                  <w:r>
                    <w:rPr>
                      <w:rFonts w:ascii="Courier New" w:hAnsi="Courier New" w:cs="Courier New"/>
                      <w:b/>
                      <w:bCs/>
                      <w:color w:val="8000FF"/>
                      <w:sz w:val="18"/>
                      <w:szCs w:val="18"/>
                      <w:lang w:eastAsia="lt-LT"/>
                    </w:rPr>
                    <w:t>"UTF-8"</w:t>
                  </w:r>
                  <w:r>
                    <w:rPr>
                      <w:rFonts w:ascii="Courier New" w:hAnsi="Courier New" w:cs="Courier New"/>
                      <w:color w:val="FF0000"/>
                      <w:sz w:val="18"/>
                      <w:szCs w:val="18"/>
                      <w:lang w:eastAsia="lt-LT"/>
                    </w:rPr>
                    <w:t>?&gt;</w:t>
                  </w:r>
                </w:p>
                <w:p w14:paraId="001FD679" w14:textId="77777777" w:rsidR="00E01481" w:rsidRDefault="00F97B36">
                  <w:pPr>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chema</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xmln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archyvai.lt/adoc/2014/metadata/modifiable</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xmlns:amc</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archyvai.lt/adoc/2014/metadata/common</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xmlns:x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w3.org/2001/XMLSchema</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xmlns:xsi</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w3.org/2001/XMLSchema-instance</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argetNamespac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archyvai.lt/adoc/2014/metadata/modifiable</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elementFormDefault</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qualifie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attributeFormDefault</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qualified"</w:t>
                  </w:r>
                  <w:r>
                    <w:rPr>
                      <w:rFonts w:ascii="Courier New" w:hAnsi="Courier New" w:cs="Courier New"/>
                      <w:color w:val="0000FF"/>
                      <w:sz w:val="18"/>
                      <w:szCs w:val="18"/>
                      <w:highlight w:val="white"/>
                      <w:lang w:eastAsia="lt-LT"/>
                    </w:rPr>
                    <w:t>&gt;</w:t>
                  </w:r>
                </w:p>
                <w:p w14:paraId="001FD67A"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impor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spac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w:t>
                  </w:r>
                  <w:r>
                    <w:rPr>
                      <w:rFonts w:ascii="Courier New" w:hAnsi="Courier New" w:cs="Courier New"/>
                      <w:b/>
                      <w:bCs/>
                      <w:color w:val="8000FF"/>
                      <w:sz w:val="18"/>
                      <w:szCs w:val="18"/>
                      <w:highlight w:val="white"/>
                      <w:u w:val="single"/>
                      <w:lang w:eastAsia="lt-LT"/>
                    </w:rPr>
                    <w:t>http://www.archyvai.lt/adoc/2014/metadata/common</w:t>
                  </w:r>
                  <w:r>
                    <w:rPr>
                      <w:rFonts w:ascii="Courier New" w:hAnsi="Courier New" w:cs="Courier New"/>
                      <w:b/>
                      <w:bCs/>
                      <w:color w:val="8000FF"/>
                      <w:sz w:val="18"/>
                      <w:szCs w:val="18"/>
                      <w:highlight w:val="white"/>
                      <w:lang w:eastAsia="lt-LT"/>
                    </w:rPr>
                    <w: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schemaLocation</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doc-2014-metadata-common.xsd"</w:t>
                  </w:r>
                  <w:r>
                    <w:rPr>
                      <w:rFonts w:ascii="Courier New" w:hAnsi="Courier New" w:cs="Courier New"/>
                      <w:color w:val="0000FF"/>
                      <w:sz w:val="18"/>
                      <w:szCs w:val="18"/>
                      <w:highlight w:val="white"/>
                      <w:lang w:eastAsia="lt-LT"/>
                    </w:rPr>
                    <w:t>/&gt;</w:t>
                  </w:r>
                </w:p>
                <w:p w14:paraId="001FD67B"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metadata"</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MetadataType"</w:t>
                  </w:r>
                  <w:r>
                    <w:rPr>
                      <w:rFonts w:ascii="Courier New" w:hAnsi="Courier New" w:cs="Courier New"/>
                      <w:color w:val="0000FF"/>
                      <w:sz w:val="18"/>
                      <w:szCs w:val="18"/>
                      <w:highlight w:val="white"/>
                      <w:lang w:eastAsia="lt-LT"/>
                    </w:rPr>
                    <w:t>/&gt;</w:t>
                  </w:r>
                </w:p>
                <w:p w14:paraId="001FD67C"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MetadataType"</w:t>
                  </w:r>
                  <w:r>
                    <w:rPr>
                      <w:rFonts w:ascii="Courier New" w:hAnsi="Courier New" w:cs="Courier New"/>
                      <w:color w:val="0000FF"/>
                      <w:sz w:val="18"/>
                      <w:szCs w:val="18"/>
                      <w:highlight w:val="white"/>
                      <w:lang w:eastAsia="lt-LT"/>
                    </w:rPr>
                    <w:t>&gt;</w:t>
                  </w:r>
                </w:p>
                <w:p w14:paraId="001FD67D"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7E"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7F"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ll&gt;</w:t>
                  </w:r>
                </w:p>
                <w:p w14:paraId="001FD680"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echnical_environ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echnicalEnvironment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81"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event_histor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EventHistory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82"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ilitie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ilitie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83"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loc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Location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84" w14:textId="77777777" w:rsidR="00E01481" w:rsidRDefault="00F97B36">
                  <w:pPr>
                    <w:ind w:firstLine="1080"/>
                    <w:rPr>
                      <w:rFonts w:ascii="Courier New" w:hAnsi="Courier New" w:cs="Courier New"/>
                      <w:color w:val="0000FF"/>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escrip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escription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85"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ocumentCop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ocumentCopy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86"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ustom"</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ny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87"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ll&gt;</w:t>
                  </w:r>
                </w:p>
                <w:p w14:paraId="001FD688"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89"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8A"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8B"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escriptionType"</w:t>
                  </w:r>
                  <w:r>
                    <w:rPr>
                      <w:rFonts w:ascii="Courier New" w:hAnsi="Courier New" w:cs="Courier New"/>
                      <w:color w:val="0000FF"/>
                      <w:sz w:val="18"/>
                      <w:szCs w:val="18"/>
                      <w:highlight w:val="white"/>
                      <w:lang w:eastAsia="lt-LT"/>
                    </w:rPr>
                    <w:t>&gt;</w:t>
                  </w:r>
                </w:p>
                <w:p w14:paraId="001FD68C"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8D"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8E"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8F"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ppendixe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ppendixe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90"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ttachment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ttachments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91"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92"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93"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94"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95"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ppendixesType"</w:t>
                  </w:r>
                  <w:r>
                    <w:rPr>
                      <w:rFonts w:ascii="Courier New" w:hAnsi="Courier New" w:cs="Courier New"/>
                      <w:color w:val="0000FF"/>
                      <w:sz w:val="18"/>
                      <w:szCs w:val="18"/>
                      <w:highlight w:val="white"/>
                      <w:lang w:eastAsia="lt-LT"/>
                    </w:rPr>
                    <w:t>&gt;</w:t>
                  </w:r>
                </w:p>
                <w:p w14:paraId="001FD696"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97"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98"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99"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ppendix"</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FileDescription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9A"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9B"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9C"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9D"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9E"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FileDescriptionType"</w:t>
                  </w:r>
                  <w:r>
                    <w:rPr>
                      <w:rFonts w:ascii="Courier New" w:hAnsi="Courier New" w:cs="Courier New"/>
                      <w:color w:val="0000FF"/>
                      <w:sz w:val="18"/>
                      <w:szCs w:val="18"/>
                      <w:highlight w:val="white"/>
                      <w:lang w:eastAsia="lt-LT"/>
                    </w:rPr>
                    <w:t>&gt;</w:t>
                  </w:r>
                </w:p>
                <w:p w14:paraId="001FD69F"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A0"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A1"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A2"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itl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A3"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numbe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A4"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A5"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ttribut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full-path"</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Referenc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u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quired"</w:t>
                  </w:r>
                  <w:r>
                    <w:rPr>
                      <w:rFonts w:ascii="Courier New" w:hAnsi="Courier New" w:cs="Courier New"/>
                      <w:color w:val="0000FF"/>
                      <w:sz w:val="18"/>
                      <w:szCs w:val="18"/>
                      <w:highlight w:val="white"/>
                      <w:lang w:eastAsia="lt-LT"/>
                    </w:rPr>
                    <w:t>/&gt;</w:t>
                  </w:r>
                </w:p>
                <w:p w14:paraId="001FD6A6"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A7"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A8"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lastRenderedPageBreak/>
                    <w:t>&lt;/xs:complexType&gt;</w:t>
                  </w:r>
                </w:p>
                <w:p w14:paraId="001FD6A9"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ttachmentsType"</w:t>
                  </w:r>
                  <w:r>
                    <w:rPr>
                      <w:rFonts w:ascii="Courier New" w:hAnsi="Courier New" w:cs="Courier New"/>
                      <w:color w:val="0000FF"/>
                      <w:sz w:val="18"/>
                      <w:szCs w:val="18"/>
                      <w:highlight w:val="white"/>
                      <w:lang w:eastAsia="lt-LT"/>
                    </w:rPr>
                    <w:t>&gt;</w:t>
                  </w:r>
                </w:p>
                <w:p w14:paraId="001FD6AA"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AB"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AC"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AD"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ttach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ttachment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AE"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AF"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B0"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B1"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B2"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ttachmentType"</w:t>
                  </w:r>
                  <w:r>
                    <w:rPr>
                      <w:rFonts w:ascii="Courier New" w:hAnsi="Courier New" w:cs="Courier New"/>
                      <w:color w:val="0000FF"/>
                      <w:sz w:val="18"/>
                      <w:szCs w:val="18"/>
                      <w:highlight w:val="white"/>
                      <w:lang w:eastAsia="lt-LT"/>
                    </w:rPr>
                    <w:t>&gt;</w:t>
                  </w:r>
                </w:p>
                <w:p w14:paraId="001FD6B3"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B4"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FileDescriptionType"</w:t>
                  </w:r>
                  <w:r>
                    <w:rPr>
                      <w:rFonts w:ascii="Courier New" w:hAnsi="Courier New" w:cs="Courier New"/>
                      <w:color w:val="0000FF"/>
                      <w:sz w:val="18"/>
                      <w:szCs w:val="18"/>
                      <w:highlight w:val="white"/>
                      <w:lang w:eastAsia="lt-LT"/>
                    </w:rPr>
                    <w:t>&gt;</w:t>
                  </w:r>
                </w:p>
                <w:p w14:paraId="001FD6B5"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B6"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tandardVer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B7"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B8"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B9"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BA"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BB"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LocationType"</w:t>
                  </w:r>
                  <w:r>
                    <w:rPr>
                      <w:rFonts w:ascii="Courier New" w:hAnsi="Courier New" w:cs="Courier New"/>
                      <w:color w:val="0000FF"/>
                      <w:sz w:val="18"/>
                      <w:szCs w:val="18"/>
                      <w:highlight w:val="white"/>
                      <w:lang w:eastAsia="lt-LT"/>
                    </w:rPr>
                    <w:t>&gt;</w:t>
                  </w:r>
                </w:p>
                <w:p w14:paraId="001FD6BC"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BD"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BE"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BF"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ase_i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C0"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torag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C1"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C2"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C3"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C4"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C5"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ilitiesType"</w:t>
                  </w:r>
                  <w:r>
                    <w:rPr>
                      <w:rFonts w:ascii="Courier New" w:hAnsi="Courier New" w:cs="Courier New"/>
                      <w:color w:val="0000FF"/>
                      <w:sz w:val="18"/>
                      <w:szCs w:val="18"/>
                      <w:highlight w:val="white"/>
                      <w:lang w:eastAsia="lt-LT"/>
                    </w:rPr>
                    <w:t>&gt;</w:t>
                  </w:r>
                </w:p>
                <w:p w14:paraId="001FD6C6"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C7"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C8"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C9"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ilit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ility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CA"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CB"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CC"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CD"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CE"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ilityType"</w:t>
                  </w:r>
                  <w:r>
                    <w:rPr>
                      <w:rFonts w:ascii="Courier New" w:hAnsi="Courier New" w:cs="Courier New"/>
                      <w:color w:val="0000FF"/>
                      <w:sz w:val="18"/>
                      <w:szCs w:val="18"/>
                      <w:highlight w:val="white"/>
                      <w:lang w:eastAsia="lt-LT"/>
                    </w:rPr>
                    <w:t>&gt;</w:t>
                  </w:r>
                </w:p>
                <w:p w14:paraId="001FD6CF"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D0"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D1"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D2"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rea"</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ilityAreaType"</w:t>
                  </w:r>
                  <w:r>
                    <w:rPr>
                      <w:rFonts w:ascii="Courier New" w:hAnsi="Courier New" w:cs="Courier New"/>
                      <w:color w:val="0000FF"/>
                      <w:sz w:val="18"/>
                      <w:szCs w:val="18"/>
                      <w:highlight w:val="white"/>
                      <w:lang w:eastAsia="lt-LT"/>
                    </w:rPr>
                    <w:t>/&gt;</w:t>
                  </w:r>
                </w:p>
                <w:p w14:paraId="001FD6D3"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l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mployeeType"</w:t>
                  </w:r>
                  <w:r>
                    <w:rPr>
                      <w:rFonts w:ascii="Courier New" w:hAnsi="Courier New" w:cs="Courier New"/>
                      <w:color w:val="0000FF"/>
                      <w:sz w:val="18"/>
                      <w:szCs w:val="18"/>
                      <w:highlight w:val="white"/>
                      <w:lang w:eastAsia="lt-LT"/>
                    </w:rPr>
                    <w:t>/&gt;</w:t>
                  </w:r>
                </w:p>
                <w:p w14:paraId="001FD6D4"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D5"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D6"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D7"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D8"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echnicalEnvironmentType"</w:t>
                  </w:r>
                  <w:r>
                    <w:rPr>
                      <w:rFonts w:ascii="Courier New" w:hAnsi="Courier New" w:cs="Courier New"/>
                      <w:color w:val="0000FF"/>
                      <w:sz w:val="18"/>
                      <w:szCs w:val="18"/>
                      <w:highlight w:val="white"/>
                      <w:lang w:eastAsia="lt-LT"/>
                    </w:rPr>
                    <w:t>&gt;</w:t>
                  </w:r>
                </w:p>
                <w:p w14:paraId="001FD6D9"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DA"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DB"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DC"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tandardVer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fixed</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DOC-V2.0"</w:t>
                  </w:r>
                  <w:r>
                    <w:rPr>
                      <w:rFonts w:ascii="Courier New" w:hAnsi="Courier New" w:cs="Courier New"/>
                      <w:color w:val="0000FF"/>
                      <w:sz w:val="18"/>
                      <w:szCs w:val="18"/>
                      <w:highlight w:val="white"/>
                      <w:lang w:eastAsia="lt-LT"/>
                    </w:rPr>
                    <w:t>/&gt;</w:t>
                  </w:r>
                </w:p>
                <w:p w14:paraId="001FD6DD"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generato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DE"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o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DF"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E0"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E1"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E2"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E3"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EventHistoryType"</w:t>
                  </w:r>
                  <w:r>
                    <w:rPr>
                      <w:rFonts w:ascii="Courier New" w:hAnsi="Courier New" w:cs="Courier New"/>
                      <w:color w:val="0000FF"/>
                      <w:sz w:val="18"/>
                      <w:szCs w:val="18"/>
                      <w:highlight w:val="white"/>
                      <w:lang w:eastAsia="lt-LT"/>
                    </w:rPr>
                    <w:t>&gt;</w:t>
                  </w:r>
                </w:p>
                <w:p w14:paraId="001FD6E4"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E5"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6E6"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hoic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6E7"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endingEventType"</w:t>
                  </w:r>
                  <w:r>
                    <w:rPr>
                      <w:rFonts w:ascii="Courier New" w:hAnsi="Courier New" w:cs="Courier New"/>
                      <w:color w:val="0000FF"/>
                      <w:sz w:val="18"/>
                      <w:szCs w:val="18"/>
                      <w:highlight w:val="white"/>
                      <w:lang w:eastAsia="lt-LT"/>
                    </w:rPr>
                    <w:t>/&gt;</w:t>
                  </w:r>
                </w:p>
                <w:p w14:paraId="001FD6E8"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hange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hangeEventType"</w:t>
                  </w:r>
                  <w:r>
                    <w:rPr>
                      <w:rFonts w:ascii="Courier New" w:hAnsi="Courier New" w:cs="Courier New"/>
                      <w:color w:val="0000FF"/>
                      <w:sz w:val="18"/>
                      <w:szCs w:val="18"/>
                      <w:highlight w:val="white"/>
                      <w:lang w:eastAsia="lt-LT"/>
                    </w:rPr>
                    <w:t>/&gt;</w:t>
                  </w:r>
                </w:p>
                <w:p w14:paraId="001FD6E9"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ransforme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ransformationEventType"</w:t>
                  </w:r>
                  <w:r>
                    <w:rPr>
                      <w:rFonts w:ascii="Courier New" w:hAnsi="Courier New" w:cs="Courier New"/>
                      <w:color w:val="0000FF"/>
                      <w:sz w:val="18"/>
                      <w:szCs w:val="18"/>
                      <w:highlight w:val="white"/>
                      <w:lang w:eastAsia="lt-LT"/>
                    </w:rPr>
                    <w:t>/&gt;</w:t>
                  </w:r>
                </w:p>
                <w:p w14:paraId="001FD6EA"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tore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asonableEventType"</w:t>
                  </w:r>
                  <w:r>
                    <w:rPr>
                      <w:rFonts w:ascii="Courier New" w:hAnsi="Courier New" w:cs="Courier New"/>
                      <w:color w:val="0000FF"/>
                      <w:sz w:val="18"/>
                      <w:szCs w:val="18"/>
                      <w:highlight w:val="white"/>
                      <w:lang w:eastAsia="lt-LT"/>
                    </w:rPr>
                    <w:t>/&gt;</w:t>
                  </w:r>
                </w:p>
                <w:p w14:paraId="001FD6EB"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lastRenderedPageBreak/>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olu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olutionEventType"</w:t>
                  </w:r>
                  <w:r>
                    <w:rPr>
                      <w:rFonts w:ascii="Courier New" w:hAnsi="Courier New" w:cs="Courier New"/>
                      <w:color w:val="0000FF"/>
                      <w:sz w:val="18"/>
                      <w:szCs w:val="18"/>
                      <w:highlight w:val="white"/>
                      <w:lang w:eastAsia="lt-LT"/>
                    </w:rPr>
                    <w:t>/&gt;</w:t>
                  </w:r>
                </w:p>
                <w:p w14:paraId="001FD6EC"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execute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ExecutionEventType"</w:t>
                  </w:r>
                  <w:r>
                    <w:rPr>
                      <w:rFonts w:ascii="Courier New" w:hAnsi="Courier New" w:cs="Courier New"/>
                      <w:color w:val="0000FF"/>
                      <w:sz w:val="18"/>
                      <w:szCs w:val="18"/>
                      <w:highlight w:val="white"/>
                      <w:lang w:eastAsia="lt-LT"/>
                    </w:rPr>
                    <w:t>/&gt;</w:t>
                  </w:r>
                </w:p>
                <w:p w14:paraId="001FD6ED"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postpone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PostponeEventType"</w:t>
                  </w:r>
                  <w:r>
                    <w:rPr>
                      <w:rFonts w:ascii="Courier New" w:hAnsi="Courier New" w:cs="Courier New"/>
                      <w:color w:val="0000FF"/>
                      <w:sz w:val="18"/>
                      <w:szCs w:val="18"/>
                      <w:highlight w:val="white"/>
                      <w:lang w:eastAsia="lt-LT"/>
                    </w:rPr>
                    <w:t>/&gt;</w:t>
                  </w:r>
                </w:p>
                <w:p w14:paraId="001FD6EE"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hoice&gt;</w:t>
                  </w:r>
                </w:p>
                <w:p w14:paraId="001FD6EF"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F0"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F1"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F2"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leEventType"</w:t>
                  </w:r>
                  <w:r>
                    <w:rPr>
                      <w:rFonts w:ascii="Courier New" w:hAnsi="Courier New" w:cs="Courier New"/>
                      <w:color w:val="0000FF"/>
                      <w:sz w:val="18"/>
                      <w:szCs w:val="18"/>
                      <w:highlight w:val="white"/>
                      <w:lang w:eastAsia="lt-LT"/>
                    </w:rPr>
                    <w:t>&gt;</w:t>
                  </w:r>
                </w:p>
                <w:p w14:paraId="001FD6F3"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F4"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ventType"</w:t>
                  </w:r>
                  <w:r>
                    <w:rPr>
                      <w:rFonts w:ascii="Courier New" w:hAnsi="Courier New" w:cs="Courier New"/>
                      <w:color w:val="0000FF"/>
                      <w:sz w:val="18"/>
                      <w:szCs w:val="18"/>
                      <w:highlight w:val="white"/>
                      <w:lang w:eastAsia="lt-LT"/>
                    </w:rPr>
                    <w:t>&gt;</w:t>
                  </w:r>
                </w:p>
                <w:p w14:paraId="001FD6F5"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F6"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l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mploye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6F7"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F8"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6F9"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FA"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6FB"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asonableEventType"</w:t>
                  </w:r>
                  <w:r>
                    <w:rPr>
                      <w:rFonts w:ascii="Courier New" w:hAnsi="Courier New" w:cs="Courier New"/>
                      <w:color w:val="0000FF"/>
                      <w:sz w:val="18"/>
                      <w:szCs w:val="18"/>
                      <w:highlight w:val="white"/>
                      <w:lang w:eastAsia="lt-LT"/>
                    </w:rPr>
                    <w:t>&gt;</w:t>
                  </w:r>
                </w:p>
                <w:p w14:paraId="001FD6FC"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6FD"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leEventType"</w:t>
                  </w:r>
                  <w:r>
                    <w:rPr>
                      <w:rFonts w:ascii="Courier New" w:hAnsi="Courier New" w:cs="Courier New"/>
                      <w:color w:val="0000FF"/>
                      <w:sz w:val="18"/>
                      <w:szCs w:val="18"/>
                      <w:highlight w:val="white"/>
                      <w:lang w:eastAsia="lt-LT"/>
                    </w:rPr>
                    <w:t>&gt;</w:t>
                  </w:r>
                </w:p>
                <w:p w14:paraId="001FD6FE"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6FF"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as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00"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01"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702"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03"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04"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endingEventType"</w:t>
                  </w:r>
                  <w:r>
                    <w:rPr>
                      <w:rFonts w:ascii="Courier New" w:hAnsi="Courier New" w:cs="Courier New"/>
                      <w:color w:val="0000FF"/>
                      <w:sz w:val="18"/>
                      <w:szCs w:val="18"/>
                      <w:highlight w:val="white"/>
                      <w:lang w:eastAsia="lt-LT"/>
                    </w:rPr>
                    <w:t>&gt;</w:t>
                  </w:r>
                </w:p>
                <w:p w14:paraId="001FD705"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06"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asonableEventType"</w:t>
                  </w:r>
                  <w:r>
                    <w:rPr>
                      <w:rFonts w:ascii="Courier New" w:hAnsi="Courier New" w:cs="Courier New"/>
                      <w:color w:val="0000FF"/>
                      <w:sz w:val="18"/>
                      <w:szCs w:val="18"/>
                      <w:highlight w:val="white"/>
                      <w:lang w:eastAsia="lt-LT"/>
                    </w:rPr>
                    <w:t>&gt;</w:t>
                  </w:r>
                </w:p>
                <w:p w14:paraId="001FD707"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08"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ende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ntity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09"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0A"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70B"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0C"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0D"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hangeEventType"</w:t>
                  </w:r>
                  <w:r>
                    <w:rPr>
                      <w:rFonts w:ascii="Courier New" w:hAnsi="Courier New" w:cs="Courier New"/>
                      <w:color w:val="0000FF"/>
                      <w:sz w:val="18"/>
                      <w:szCs w:val="18"/>
                      <w:highlight w:val="white"/>
                      <w:lang w:eastAsia="lt-LT"/>
                    </w:rPr>
                    <w:t>&gt;</w:t>
                  </w:r>
                </w:p>
                <w:p w14:paraId="001FD70E"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0F"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asonableEventType"</w:t>
                  </w:r>
                  <w:r>
                    <w:rPr>
                      <w:rFonts w:ascii="Courier New" w:hAnsi="Courier New" w:cs="Courier New"/>
                      <w:color w:val="0000FF"/>
                      <w:sz w:val="18"/>
                      <w:szCs w:val="18"/>
                      <w:highlight w:val="white"/>
                      <w:lang w:eastAsia="lt-LT"/>
                    </w:rPr>
                    <w:t>&gt;</w:t>
                  </w:r>
                </w:p>
                <w:p w14:paraId="001FD710"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11"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ummar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12"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ferenc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ReferenceType"</w:t>
                  </w:r>
                  <w:r>
                    <w:rPr>
                      <w:rFonts w:ascii="Courier New" w:hAnsi="Courier New" w:cs="Courier New"/>
                      <w:color w:val="0000FF"/>
                      <w:sz w:val="18"/>
                      <w:szCs w:val="18"/>
                      <w:highlight w:val="white"/>
                      <w:lang w:eastAsia="lt-LT"/>
                    </w:rPr>
                    <w:t>/&gt;</w:t>
                  </w:r>
                </w:p>
                <w:p w14:paraId="001FD713"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new_value"</w:t>
                  </w:r>
                  <w:r>
                    <w:rPr>
                      <w:rFonts w:ascii="Courier New" w:hAnsi="Courier New" w:cs="Courier New"/>
                      <w:color w:val="0000FF"/>
                      <w:sz w:val="18"/>
                      <w:szCs w:val="18"/>
                      <w:highlight w:val="white"/>
                      <w:lang w:eastAsia="lt-LT"/>
                    </w:rPr>
                    <w:t>&gt;</w:t>
                  </w:r>
                </w:p>
                <w:p w14:paraId="001FD714" w14:textId="77777777" w:rsidR="00E01481" w:rsidRDefault="00F97B36">
                  <w:pPr>
                    <w:ind w:firstLine="129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15" w14:textId="77777777" w:rsidR="00E01481" w:rsidRDefault="00F97B36">
                  <w:pPr>
                    <w:ind w:firstLine="151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16" w14:textId="77777777" w:rsidR="00E01481" w:rsidRDefault="00F97B36">
                  <w:pPr>
                    <w:ind w:firstLine="172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n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spac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n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processContent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lax"</w:t>
                  </w:r>
                  <w:r>
                    <w:rPr>
                      <w:rFonts w:ascii="Courier New" w:hAnsi="Courier New" w:cs="Courier New"/>
                      <w:color w:val="0000FF"/>
                      <w:sz w:val="18"/>
                      <w:szCs w:val="18"/>
                      <w:highlight w:val="white"/>
                      <w:lang w:eastAsia="lt-LT"/>
                    </w:rPr>
                    <w:t>/&gt;</w:t>
                  </w:r>
                </w:p>
                <w:p w14:paraId="001FD717" w14:textId="77777777" w:rsidR="00E01481" w:rsidRDefault="00F97B36">
                  <w:pPr>
                    <w:ind w:firstLine="151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18" w14:textId="77777777" w:rsidR="00E01481" w:rsidRDefault="00F97B36">
                  <w:pPr>
                    <w:ind w:firstLine="129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19"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gt;</w:t>
                  </w:r>
                </w:p>
                <w:p w14:paraId="001FD71A"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1B"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71C"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1D"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1E"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ransformationEventType"</w:t>
                  </w:r>
                  <w:r>
                    <w:rPr>
                      <w:rFonts w:ascii="Courier New" w:hAnsi="Courier New" w:cs="Courier New"/>
                      <w:color w:val="0000FF"/>
                      <w:sz w:val="18"/>
                      <w:szCs w:val="18"/>
                      <w:highlight w:val="white"/>
                      <w:lang w:eastAsia="lt-LT"/>
                    </w:rPr>
                    <w:t>&gt;</w:t>
                  </w:r>
                </w:p>
                <w:p w14:paraId="001FD71F"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20"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leEventType"</w:t>
                  </w:r>
                  <w:r>
                    <w:rPr>
                      <w:rFonts w:ascii="Courier New" w:hAnsi="Courier New" w:cs="Courier New"/>
                      <w:color w:val="0000FF"/>
                      <w:sz w:val="18"/>
                      <w:szCs w:val="18"/>
                      <w:highlight w:val="white"/>
                      <w:lang w:eastAsia="lt-LT"/>
                    </w:rPr>
                    <w:t>&gt;</w:t>
                  </w:r>
                </w:p>
                <w:p w14:paraId="001FD721"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22"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forma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23"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24"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725"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26"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27"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olutionEventType"</w:t>
                  </w:r>
                  <w:r>
                    <w:rPr>
                      <w:rFonts w:ascii="Courier New" w:hAnsi="Courier New" w:cs="Courier New"/>
                      <w:color w:val="0000FF"/>
                      <w:sz w:val="18"/>
                      <w:szCs w:val="18"/>
                      <w:highlight w:val="white"/>
                      <w:lang w:eastAsia="lt-LT"/>
                    </w:rPr>
                    <w:t>&gt;</w:t>
                  </w:r>
                </w:p>
                <w:p w14:paraId="001FD728"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29"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ventType"</w:t>
                  </w:r>
                  <w:r>
                    <w:rPr>
                      <w:rFonts w:ascii="Courier New" w:hAnsi="Courier New" w:cs="Courier New"/>
                      <w:color w:val="0000FF"/>
                      <w:sz w:val="18"/>
                      <w:szCs w:val="18"/>
                      <w:highlight w:val="white"/>
                      <w:lang w:eastAsia="lt-LT"/>
                    </w:rPr>
                    <w:t>&gt;</w:t>
                  </w:r>
                </w:p>
                <w:p w14:paraId="001FD72A"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2B"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utho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mploye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2C"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ex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2D"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ue_b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Dat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2E"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executors"</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2F" w14:textId="77777777" w:rsidR="00E01481" w:rsidRDefault="00F97B36">
                  <w:pPr>
                    <w:ind w:firstLine="129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30" w14:textId="77777777" w:rsidR="00E01481" w:rsidRDefault="00F97B36">
                  <w:pPr>
                    <w:ind w:firstLine="151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31" w14:textId="77777777" w:rsidR="00E01481" w:rsidRDefault="00F97B36">
                  <w:pPr>
                    <w:ind w:firstLine="172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lastRenderedPageBreak/>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executo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mploye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732" w14:textId="77777777" w:rsidR="00E01481" w:rsidRDefault="00F97B36">
                  <w:pPr>
                    <w:ind w:firstLine="151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33" w14:textId="77777777" w:rsidR="00E01481" w:rsidRDefault="00F97B36">
                  <w:pPr>
                    <w:ind w:firstLine="129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34"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gt;</w:t>
                  </w:r>
                </w:p>
                <w:p w14:paraId="001FD735"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36"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737"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38"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39"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ExecutionEventType"</w:t>
                  </w:r>
                  <w:r>
                    <w:rPr>
                      <w:rFonts w:ascii="Courier New" w:hAnsi="Courier New" w:cs="Courier New"/>
                      <w:color w:val="0000FF"/>
                      <w:sz w:val="18"/>
                      <w:szCs w:val="18"/>
                      <w:highlight w:val="white"/>
                      <w:lang w:eastAsia="lt-LT"/>
                    </w:rPr>
                    <w:t>&gt;</w:t>
                  </w:r>
                </w:p>
                <w:p w14:paraId="001FD73A"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3B"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leEventType"</w:t>
                  </w:r>
                  <w:r>
                    <w:rPr>
                      <w:rFonts w:ascii="Courier New" w:hAnsi="Courier New" w:cs="Courier New"/>
                      <w:color w:val="0000FF"/>
                      <w:sz w:val="18"/>
                      <w:szCs w:val="18"/>
                      <w:highlight w:val="white"/>
                      <w:lang w:eastAsia="lt-LT"/>
                    </w:rPr>
                    <w:t>&gt;</w:t>
                  </w:r>
                </w:p>
                <w:p w14:paraId="001FD73C"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3D"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om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3E"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3F"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740"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41"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42"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PostponeEventType"</w:t>
                  </w:r>
                  <w:r>
                    <w:rPr>
                      <w:rFonts w:ascii="Courier New" w:hAnsi="Courier New" w:cs="Courier New"/>
                      <w:color w:val="0000FF"/>
                      <w:sz w:val="18"/>
                      <w:szCs w:val="18"/>
                      <w:highlight w:val="white"/>
                      <w:lang w:eastAsia="lt-LT"/>
                    </w:rPr>
                    <w:t>&gt;</w:t>
                  </w:r>
                </w:p>
                <w:p w14:paraId="001FD743"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44"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EventType"</w:t>
                  </w:r>
                  <w:r>
                    <w:rPr>
                      <w:rFonts w:ascii="Courier New" w:hAnsi="Courier New" w:cs="Courier New"/>
                      <w:color w:val="0000FF"/>
                      <w:sz w:val="18"/>
                      <w:szCs w:val="18"/>
                      <w:highlight w:val="white"/>
                      <w:lang w:eastAsia="lt-LT"/>
                    </w:rPr>
                    <w:t>&gt;</w:t>
                  </w:r>
                </w:p>
                <w:p w14:paraId="001FD745"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46"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ferenc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Referenc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47"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ue_b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Dat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48"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49"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74A"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4B"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4C"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imple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sponsibilityAreaType"</w:t>
                  </w:r>
                  <w:r>
                    <w:rPr>
                      <w:rFonts w:ascii="Courier New" w:hAnsi="Courier New" w:cs="Courier New"/>
                      <w:color w:val="0000FF"/>
                      <w:sz w:val="18"/>
                      <w:szCs w:val="18"/>
                      <w:highlight w:val="white"/>
                      <w:lang w:eastAsia="lt-LT"/>
                    </w:rPr>
                    <w:t>&gt;</w:t>
                  </w:r>
                </w:p>
                <w:p w14:paraId="001FD74D"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restric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FF"/>
                      <w:sz w:val="18"/>
                      <w:szCs w:val="18"/>
                      <w:highlight w:val="white"/>
                      <w:lang w:eastAsia="lt-LT"/>
                    </w:rPr>
                    <w:t>&gt;</w:t>
                  </w:r>
                </w:p>
                <w:p w14:paraId="001FD74E"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reation"</w:t>
                  </w:r>
                  <w:r>
                    <w:rPr>
                      <w:rFonts w:ascii="Courier New" w:hAnsi="Courier New" w:cs="Courier New"/>
                      <w:color w:val="0000FF"/>
                      <w:sz w:val="18"/>
                      <w:szCs w:val="18"/>
                      <w:highlight w:val="white"/>
                      <w:lang w:eastAsia="lt-LT"/>
                    </w:rPr>
                    <w:t>/&gt;</w:t>
                  </w:r>
                </w:p>
                <w:p w14:paraId="001FD74F"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rrangement"</w:t>
                  </w:r>
                  <w:r>
                    <w:rPr>
                      <w:rFonts w:ascii="Courier New" w:hAnsi="Courier New" w:cs="Courier New"/>
                      <w:color w:val="0000FF"/>
                      <w:sz w:val="18"/>
                      <w:szCs w:val="18"/>
                      <w:highlight w:val="white"/>
                      <w:lang w:eastAsia="lt-LT"/>
                    </w:rPr>
                    <w:t>/&gt;</w:t>
                  </w:r>
                </w:p>
                <w:p w14:paraId="001FD750"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location"</w:t>
                  </w:r>
                  <w:r>
                    <w:rPr>
                      <w:rFonts w:ascii="Courier New" w:hAnsi="Courier New" w:cs="Courier New"/>
                      <w:color w:val="0000FF"/>
                      <w:sz w:val="18"/>
                      <w:szCs w:val="18"/>
                      <w:highlight w:val="white"/>
                      <w:lang w:eastAsia="lt-LT"/>
                    </w:rPr>
                    <w:t>/&gt;</w:t>
                  </w:r>
                </w:p>
                <w:p w14:paraId="001FD751"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storage"</w:t>
                  </w:r>
                  <w:r>
                    <w:rPr>
                      <w:rFonts w:ascii="Courier New" w:hAnsi="Courier New" w:cs="Courier New"/>
                      <w:color w:val="0000FF"/>
                      <w:sz w:val="18"/>
                      <w:szCs w:val="18"/>
                      <w:highlight w:val="white"/>
                      <w:lang w:eastAsia="lt-LT"/>
                    </w:rPr>
                    <w:t>/&gt;</w:t>
                  </w:r>
                </w:p>
                <w:p w14:paraId="001FD752"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numerat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valu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estruction"</w:t>
                  </w:r>
                  <w:r>
                    <w:rPr>
                      <w:rFonts w:ascii="Courier New" w:hAnsi="Courier New" w:cs="Courier New"/>
                      <w:color w:val="0000FF"/>
                      <w:sz w:val="18"/>
                      <w:szCs w:val="18"/>
                      <w:highlight w:val="white"/>
                      <w:lang w:eastAsia="lt-LT"/>
                    </w:rPr>
                    <w:t>/&gt;</w:t>
                  </w:r>
                </w:p>
                <w:p w14:paraId="001FD753"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restriction&gt;</w:t>
                  </w:r>
                </w:p>
                <w:p w14:paraId="001FD754" w14:textId="77777777" w:rsidR="00E01481" w:rsidRDefault="00F97B36">
                  <w:pPr>
                    <w:ind w:firstLine="216"/>
                    <w:rPr>
                      <w:rFonts w:ascii="Courier New" w:hAnsi="Courier New" w:cs="Courier New"/>
                      <w:color w:val="0000FF"/>
                      <w:sz w:val="18"/>
                      <w:szCs w:val="18"/>
                      <w:highlight w:val="white"/>
                      <w:lang w:eastAsia="lt-LT"/>
                    </w:rPr>
                  </w:pPr>
                  <w:r>
                    <w:rPr>
                      <w:rFonts w:ascii="Courier New" w:hAnsi="Courier New" w:cs="Courier New"/>
                      <w:color w:val="0000FF"/>
                      <w:sz w:val="18"/>
                      <w:szCs w:val="18"/>
                      <w:highlight w:val="white"/>
                      <w:lang w:eastAsia="lt-LT"/>
                    </w:rPr>
                    <w:t>&lt;/xs:simpleType&gt;</w:t>
                  </w:r>
                </w:p>
                <w:p w14:paraId="001FD755"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ocumentCopyType"</w:t>
                  </w:r>
                  <w:r>
                    <w:rPr>
                      <w:rFonts w:ascii="Courier New" w:hAnsi="Courier New" w:cs="Courier New"/>
                      <w:color w:val="0000FF"/>
                      <w:sz w:val="18"/>
                      <w:szCs w:val="18"/>
                      <w:highlight w:val="white"/>
                      <w:lang w:eastAsia="lt-LT"/>
                    </w:rPr>
                    <w:t>&gt;</w:t>
                  </w:r>
                </w:p>
                <w:p w14:paraId="001FD756"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57"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ba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mc:SignableElementType"</w:t>
                  </w:r>
                  <w:r>
                    <w:rPr>
                      <w:rFonts w:ascii="Courier New" w:hAnsi="Courier New" w:cs="Courier New"/>
                      <w:color w:val="0000FF"/>
                      <w:sz w:val="18"/>
                      <w:szCs w:val="18"/>
                      <w:highlight w:val="white"/>
                      <w:lang w:eastAsia="lt-LT"/>
                    </w:rPr>
                    <w:t>&gt;</w:t>
                  </w:r>
                </w:p>
                <w:p w14:paraId="001FD758"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59"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documentIdentifie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FF"/>
                      <w:sz w:val="18"/>
                      <w:szCs w:val="18"/>
                      <w:highlight w:val="white"/>
                      <w:lang w:eastAsia="lt-LT"/>
                    </w:rPr>
                    <w:t>/&gt;</w:t>
                  </w:r>
                </w:p>
                <w:p w14:paraId="001FD75A" w14:textId="77777777" w:rsidR="00E01481" w:rsidRDefault="00F97B36">
                  <w:pPr>
                    <w:ind w:firstLine="1080"/>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lement</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copyIdentifier"</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string"</w:t>
                  </w:r>
                  <w:r>
                    <w:rPr>
                      <w:rFonts w:ascii="Courier New" w:hAnsi="Courier New" w:cs="Courier New"/>
                      <w:color w:val="0000FF"/>
                      <w:sz w:val="18"/>
                      <w:szCs w:val="18"/>
                      <w:highlight w:val="white"/>
                      <w:lang w:eastAsia="lt-LT"/>
                    </w:rPr>
                    <w:t>/&gt;</w:t>
                  </w:r>
                </w:p>
                <w:p w14:paraId="001FD75B" w14:textId="77777777" w:rsidR="00E01481" w:rsidRDefault="00F97B36">
                  <w:pPr>
                    <w:ind w:firstLine="864"/>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5C"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extension&gt;</w:t>
                  </w:r>
                </w:p>
                <w:p w14:paraId="001FD75D"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Content&gt;</w:t>
                  </w:r>
                </w:p>
                <w:p w14:paraId="001FD75E"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5F"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nyTyp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xed</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true"</w:t>
                  </w:r>
                  <w:r>
                    <w:rPr>
                      <w:rFonts w:ascii="Courier New" w:hAnsi="Courier New" w:cs="Courier New"/>
                      <w:color w:val="0000FF"/>
                      <w:sz w:val="18"/>
                      <w:szCs w:val="18"/>
                      <w:highlight w:val="white"/>
                      <w:lang w:eastAsia="lt-LT"/>
                    </w:rPr>
                    <w:t>&gt;</w:t>
                  </w:r>
                </w:p>
                <w:p w14:paraId="001FD760"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in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0"</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maxOccur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unbounded"</w:t>
                  </w:r>
                  <w:r>
                    <w:rPr>
                      <w:rFonts w:ascii="Courier New" w:hAnsi="Courier New" w:cs="Courier New"/>
                      <w:color w:val="0000FF"/>
                      <w:sz w:val="18"/>
                      <w:szCs w:val="18"/>
                      <w:highlight w:val="white"/>
                      <w:lang w:eastAsia="lt-LT"/>
                    </w:rPr>
                    <w:t>&gt;</w:t>
                  </w:r>
                </w:p>
                <w:p w14:paraId="001FD761" w14:textId="77777777" w:rsidR="00E01481" w:rsidRDefault="00F97B36">
                  <w:pPr>
                    <w:ind w:firstLine="648"/>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n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spac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n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processContent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lax"</w:t>
                  </w:r>
                  <w:r>
                    <w:rPr>
                      <w:rFonts w:ascii="Courier New" w:hAnsi="Courier New" w:cs="Courier New"/>
                      <w:color w:val="0000FF"/>
                      <w:sz w:val="18"/>
                      <w:szCs w:val="18"/>
                      <w:highlight w:val="white"/>
                      <w:lang w:eastAsia="lt-LT"/>
                    </w:rPr>
                    <w:t>/&gt;</w:t>
                  </w:r>
                </w:p>
                <w:p w14:paraId="001FD762"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sequence&gt;</w:t>
                  </w:r>
                </w:p>
                <w:p w14:paraId="001FD763"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ttribut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I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typ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xs:ID"</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us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required"</w:t>
                  </w:r>
                  <w:r>
                    <w:rPr>
                      <w:rFonts w:ascii="Courier New" w:hAnsi="Courier New" w:cs="Courier New"/>
                      <w:color w:val="0000FF"/>
                      <w:sz w:val="18"/>
                      <w:szCs w:val="18"/>
                      <w:highlight w:val="white"/>
                      <w:lang w:eastAsia="lt-LT"/>
                    </w:rPr>
                    <w:t>/&gt;</w:t>
                  </w:r>
                </w:p>
                <w:p w14:paraId="001FD764" w14:textId="77777777" w:rsidR="00E01481" w:rsidRDefault="00F97B36">
                  <w:pPr>
                    <w:ind w:firstLine="432"/>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anyAttribute</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namespace</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any"</w:t>
                  </w:r>
                  <w:r>
                    <w:rPr>
                      <w:rFonts w:ascii="Courier New" w:hAnsi="Courier New" w:cs="Courier New"/>
                      <w:color w:val="000000"/>
                      <w:sz w:val="18"/>
                      <w:szCs w:val="18"/>
                      <w:highlight w:val="white"/>
                      <w:lang w:eastAsia="lt-LT"/>
                    </w:rPr>
                    <w:t xml:space="preserve"> </w:t>
                  </w:r>
                  <w:r>
                    <w:rPr>
                      <w:rFonts w:ascii="Courier New" w:hAnsi="Courier New" w:cs="Courier New"/>
                      <w:color w:val="FF0000"/>
                      <w:sz w:val="18"/>
                      <w:szCs w:val="18"/>
                      <w:highlight w:val="white"/>
                      <w:lang w:eastAsia="lt-LT"/>
                    </w:rPr>
                    <w:t>processContents</w:t>
                  </w:r>
                  <w:r>
                    <w:rPr>
                      <w:rFonts w:ascii="Courier New" w:hAnsi="Courier New" w:cs="Courier New"/>
                      <w:color w:val="000000"/>
                      <w:sz w:val="18"/>
                      <w:szCs w:val="18"/>
                      <w:highlight w:val="white"/>
                      <w:lang w:eastAsia="lt-LT"/>
                    </w:rPr>
                    <w:t>=</w:t>
                  </w:r>
                  <w:r>
                    <w:rPr>
                      <w:rFonts w:ascii="Courier New" w:hAnsi="Courier New" w:cs="Courier New"/>
                      <w:b/>
                      <w:bCs/>
                      <w:color w:val="8000FF"/>
                      <w:sz w:val="18"/>
                      <w:szCs w:val="18"/>
                      <w:highlight w:val="white"/>
                      <w:lang w:eastAsia="lt-LT"/>
                    </w:rPr>
                    <w:t>"lax"</w:t>
                  </w:r>
                  <w:r>
                    <w:rPr>
                      <w:rFonts w:ascii="Courier New" w:hAnsi="Courier New" w:cs="Courier New"/>
                      <w:color w:val="0000FF"/>
                      <w:sz w:val="18"/>
                      <w:szCs w:val="18"/>
                      <w:highlight w:val="white"/>
                      <w:lang w:eastAsia="lt-LT"/>
                    </w:rPr>
                    <w:t>/&gt;</w:t>
                  </w:r>
                </w:p>
                <w:p w14:paraId="001FD765" w14:textId="77777777" w:rsidR="00E01481" w:rsidRDefault="00F97B36">
                  <w:pPr>
                    <w:ind w:firstLine="216"/>
                    <w:rPr>
                      <w:rFonts w:ascii="Courier New" w:hAnsi="Courier New" w:cs="Courier New"/>
                      <w:b/>
                      <w:bCs/>
                      <w:color w:val="000000"/>
                      <w:sz w:val="18"/>
                      <w:szCs w:val="18"/>
                      <w:highlight w:val="white"/>
                      <w:lang w:eastAsia="lt-LT"/>
                    </w:rPr>
                  </w:pPr>
                  <w:r>
                    <w:rPr>
                      <w:rFonts w:ascii="Courier New" w:hAnsi="Courier New" w:cs="Courier New"/>
                      <w:color w:val="0000FF"/>
                      <w:sz w:val="18"/>
                      <w:szCs w:val="18"/>
                      <w:highlight w:val="white"/>
                      <w:lang w:eastAsia="lt-LT"/>
                    </w:rPr>
                    <w:t>&lt;/xs:complexType&gt;</w:t>
                  </w:r>
                </w:p>
                <w:p w14:paraId="001FD766" w14:textId="77777777" w:rsidR="00E01481" w:rsidRDefault="00F97B36">
                  <w:pPr>
                    <w:rPr>
                      <w:rFonts w:ascii="Courier New" w:hAnsi="Courier New" w:cs="Courier New"/>
                      <w:b/>
                      <w:bCs/>
                      <w:color w:val="000000"/>
                      <w:sz w:val="20"/>
                      <w:highlight w:val="white"/>
                      <w:lang w:eastAsia="lt-LT"/>
                    </w:rPr>
                  </w:pPr>
                  <w:r>
                    <w:rPr>
                      <w:rFonts w:ascii="Courier New" w:hAnsi="Courier New" w:cs="Courier New"/>
                      <w:color w:val="0000FF"/>
                      <w:sz w:val="18"/>
                      <w:szCs w:val="18"/>
                      <w:highlight w:val="white"/>
                      <w:lang w:eastAsia="lt-LT"/>
                    </w:rPr>
                    <w:t>&lt;/xs:schema&gt;</w:t>
                  </w:r>
                </w:p>
                <w:p w14:paraId="001FD767" w14:textId="77777777" w:rsidR="00E01481" w:rsidRDefault="00E01481">
                  <w:pPr>
                    <w:rPr>
                      <w:rFonts w:ascii="Courier New" w:hAnsi="Courier New" w:cs="Courier New"/>
                      <w:color w:val="008080"/>
                      <w:sz w:val="18"/>
                      <w:szCs w:val="18"/>
                      <w:lang w:eastAsia="lt-LT"/>
                    </w:rPr>
                  </w:pPr>
                </w:p>
                <w:p w14:paraId="001FD768" w14:textId="77777777" w:rsidR="00E01481" w:rsidRDefault="00C151F2">
                  <w:pPr>
                    <w:rPr>
                      <w:sz w:val="20"/>
                    </w:rPr>
                  </w:pPr>
                </w:p>
              </w:sdtContent>
            </w:sdt>
            <w:sdt>
              <w:sdtPr>
                <w:alias w:val="skirsnis"/>
                <w:tag w:val="part_f556ea8a18b04f9f8d2ff1bf89106d07"/>
                <w:id w:val="-826123970"/>
                <w:lock w:val="sdtLocked"/>
              </w:sdtPr>
              <w:sdtContent>
                <w:p w14:paraId="001FD769" w14:textId="77777777" w:rsidR="00E01481" w:rsidRDefault="00C151F2">
                  <w:pPr>
                    <w:keepNext/>
                    <w:ind w:left="864"/>
                    <w:jc w:val="center"/>
                    <w:outlineLvl w:val="3"/>
                    <w:rPr>
                      <w:b/>
                    </w:rPr>
                  </w:pPr>
                  <w:sdt>
                    <w:sdtPr>
                      <w:alias w:val="Pavadinimas"/>
                      <w:tag w:val="title_f556ea8a18b04f9f8d2ff1bf89106d07"/>
                      <w:id w:val="511414546"/>
                      <w:lock w:val="sdtLocked"/>
                    </w:sdtPr>
                    <w:sdtContent>
                      <w:r w:rsidR="00F97B36">
                        <w:rPr>
                          <w:b/>
                        </w:rPr>
                        <w:t>Metaduomenų bendrai naudojamų tipų XML schema</w:t>
                      </w:r>
                    </w:sdtContent>
                  </w:sdt>
                </w:p>
                <w:p w14:paraId="001FD76A" w14:textId="77777777" w:rsidR="00E01481" w:rsidRDefault="00E01481">
                  <w:pPr>
                    <w:rPr>
                      <w:sz w:val="10"/>
                      <w:szCs w:val="10"/>
                    </w:rPr>
                  </w:pPr>
                </w:p>
                <w:p w14:paraId="001FD76B" w14:textId="77777777" w:rsidR="00E01481" w:rsidRDefault="00F97B36">
                  <w:pPr>
                    <w:tabs>
                      <w:tab w:val="left" w:pos="284"/>
                      <w:tab w:val="left" w:pos="1134"/>
                    </w:tabs>
                    <w:ind w:right="-2" w:firstLine="1134"/>
                    <w:jc w:val="both"/>
                  </w:pPr>
                  <w:r>
                    <w:t>Toliau pateikta XML schema (vardų zona „</w:t>
                  </w:r>
                  <w:r>
                    <w:rPr>
                      <w:rFonts w:ascii="Courier New" w:hAnsi="Courier New" w:cs="Courier New"/>
                      <w:sz w:val="20"/>
                    </w:rPr>
                    <w:t>http://www.archyvai.lt/adoc/2014/metadata/common</w:t>
                  </w:r>
                  <w:r>
                    <w:t>“) tipų, kuriais aprašomi bendrai naudojami metaduomenų grupių elementai keičiamųjų ir nekeičiamųjų metaduomenų rinkmenose:</w:t>
                  </w:r>
                </w:p>
                <w:p w14:paraId="001FD76C" w14:textId="77777777" w:rsidR="00E01481" w:rsidRDefault="00E01481">
                  <w:pPr>
                    <w:tabs>
                      <w:tab w:val="left" w:pos="0"/>
                    </w:tabs>
                    <w:ind w:right="-126"/>
                    <w:jc w:val="both"/>
                  </w:pPr>
                </w:p>
                <w:p w14:paraId="001FD76D" w14:textId="77777777" w:rsidR="00E01481" w:rsidRDefault="00F97B36">
                  <w:pPr>
                    <w:rPr>
                      <w:rFonts w:ascii="Courier New" w:hAnsi="Courier New" w:cs="Courier New"/>
                      <w:b/>
                      <w:bCs/>
                      <w:color w:val="000000"/>
                      <w:sz w:val="18"/>
                      <w:lang w:eastAsia="lt-LT"/>
                    </w:rPr>
                  </w:pPr>
                  <w:r>
                    <w:rPr>
                      <w:rFonts w:ascii="Courier New" w:hAnsi="Courier New" w:cs="Courier New"/>
                      <w:color w:val="FF0000"/>
                      <w:sz w:val="18"/>
                      <w:lang w:eastAsia="lt-LT"/>
                    </w:rPr>
                    <w:t>&lt;?</w:t>
                  </w:r>
                  <w:r>
                    <w:rPr>
                      <w:rFonts w:ascii="Courier New" w:hAnsi="Courier New" w:cs="Courier New"/>
                      <w:color w:val="0000FF"/>
                      <w:sz w:val="18"/>
                      <w:lang w:eastAsia="lt-LT"/>
                    </w:rPr>
                    <w:t>xml</w:t>
                  </w:r>
                  <w:r>
                    <w:rPr>
                      <w:rFonts w:ascii="Courier New" w:hAnsi="Courier New" w:cs="Courier New"/>
                      <w:color w:val="000000"/>
                      <w:sz w:val="18"/>
                      <w:lang w:eastAsia="lt-LT"/>
                    </w:rPr>
                    <w:t xml:space="preserve"> </w:t>
                  </w:r>
                  <w:r>
                    <w:rPr>
                      <w:rFonts w:ascii="Courier New" w:hAnsi="Courier New" w:cs="Courier New"/>
                      <w:color w:val="FF0000"/>
                      <w:sz w:val="18"/>
                      <w:lang w:eastAsia="lt-LT"/>
                    </w:rPr>
                    <w:t>version</w:t>
                  </w:r>
                  <w:r>
                    <w:rPr>
                      <w:rFonts w:ascii="Courier New" w:hAnsi="Courier New" w:cs="Courier New"/>
                      <w:color w:val="000000"/>
                      <w:sz w:val="18"/>
                      <w:lang w:eastAsia="lt-LT"/>
                    </w:rPr>
                    <w:t>=</w:t>
                  </w:r>
                  <w:r>
                    <w:rPr>
                      <w:rFonts w:ascii="Courier New" w:hAnsi="Courier New" w:cs="Courier New"/>
                      <w:b/>
                      <w:bCs/>
                      <w:color w:val="8000FF"/>
                      <w:sz w:val="18"/>
                      <w:lang w:eastAsia="lt-LT"/>
                    </w:rPr>
                    <w:t>"1.0"</w:t>
                  </w:r>
                  <w:r>
                    <w:rPr>
                      <w:rFonts w:ascii="Courier New" w:hAnsi="Courier New" w:cs="Courier New"/>
                      <w:color w:val="000000"/>
                      <w:sz w:val="18"/>
                      <w:lang w:eastAsia="lt-LT"/>
                    </w:rPr>
                    <w:t xml:space="preserve"> </w:t>
                  </w:r>
                  <w:r>
                    <w:rPr>
                      <w:rFonts w:ascii="Courier New" w:hAnsi="Courier New" w:cs="Courier New"/>
                      <w:color w:val="FF0000"/>
                      <w:sz w:val="18"/>
                      <w:lang w:eastAsia="lt-LT"/>
                    </w:rPr>
                    <w:t>encoding</w:t>
                  </w:r>
                  <w:r>
                    <w:rPr>
                      <w:rFonts w:ascii="Courier New" w:hAnsi="Courier New" w:cs="Courier New"/>
                      <w:color w:val="000000"/>
                      <w:sz w:val="18"/>
                      <w:lang w:eastAsia="lt-LT"/>
                    </w:rPr>
                    <w:t>=</w:t>
                  </w:r>
                  <w:r>
                    <w:rPr>
                      <w:rFonts w:ascii="Courier New" w:hAnsi="Courier New" w:cs="Courier New"/>
                      <w:b/>
                      <w:bCs/>
                      <w:color w:val="8000FF"/>
                      <w:sz w:val="18"/>
                      <w:lang w:eastAsia="lt-LT"/>
                    </w:rPr>
                    <w:t>"UTF-8"</w:t>
                  </w:r>
                  <w:r>
                    <w:rPr>
                      <w:rFonts w:ascii="Courier New" w:hAnsi="Courier New" w:cs="Courier New"/>
                      <w:color w:val="FF0000"/>
                      <w:sz w:val="18"/>
                      <w:lang w:eastAsia="lt-LT"/>
                    </w:rPr>
                    <w:t>?&gt;</w:t>
                  </w:r>
                </w:p>
                <w:p w14:paraId="001FD76E" w14:textId="77777777" w:rsidR="00E01481" w:rsidRDefault="00F97B36">
                  <w:pPr>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chema</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archyvai.lt/adoc/2014/metadata/common</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x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w3.org/2001/XMLSchema</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xsi</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w3.org/2001/XMLSchema-instance</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lastRenderedPageBreak/>
                    <w:t>targetNamespac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archyvai.lt/adoc/2014/metadata/common</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elementFormDefault</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qualifie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attributeFormDefault</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unqualified"</w:t>
                  </w:r>
                  <w:r>
                    <w:rPr>
                      <w:rFonts w:ascii="Courier New" w:hAnsi="Courier New" w:cs="Courier New"/>
                      <w:color w:val="0000FF"/>
                      <w:sz w:val="18"/>
                      <w:highlight w:val="white"/>
                      <w:lang w:eastAsia="lt-LT"/>
                    </w:rPr>
                    <w:t>&gt;</w:t>
                  </w:r>
                </w:p>
                <w:p w14:paraId="001FD76F"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ntityType"</w:t>
                  </w:r>
                  <w:r>
                    <w:rPr>
                      <w:rFonts w:ascii="Courier New" w:hAnsi="Courier New" w:cs="Courier New"/>
                      <w:color w:val="0000FF"/>
                      <w:sz w:val="18"/>
                      <w:highlight w:val="white"/>
                      <w:lang w:eastAsia="lt-LT"/>
                    </w:rPr>
                    <w:t>&gt;</w:t>
                  </w:r>
                </w:p>
                <w:p w14:paraId="001FD770"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71"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nam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FF"/>
                      <w:sz w:val="18"/>
                      <w:highlight w:val="white"/>
                      <w:lang w:eastAsia="lt-LT"/>
                    </w:rPr>
                    <w:t>/&gt;</w:t>
                  </w:r>
                </w:p>
                <w:p w14:paraId="001FD772"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cod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73"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itionalCod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itionalCode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ax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unbounded"</w:t>
                  </w:r>
                  <w:r>
                    <w:rPr>
                      <w:rFonts w:ascii="Courier New" w:hAnsi="Courier New" w:cs="Courier New"/>
                      <w:color w:val="0000FF"/>
                      <w:sz w:val="18"/>
                      <w:highlight w:val="white"/>
                      <w:lang w:eastAsia="lt-LT"/>
                    </w:rPr>
                    <w:t>/&gt;</w:t>
                  </w:r>
                </w:p>
                <w:p w14:paraId="001FD774"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mail"</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75"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ress"</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76"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individual"</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boolean"</w:t>
                  </w:r>
                  <w:r>
                    <w:rPr>
                      <w:rFonts w:ascii="Courier New" w:hAnsi="Courier New" w:cs="Courier New"/>
                      <w:color w:val="0000FF"/>
                      <w:sz w:val="18"/>
                      <w:highlight w:val="white"/>
                      <w:lang w:eastAsia="lt-LT"/>
                    </w:rPr>
                    <w:t>/&gt;</w:t>
                  </w:r>
                </w:p>
                <w:p w14:paraId="001FD777"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78"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I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I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optional"</w:t>
                  </w:r>
                  <w:r>
                    <w:rPr>
                      <w:rFonts w:ascii="Courier New" w:hAnsi="Courier New" w:cs="Courier New"/>
                      <w:color w:val="0000FF"/>
                      <w:sz w:val="18"/>
                      <w:highlight w:val="white"/>
                      <w:lang w:eastAsia="lt-LT"/>
                    </w:rPr>
                    <w:t>/&gt;</w:t>
                  </w:r>
                </w:p>
                <w:p w14:paraId="001FD779"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7A"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resseeType"</w:t>
                  </w:r>
                  <w:r>
                    <w:rPr>
                      <w:rFonts w:ascii="Courier New" w:hAnsi="Courier New" w:cs="Courier New"/>
                      <w:color w:val="0000FF"/>
                      <w:sz w:val="18"/>
                      <w:highlight w:val="white"/>
                      <w:lang w:eastAsia="lt-LT"/>
                    </w:rPr>
                    <w:t>&gt;</w:t>
                  </w:r>
                </w:p>
                <w:p w14:paraId="001FD77B"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Content&gt;</w:t>
                  </w:r>
                </w:p>
                <w:p w14:paraId="001FD77C"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restrict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ba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ntityType"</w:t>
                  </w:r>
                  <w:r>
                    <w:rPr>
                      <w:rFonts w:ascii="Courier New" w:hAnsi="Courier New" w:cs="Courier New"/>
                      <w:color w:val="0000FF"/>
                      <w:sz w:val="18"/>
                      <w:highlight w:val="white"/>
                      <w:lang w:eastAsia="lt-LT"/>
                    </w:rPr>
                    <w:t>&gt;</w:t>
                  </w:r>
                </w:p>
                <w:p w14:paraId="001FD77D"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7E"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nam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FF"/>
                      <w:sz w:val="18"/>
                      <w:highlight w:val="white"/>
                      <w:lang w:eastAsia="lt-LT"/>
                    </w:rPr>
                    <w:t>/&gt;</w:t>
                  </w:r>
                </w:p>
                <w:p w14:paraId="001FD77F"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cod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80"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itionalCod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itionalCode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ax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unbounded"</w:t>
                  </w:r>
                  <w:r>
                    <w:rPr>
                      <w:rFonts w:ascii="Courier New" w:hAnsi="Courier New" w:cs="Courier New"/>
                      <w:color w:val="0000FF"/>
                      <w:sz w:val="18"/>
                      <w:highlight w:val="white"/>
                      <w:lang w:eastAsia="lt-LT"/>
                    </w:rPr>
                    <w:t>/&gt;</w:t>
                  </w:r>
                </w:p>
                <w:p w14:paraId="001FD781"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mail"</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82"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ress"</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83"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individual"</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boolean"</w:t>
                  </w:r>
                  <w:r>
                    <w:rPr>
                      <w:rFonts w:ascii="Courier New" w:hAnsi="Courier New" w:cs="Courier New"/>
                      <w:color w:val="0000FF"/>
                      <w:sz w:val="18"/>
                      <w:highlight w:val="white"/>
                      <w:lang w:eastAsia="lt-LT"/>
                    </w:rPr>
                    <w:t>/&gt;</w:t>
                  </w:r>
                </w:p>
                <w:p w14:paraId="001FD784"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85"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I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I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quired"</w:t>
                  </w:r>
                  <w:r>
                    <w:rPr>
                      <w:rFonts w:ascii="Courier New" w:hAnsi="Courier New" w:cs="Courier New"/>
                      <w:color w:val="0000FF"/>
                      <w:sz w:val="18"/>
                      <w:highlight w:val="white"/>
                      <w:lang w:eastAsia="lt-LT"/>
                    </w:rPr>
                    <w:t>/&gt;</w:t>
                  </w:r>
                </w:p>
                <w:p w14:paraId="001FD786"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restriction&gt;</w:t>
                  </w:r>
                </w:p>
                <w:p w14:paraId="001FD787"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Content&gt;</w:t>
                  </w:r>
                </w:p>
                <w:p w14:paraId="001FD788"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89"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uthorType"</w:t>
                  </w:r>
                  <w:r>
                    <w:rPr>
                      <w:rFonts w:ascii="Courier New" w:hAnsi="Courier New" w:cs="Courier New"/>
                      <w:color w:val="0000FF"/>
                      <w:sz w:val="18"/>
                      <w:highlight w:val="white"/>
                      <w:lang w:eastAsia="lt-LT"/>
                    </w:rPr>
                    <w:t>&gt;</w:t>
                  </w:r>
                </w:p>
                <w:p w14:paraId="001FD78A"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Content&gt;</w:t>
                  </w:r>
                </w:p>
                <w:p w14:paraId="001FD78B"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restrict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ba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resseeType"</w:t>
                  </w:r>
                  <w:r>
                    <w:rPr>
                      <w:rFonts w:ascii="Courier New" w:hAnsi="Courier New" w:cs="Courier New"/>
                      <w:color w:val="0000FF"/>
                      <w:sz w:val="18"/>
                      <w:highlight w:val="white"/>
                      <w:lang w:eastAsia="lt-LT"/>
                    </w:rPr>
                    <w:t>&gt;</w:t>
                  </w:r>
                </w:p>
                <w:p w14:paraId="001FD78C"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8D"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nam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FF"/>
                      <w:sz w:val="18"/>
                      <w:highlight w:val="white"/>
                      <w:lang w:eastAsia="lt-LT"/>
                    </w:rPr>
                    <w:t>/&gt;</w:t>
                  </w:r>
                </w:p>
                <w:p w14:paraId="001FD78E"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cod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8F"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itionalCod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itionalCode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ax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unbounded"</w:t>
                  </w:r>
                  <w:r>
                    <w:rPr>
                      <w:rFonts w:ascii="Courier New" w:hAnsi="Courier New" w:cs="Courier New"/>
                      <w:color w:val="0000FF"/>
                      <w:sz w:val="18"/>
                      <w:highlight w:val="white"/>
                      <w:lang w:eastAsia="lt-LT"/>
                    </w:rPr>
                    <w:t>/&gt;</w:t>
                  </w:r>
                </w:p>
                <w:p w14:paraId="001FD790"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mail"</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91"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ress"</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FF"/>
                      <w:sz w:val="18"/>
                      <w:highlight w:val="white"/>
                      <w:lang w:eastAsia="lt-LT"/>
                    </w:rPr>
                    <w:t>/&gt;</w:t>
                  </w:r>
                </w:p>
                <w:p w14:paraId="001FD792"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individual"</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boolean"</w:t>
                  </w:r>
                  <w:r>
                    <w:rPr>
                      <w:rFonts w:ascii="Courier New" w:hAnsi="Courier New" w:cs="Courier New"/>
                      <w:color w:val="0000FF"/>
                      <w:sz w:val="18"/>
                      <w:highlight w:val="white"/>
                      <w:lang w:eastAsia="lt-LT"/>
                    </w:rPr>
                    <w:t>/&gt;</w:t>
                  </w:r>
                </w:p>
                <w:p w14:paraId="001FD793"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94"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restriction&gt;</w:t>
                  </w:r>
                </w:p>
                <w:p w14:paraId="001FD795"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Content&gt;</w:t>
                  </w:r>
                </w:p>
                <w:p w14:paraId="001FD796"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97"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mployeeType"</w:t>
                  </w:r>
                  <w:r>
                    <w:rPr>
                      <w:rFonts w:ascii="Courier New" w:hAnsi="Courier New" w:cs="Courier New"/>
                      <w:color w:val="0000FF"/>
                      <w:sz w:val="18"/>
                      <w:highlight w:val="white"/>
                      <w:lang w:eastAsia="lt-LT"/>
                    </w:rPr>
                    <w:t>&gt;</w:t>
                  </w:r>
                </w:p>
                <w:p w14:paraId="001FD798"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Content&gt;</w:t>
                  </w:r>
                </w:p>
                <w:p w14:paraId="001FD799"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xtens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ba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ntityType"</w:t>
                  </w:r>
                  <w:r>
                    <w:rPr>
                      <w:rFonts w:ascii="Courier New" w:hAnsi="Courier New" w:cs="Courier New"/>
                      <w:color w:val="0000FF"/>
                      <w:sz w:val="18"/>
                      <w:highlight w:val="white"/>
                      <w:lang w:eastAsia="lt-LT"/>
                    </w:rPr>
                    <w:t>&gt;</w:t>
                  </w:r>
                </w:p>
                <w:p w14:paraId="001FD79A"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9B"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organizationNam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9C"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positionNam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9D"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structuralSubdivis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FF"/>
                      <w:sz w:val="18"/>
                      <w:highlight w:val="white"/>
                      <w:lang w:eastAsia="lt-LT"/>
                    </w:rPr>
                    <w:t>/&gt;</w:t>
                  </w:r>
                </w:p>
                <w:p w14:paraId="001FD79E"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9F"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xtension&gt;</w:t>
                  </w:r>
                </w:p>
                <w:p w14:paraId="001FD7A0"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Content&gt;</w:t>
                  </w:r>
                </w:p>
                <w:p w14:paraId="001FD7A1"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A2"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ventType"</w:t>
                  </w:r>
                  <w:r>
                    <w:rPr>
                      <w:rFonts w:ascii="Courier New" w:hAnsi="Courier New" w:cs="Courier New"/>
                      <w:color w:val="0000FF"/>
                      <w:sz w:val="18"/>
                      <w:highlight w:val="white"/>
                      <w:lang w:eastAsia="lt-LT"/>
                    </w:rPr>
                    <w:t>&gt;</w:t>
                  </w:r>
                </w:p>
                <w:p w14:paraId="001FD7A3"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Content&gt;</w:t>
                  </w:r>
                </w:p>
                <w:p w14:paraId="001FD7A4"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xtens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ba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SignableElementType"</w:t>
                  </w:r>
                  <w:r>
                    <w:rPr>
                      <w:rFonts w:ascii="Courier New" w:hAnsi="Courier New" w:cs="Courier New"/>
                      <w:color w:val="0000FF"/>
                      <w:sz w:val="18"/>
                      <w:highlight w:val="white"/>
                      <w:lang w:eastAsia="lt-LT"/>
                    </w:rPr>
                    <w:t>&gt;</w:t>
                  </w:r>
                </w:p>
                <w:p w14:paraId="001FD7A5"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A6" w14:textId="77777777" w:rsidR="00E01481" w:rsidRDefault="00F97B36">
                  <w:pPr>
                    <w:ind w:firstLine="1080"/>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da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DateType"</w:t>
                  </w:r>
                  <w:r>
                    <w:rPr>
                      <w:rFonts w:ascii="Courier New" w:hAnsi="Courier New" w:cs="Courier New"/>
                      <w:color w:val="0000FF"/>
                      <w:sz w:val="18"/>
                      <w:highlight w:val="white"/>
                      <w:lang w:eastAsia="lt-LT"/>
                    </w:rPr>
                    <w:t>/&gt;</w:t>
                  </w:r>
                </w:p>
                <w:p w14:paraId="001FD7A7"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A8"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xtension&gt;</w:t>
                  </w:r>
                </w:p>
                <w:p w14:paraId="001FD7A9"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Content&gt;</w:t>
                  </w:r>
                </w:p>
                <w:p w14:paraId="001FD7AA"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AB"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ferenceType"</w:t>
                  </w:r>
                  <w:r>
                    <w:rPr>
                      <w:rFonts w:ascii="Courier New" w:hAnsi="Courier New" w:cs="Courier New"/>
                      <w:color w:val="0000FF"/>
                      <w:sz w:val="18"/>
                      <w:highlight w:val="white"/>
                      <w:lang w:eastAsia="lt-LT"/>
                    </w:rPr>
                    <w:t>&gt;</w:t>
                  </w:r>
                </w:p>
                <w:p w14:paraId="001FD7AC"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restrict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ba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anyURI"</w:t>
                  </w:r>
                  <w:r>
                    <w:rPr>
                      <w:rFonts w:ascii="Courier New" w:hAnsi="Courier New" w:cs="Courier New"/>
                      <w:color w:val="0000FF"/>
                      <w:sz w:val="18"/>
                      <w:highlight w:val="white"/>
                      <w:lang w:eastAsia="lt-LT"/>
                    </w:rPr>
                    <w:t>/&gt;</w:t>
                  </w:r>
                </w:p>
                <w:p w14:paraId="001FD7AD"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Type&gt;</w:t>
                  </w:r>
                </w:p>
                <w:p w14:paraId="001FD7AE"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SignableElement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abstract</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true"</w:t>
                  </w:r>
                  <w:r>
                    <w:rPr>
                      <w:rFonts w:ascii="Courier New" w:hAnsi="Courier New" w:cs="Courier New"/>
                      <w:color w:val="0000FF"/>
                      <w:sz w:val="18"/>
                      <w:highlight w:val="white"/>
                      <w:lang w:eastAsia="lt-LT"/>
                    </w:rPr>
                    <w:t>&gt;</w:t>
                  </w:r>
                </w:p>
                <w:p w14:paraId="001FD7AF"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I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I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quired"</w:t>
                  </w:r>
                  <w:r>
                    <w:rPr>
                      <w:rFonts w:ascii="Courier New" w:hAnsi="Courier New" w:cs="Courier New"/>
                      <w:color w:val="0000FF"/>
                      <w:sz w:val="18"/>
                      <w:highlight w:val="white"/>
                      <w:lang w:eastAsia="lt-LT"/>
                    </w:rPr>
                    <w:t>/&gt;</w:t>
                  </w:r>
                </w:p>
                <w:p w14:paraId="001FD7B0"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lastRenderedPageBreak/>
                    <w:t>&lt;/xs:complexType&gt;</w:t>
                  </w:r>
                </w:p>
                <w:p w14:paraId="001FD7B1"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DateTimeWithTimeZoneType"</w:t>
                  </w:r>
                  <w:r>
                    <w:rPr>
                      <w:rFonts w:ascii="Courier New" w:hAnsi="Courier New" w:cs="Courier New"/>
                      <w:color w:val="0000FF"/>
                      <w:sz w:val="18"/>
                      <w:highlight w:val="white"/>
                      <w:lang w:eastAsia="lt-LT"/>
                    </w:rPr>
                    <w:t>&gt;</w:t>
                  </w:r>
                </w:p>
                <w:p w14:paraId="001FD7B2"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restrict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ba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dateTime"</w:t>
                  </w:r>
                  <w:r>
                    <w:rPr>
                      <w:rFonts w:ascii="Courier New" w:hAnsi="Courier New" w:cs="Courier New"/>
                      <w:color w:val="0000FF"/>
                      <w:sz w:val="18"/>
                      <w:highlight w:val="white"/>
                      <w:lang w:eastAsia="lt-LT"/>
                    </w:rPr>
                    <w:t>&gt;</w:t>
                  </w:r>
                </w:p>
                <w:p w14:paraId="001FD7B3"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patter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valu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T.+(Z|[+\-].+)"</w:t>
                  </w:r>
                  <w:r>
                    <w:rPr>
                      <w:rFonts w:ascii="Courier New" w:hAnsi="Courier New" w:cs="Courier New"/>
                      <w:color w:val="0000FF"/>
                      <w:sz w:val="18"/>
                      <w:highlight w:val="white"/>
                      <w:lang w:eastAsia="lt-LT"/>
                    </w:rPr>
                    <w:t>/&gt;</w:t>
                  </w:r>
                </w:p>
                <w:p w14:paraId="001FD7B4"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restriction&gt;</w:t>
                  </w:r>
                </w:p>
                <w:p w14:paraId="001FD7B5"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Type&gt;</w:t>
                  </w:r>
                </w:p>
                <w:p w14:paraId="001FD7B6"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DateWithTimeZoneType"</w:t>
                  </w:r>
                  <w:r>
                    <w:rPr>
                      <w:rFonts w:ascii="Courier New" w:hAnsi="Courier New" w:cs="Courier New"/>
                      <w:color w:val="0000FF"/>
                      <w:sz w:val="18"/>
                      <w:highlight w:val="white"/>
                      <w:lang w:eastAsia="lt-LT"/>
                    </w:rPr>
                    <w:t>&gt;</w:t>
                  </w:r>
                </w:p>
                <w:p w14:paraId="001FD7B7"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restrict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ba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date"</w:t>
                  </w:r>
                  <w:r>
                    <w:rPr>
                      <w:rFonts w:ascii="Courier New" w:hAnsi="Courier New" w:cs="Courier New"/>
                      <w:color w:val="0000FF"/>
                      <w:sz w:val="18"/>
                      <w:highlight w:val="white"/>
                      <w:lang w:eastAsia="lt-LT"/>
                    </w:rPr>
                    <w:t>&gt;</w:t>
                  </w:r>
                </w:p>
                <w:p w14:paraId="001FD7B8"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patter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valu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Z].*"</w:t>
                  </w:r>
                  <w:r>
                    <w:rPr>
                      <w:rFonts w:ascii="Courier New" w:hAnsi="Courier New" w:cs="Courier New"/>
                      <w:color w:val="0000FF"/>
                      <w:sz w:val="18"/>
                      <w:highlight w:val="white"/>
                      <w:lang w:eastAsia="lt-LT"/>
                    </w:rPr>
                    <w:t>/&gt;</w:t>
                  </w:r>
                </w:p>
                <w:p w14:paraId="001FD7B9"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restriction&gt;</w:t>
                  </w:r>
                </w:p>
                <w:p w14:paraId="001FD7BA"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Type&gt;</w:t>
                  </w:r>
                </w:p>
                <w:p w14:paraId="001FD7BB"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DateType"</w:t>
                  </w:r>
                  <w:r>
                    <w:rPr>
                      <w:rFonts w:ascii="Courier New" w:hAnsi="Courier New" w:cs="Courier New"/>
                      <w:color w:val="0000FF"/>
                      <w:sz w:val="18"/>
                      <w:highlight w:val="white"/>
                      <w:lang w:eastAsia="lt-LT"/>
                    </w:rPr>
                    <w:t>&gt;</w:t>
                  </w:r>
                </w:p>
                <w:p w14:paraId="001FD7BC"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un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emberType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DateTimeWithTimeZoneType DateWithTimeZoneType"</w:t>
                  </w:r>
                  <w:r>
                    <w:rPr>
                      <w:rFonts w:ascii="Courier New" w:hAnsi="Courier New" w:cs="Courier New"/>
                      <w:color w:val="0000FF"/>
                      <w:sz w:val="18"/>
                      <w:highlight w:val="white"/>
                      <w:lang w:eastAsia="lt-LT"/>
                    </w:rPr>
                    <w:t>/&gt;</w:t>
                  </w:r>
                </w:p>
                <w:p w14:paraId="001FD7BD"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Type&gt;</w:t>
                  </w:r>
                </w:p>
                <w:p w14:paraId="001FD7BE"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ditionalCodeType"</w:t>
                  </w:r>
                  <w:r>
                    <w:rPr>
                      <w:rFonts w:ascii="Courier New" w:hAnsi="Courier New" w:cs="Courier New"/>
                      <w:color w:val="0000FF"/>
                      <w:sz w:val="18"/>
                      <w:highlight w:val="white"/>
                      <w:lang w:eastAsia="lt-LT"/>
                    </w:rPr>
                    <w:t>&gt;</w:t>
                  </w:r>
                </w:p>
                <w:p w14:paraId="001FD7BF"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Content&gt;</w:t>
                  </w:r>
                </w:p>
                <w:p w14:paraId="001FD7C0"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xtensio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ba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FF"/>
                      <w:sz w:val="18"/>
                      <w:highlight w:val="white"/>
                      <w:lang w:eastAsia="lt-LT"/>
                    </w:rPr>
                    <w:t>&gt;</w:t>
                  </w:r>
                </w:p>
                <w:p w14:paraId="001FD7C1" w14:textId="77777777" w:rsidR="00E01481" w:rsidRDefault="00F97B36">
                  <w:pPr>
                    <w:ind w:firstLine="864"/>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code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string"</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quired"</w:t>
                  </w:r>
                  <w:r>
                    <w:rPr>
                      <w:rFonts w:ascii="Courier New" w:hAnsi="Courier New" w:cs="Courier New"/>
                      <w:color w:val="0000FF"/>
                      <w:sz w:val="18"/>
                      <w:highlight w:val="white"/>
                      <w:lang w:eastAsia="lt-LT"/>
                    </w:rPr>
                    <w:t>/&gt;</w:t>
                  </w:r>
                </w:p>
                <w:p w14:paraId="001FD7C2"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xtension&gt;</w:t>
                  </w:r>
                </w:p>
                <w:p w14:paraId="001FD7C3"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impleContent&gt;</w:t>
                  </w:r>
                </w:p>
                <w:p w14:paraId="001FD7C4"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C5" w14:textId="77777777" w:rsidR="00E01481" w:rsidRDefault="00F97B36">
                  <w:pPr>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chema&gt;</w:t>
                  </w:r>
                </w:p>
                <w:p w14:paraId="001FD7C6" w14:textId="77777777" w:rsidR="00E01481" w:rsidRDefault="00C151F2">
                  <w:pPr>
                    <w:rPr>
                      <w:rFonts w:ascii="Courier New" w:hAnsi="Courier New" w:cs="Courier New"/>
                      <w:b/>
                      <w:bCs/>
                      <w:color w:val="000000"/>
                      <w:sz w:val="18"/>
                      <w:szCs w:val="18"/>
                      <w:highlight w:val="white"/>
                      <w:lang w:eastAsia="lt-LT"/>
                    </w:rPr>
                  </w:pPr>
                </w:p>
              </w:sdtContent>
            </w:sdt>
          </w:sdtContent>
        </w:sdt>
        <w:sdt>
          <w:sdtPr>
            <w:alias w:val="skyrius"/>
            <w:tag w:val="part_2a55943c95204793a57ae65390bd37db"/>
            <w:id w:val="1819543318"/>
            <w:lock w:val="sdtLocked"/>
          </w:sdtPr>
          <w:sdtContent>
            <w:p w14:paraId="001FD7C7" w14:textId="77777777" w:rsidR="00E01481" w:rsidRDefault="00C151F2" w:rsidP="0004155C">
              <w:pPr>
                <w:keepNext/>
                <w:jc w:val="center"/>
                <w:outlineLvl w:val="3"/>
                <w:rPr>
                  <w:b/>
                </w:rPr>
              </w:pPr>
              <w:sdt>
                <w:sdtPr>
                  <w:alias w:val="Numeris"/>
                  <w:tag w:val="nr_2a55943c95204793a57ae65390bd37db"/>
                  <w:id w:val="445508420"/>
                  <w:lock w:val="sdtLocked"/>
                </w:sdtPr>
                <w:sdtContent>
                  <w:r w:rsidR="00F97B36">
                    <w:rPr>
                      <w:b/>
                    </w:rPr>
                    <w:t>II</w:t>
                  </w:r>
                </w:sdtContent>
              </w:sdt>
              <w:r w:rsidR="00F97B36">
                <w:rPr>
                  <w:b/>
                </w:rPr>
                <w:t xml:space="preserve"> SKYRIUS</w:t>
              </w:r>
            </w:p>
            <w:p w14:paraId="001FD7C8" w14:textId="77777777" w:rsidR="00E01481" w:rsidRDefault="00C151F2">
              <w:pPr>
                <w:keepNext/>
                <w:ind w:left="360"/>
                <w:jc w:val="center"/>
                <w:outlineLvl w:val="3"/>
                <w:rPr>
                  <w:b/>
                </w:rPr>
              </w:pPr>
              <w:sdt>
                <w:sdtPr>
                  <w:alias w:val="Pavadinimas"/>
                  <w:tag w:val="title_2a55943c95204793a57ae65390bd37db"/>
                  <w:id w:val="-35119615"/>
                  <w:lock w:val="sdtLocked"/>
                </w:sdtPr>
                <w:sdtContent>
                  <w:r w:rsidR="00F97B36">
                    <w:rPr>
                      <w:b/>
                    </w:rPr>
                    <w:t>RYŠIŲ APRAŠO RINKMENOS RELATIONS.XML XML SCHEMA</w:t>
                  </w:r>
                </w:sdtContent>
              </w:sdt>
            </w:p>
            <w:p w14:paraId="001FD7C9" w14:textId="77777777" w:rsidR="00E01481" w:rsidRDefault="00E01481">
              <w:pPr>
                <w:tabs>
                  <w:tab w:val="left" w:pos="993"/>
                </w:tabs>
                <w:ind w:right="-126"/>
                <w:jc w:val="both"/>
                <w:rPr>
                  <w:rFonts w:ascii="Arial" w:hAnsi="Arial" w:cs="Arial"/>
                </w:rPr>
              </w:pPr>
            </w:p>
            <w:p w14:paraId="001FD7CA" w14:textId="77777777" w:rsidR="00E01481" w:rsidRDefault="00F97B36">
              <w:pPr>
                <w:rPr>
                  <w:rFonts w:ascii="Courier New" w:hAnsi="Courier New" w:cs="Courier New"/>
                  <w:b/>
                  <w:bCs/>
                  <w:color w:val="000000"/>
                  <w:sz w:val="18"/>
                  <w:lang w:eastAsia="lt-LT"/>
                </w:rPr>
              </w:pPr>
              <w:r>
                <w:rPr>
                  <w:rFonts w:ascii="Courier New" w:hAnsi="Courier New" w:cs="Courier New"/>
                  <w:color w:val="FF0000"/>
                  <w:sz w:val="18"/>
                  <w:lang w:eastAsia="lt-LT"/>
                </w:rPr>
                <w:t>&lt;?</w:t>
              </w:r>
              <w:r>
                <w:rPr>
                  <w:rFonts w:ascii="Courier New" w:hAnsi="Courier New" w:cs="Courier New"/>
                  <w:color w:val="0000FF"/>
                  <w:sz w:val="18"/>
                  <w:lang w:eastAsia="lt-LT"/>
                </w:rPr>
                <w:t>xml</w:t>
              </w:r>
              <w:r>
                <w:rPr>
                  <w:rFonts w:ascii="Courier New" w:hAnsi="Courier New" w:cs="Courier New"/>
                  <w:color w:val="000000"/>
                  <w:sz w:val="18"/>
                  <w:lang w:eastAsia="lt-LT"/>
                </w:rPr>
                <w:t xml:space="preserve"> </w:t>
              </w:r>
              <w:r>
                <w:rPr>
                  <w:rFonts w:ascii="Courier New" w:hAnsi="Courier New" w:cs="Courier New"/>
                  <w:color w:val="FF0000"/>
                  <w:sz w:val="18"/>
                  <w:lang w:eastAsia="lt-LT"/>
                </w:rPr>
                <w:t>version</w:t>
              </w:r>
              <w:r>
                <w:rPr>
                  <w:rFonts w:ascii="Courier New" w:hAnsi="Courier New" w:cs="Courier New"/>
                  <w:color w:val="000000"/>
                  <w:sz w:val="18"/>
                  <w:lang w:eastAsia="lt-LT"/>
                </w:rPr>
                <w:t>=</w:t>
              </w:r>
              <w:r>
                <w:rPr>
                  <w:rFonts w:ascii="Courier New" w:hAnsi="Courier New" w:cs="Courier New"/>
                  <w:b/>
                  <w:bCs/>
                  <w:color w:val="8000FF"/>
                  <w:sz w:val="18"/>
                  <w:lang w:eastAsia="lt-LT"/>
                </w:rPr>
                <w:t>"1.0"</w:t>
              </w:r>
              <w:r>
                <w:rPr>
                  <w:rFonts w:ascii="Courier New" w:hAnsi="Courier New" w:cs="Courier New"/>
                  <w:color w:val="000000"/>
                  <w:sz w:val="18"/>
                  <w:lang w:eastAsia="lt-LT"/>
                </w:rPr>
                <w:t xml:space="preserve"> </w:t>
              </w:r>
              <w:r>
                <w:rPr>
                  <w:rFonts w:ascii="Courier New" w:hAnsi="Courier New" w:cs="Courier New"/>
                  <w:color w:val="FF0000"/>
                  <w:sz w:val="18"/>
                  <w:lang w:eastAsia="lt-LT"/>
                </w:rPr>
                <w:t>encoding</w:t>
              </w:r>
              <w:r>
                <w:rPr>
                  <w:rFonts w:ascii="Courier New" w:hAnsi="Courier New" w:cs="Courier New"/>
                  <w:color w:val="000000"/>
                  <w:sz w:val="18"/>
                  <w:lang w:eastAsia="lt-LT"/>
                </w:rPr>
                <w:t>=</w:t>
              </w:r>
              <w:r>
                <w:rPr>
                  <w:rFonts w:ascii="Courier New" w:hAnsi="Courier New" w:cs="Courier New"/>
                  <w:b/>
                  <w:bCs/>
                  <w:color w:val="8000FF"/>
                  <w:sz w:val="18"/>
                  <w:lang w:eastAsia="lt-LT"/>
                </w:rPr>
                <w:t>"UTF-8"</w:t>
              </w:r>
              <w:r>
                <w:rPr>
                  <w:rFonts w:ascii="Courier New" w:hAnsi="Courier New" w:cs="Courier New"/>
                  <w:color w:val="FF0000"/>
                  <w:sz w:val="18"/>
                  <w:lang w:eastAsia="lt-LT"/>
                </w:rPr>
                <w:t>?&gt;</w:t>
              </w:r>
            </w:p>
            <w:p w14:paraId="001FD7CB" w14:textId="77777777" w:rsidR="00E01481" w:rsidRDefault="00F97B36">
              <w:pPr>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chema</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argetNamespac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http://www.archyvai.lt/adoc/2008/relationships"</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http://www.archyvai.lt/adoc/2008/relationships"</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x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http://www.w3.org/2001/XMLSchema"</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xsi</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http://www.w3.org/2001/XMLSchema-instanc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elementFormDefault</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qualified"</w:t>
              </w:r>
              <w:r>
                <w:rPr>
                  <w:rFonts w:ascii="Courier New" w:hAnsi="Courier New" w:cs="Courier New"/>
                  <w:color w:val="0000FF"/>
                  <w:sz w:val="18"/>
                  <w:highlight w:val="white"/>
                  <w:lang w:eastAsia="lt-LT"/>
                </w:rPr>
                <w:t>&gt;</w:t>
              </w:r>
            </w:p>
            <w:p w14:paraId="001FD7CC" w14:textId="77777777" w:rsidR="00E01481" w:rsidRDefault="00E01481">
              <w:pPr>
                <w:rPr>
                  <w:rFonts w:ascii="Courier New" w:hAnsi="Courier New" w:cs="Courier New"/>
                  <w:b/>
                  <w:bCs/>
                  <w:color w:val="000000"/>
                  <w:sz w:val="18"/>
                  <w:highlight w:val="white"/>
                  <w:lang w:eastAsia="lt-LT"/>
                </w:rPr>
              </w:pPr>
            </w:p>
            <w:p w14:paraId="001FD7CD"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lationships"</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lationshipsType"</w:t>
              </w:r>
              <w:r>
                <w:rPr>
                  <w:rFonts w:ascii="Courier New" w:hAnsi="Courier New" w:cs="Courier New"/>
                  <w:color w:val="000000"/>
                  <w:sz w:val="18"/>
                  <w:highlight w:val="white"/>
                  <w:lang w:eastAsia="lt-LT"/>
                </w:rPr>
                <w:t xml:space="preserve"> </w:t>
              </w:r>
              <w:r>
                <w:rPr>
                  <w:rFonts w:ascii="Courier New" w:hAnsi="Courier New" w:cs="Courier New"/>
                  <w:color w:val="0000FF"/>
                  <w:sz w:val="18"/>
                  <w:highlight w:val="white"/>
                  <w:lang w:eastAsia="lt-LT"/>
                </w:rPr>
                <w:t>/&gt;</w:t>
              </w:r>
            </w:p>
            <w:p w14:paraId="001FD7CE"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lationshipsType"</w:t>
              </w:r>
              <w:r>
                <w:rPr>
                  <w:rFonts w:ascii="Courier New" w:hAnsi="Courier New" w:cs="Courier New"/>
                  <w:color w:val="0000FF"/>
                  <w:sz w:val="18"/>
                  <w:highlight w:val="white"/>
                  <w:lang w:eastAsia="lt-LT"/>
                </w:rPr>
                <w:t>&gt;</w:t>
              </w:r>
            </w:p>
            <w:p w14:paraId="001FD7CF"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D0"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ref</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SourcePar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ax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unbounded"</w:t>
              </w:r>
              <w:r>
                <w:rPr>
                  <w:rFonts w:ascii="Courier New" w:hAnsi="Courier New" w:cs="Courier New"/>
                  <w:color w:val="0000FF"/>
                  <w:sz w:val="18"/>
                  <w:highlight w:val="white"/>
                  <w:lang w:eastAsia="lt-LT"/>
                </w:rPr>
                <w:t>/&gt;</w:t>
              </w:r>
            </w:p>
            <w:p w14:paraId="001FD7D1"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D2"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D3" w14:textId="77777777" w:rsidR="00E01481" w:rsidRDefault="00E01481">
              <w:pPr>
                <w:ind w:firstLine="216"/>
                <w:rPr>
                  <w:rFonts w:ascii="Courier New" w:hAnsi="Courier New" w:cs="Courier New"/>
                  <w:b/>
                  <w:bCs/>
                  <w:color w:val="000000"/>
                  <w:sz w:val="18"/>
                  <w:highlight w:val="white"/>
                  <w:lang w:eastAsia="lt-LT"/>
                </w:rPr>
              </w:pPr>
            </w:p>
            <w:p w14:paraId="001FD7D4"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SourcePar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SourcePartType"</w:t>
              </w:r>
              <w:r>
                <w:rPr>
                  <w:rFonts w:ascii="Courier New" w:hAnsi="Courier New" w:cs="Courier New"/>
                  <w:color w:val="000000"/>
                  <w:sz w:val="18"/>
                  <w:highlight w:val="white"/>
                  <w:lang w:eastAsia="lt-LT"/>
                </w:rPr>
                <w:t xml:space="preserve"> </w:t>
              </w:r>
              <w:r>
                <w:rPr>
                  <w:rFonts w:ascii="Courier New" w:hAnsi="Courier New" w:cs="Courier New"/>
                  <w:color w:val="0000FF"/>
                  <w:sz w:val="18"/>
                  <w:highlight w:val="white"/>
                  <w:lang w:eastAsia="lt-LT"/>
                </w:rPr>
                <w:t>/&gt;</w:t>
              </w:r>
            </w:p>
            <w:p w14:paraId="001FD7D5"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SourcePartType"</w:t>
              </w:r>
              <w:r>
                <w:rPr>
                  <w:rFonts w:ascii="Courier New" w:hAnsi="Courier New" w:cs="Courier New"/>
                  <w:color w:val="0000FF"/>
                  <w:sz w:val="18"/>
                  <w:highlight w:val="white"/>
                  <w:lang w:eastAsia="lt-LT"/>
                </w:rPr>
                <w:t>&gt;</w:t>
              </w:r>
            </w:p>
            <w:p w14:paraId="001FD7D6"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D7"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ref</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lationship"</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ax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unbounded"</w:t>
              </w:r>
              <w:r>
                <w:rPr>
                  <w:rFonts w:ascii="Courier New" w:hAnsi="Courier New" w:cs="Courier New"/>
                  <w:color w:val="0000FF"/>
                  <w:sz w:val="18"/>
                  <w:highlight w:val="white"/>
                  <w:lang w:eastAsia="lt-LT"/>
                </w:rPr>
                <w:t>/&gt;</w:t>
              </w:r>
            </w:p>
            <w:p w14:paraId="001FD7D8"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D9"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full-path"</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anyURI"</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quired"</w:t>
              </w:r>
              <w:r>
                <w:rPr>
                  <w:rFonts w:ascii="Courier New" w:hAnsi="Courier New" w:cs="Courier New"/>
                  <w:color w:val="0000FF"/>
                  <w:sz w:val="18"/>
                  <w:highlight w:val="white"/>
                  <w:lang w:eastAsia="lt-LT"/>
                </w:rPr>
                <w:t>/&gt;</w:t>
              </w:r>
            </w:p>
            <w:p w14:paraId="001FD7DA"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DB" w14:textId="77777777" w:rsidR="00E01481" w:rsidRDefault="00E01481">
              <w:pPr>
                <w:ind w:firstLine="216"/>
                <w:rPr>
                  <w:rFonts w:ascii="Courier New" w:hAnsi="Courier New" w:cs="Courier New"/>
                  <w:b/>
                  <w:bCs/>
                  <w:color w:val="000000"/>
                  <w:sz w:val="18"/>
                  <w:highlight w:val="white"/>
                  <w:lang w:eastAsia="lt-LT"/>
                </w:rPr>
              </w:pPr>
            </w:p>
            <w:p w14:paraId="001FD7DC"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lationship"</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lationshipType"</w:t>
              </w:r>
              <w:r>
                <w:rPr>
                  <w:rFonts w:ascii="Courier New" w:hAnsi="Courier New" w:cs="Courier New"/>
                  <w:color w:val="000000"/>
                  <w:sz w:val="18"/>
                  <w:highlight w:val="white"/>
                  <w:lang w:eastAsia="lt-LT"/>
                </w:rPr>
                <w:t xml:space="preserve"> </w:t>
              </w:r>
              <w:r>
                <w:rPr>
                  <w:rFonts w:ascii="Courier New" w:hAnsi="Courier New" w:cs="Courier New"/>
                  <w:color w:val="0000FF"/>
                  <w:sz w:val="18"/>
                  <w:highlight w:val="white"/>
                  <w:lang w:eastAsia="lt-LT"/>
                </w:rPr>
                <w:t>/&gt;</w:t>
              </w:r>
            </w:p>
            <w:p w14:paraId="001FD7DD"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lationshipType"</w:t>
              </w:r>
              <w:r>
                <w:rPr>
                  <w:rFonts w:ascii="Courier New" w:hAnsi="Courier New" w:cs="Courier New"/>
                  <w:color w:val="0000FF"/>
                  <w:sz w:val="18"/>
                  <w:highlight w:val="white"/>
                  <w:lang w:eastAsia="lt-LT"/>
                </w:rPr>
                <w:t>&gt;</w:t>
              </w:r>
            </w:p>
            <w:p w14:paraId="001FD7DE"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DF"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ref</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in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0"</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ax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unbounded"</w:t>
              </w:r>
              <w:r>
                <w:rPr>
                  <w:rFonts w:ascii="Courier New" w:hAnsi="Courier New" w:cs="Courier New"/>
                  <w:color w:val="0000FF"/>
                  <w:sz w:val="18"/>
                  <w:highlight w:val="white"/>
                  <w:lang w:eastAsia="lt-LT"/>
                </w:rPr>
                <w:t>/&gt;</w:t>
              </w:r>
            </w:p>
            <w:p w14:paraId="001FD7E0"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equence&gt;</w:t>
              </w:r>
            </w:p>
            <w:p w14:paraId="001FD7E1"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full-path"</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anyURI"</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quired"</w:t>
              </w:r>
              <w:r>
                <w:rPr>
                  <w:rFonts w:ascii="Courier New" w:hAnsi="Courier New" w:cs="Courier New"/>
                  <w:color w:val="0000FF"/>
                  <w:sz w:val="18"/>
                  <w:highlight w:val="white"/>
                  <w:lang w:eastAsia="lt-LT"/>
                </w:rPr>
                <w:t>/&gt;</w:t>
              </w:r>
            </w:p>
            <w:p w14:paraId="001FD7E2"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anyURI"</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quired"</w:t>
              </w:r>
              <w:r>
                <w:rPr>
                  <w:rFonts w:ascii="Courier New" w:hAnsi="Courier New" w:cs="Courier New"/>
                  <w:color w:val="0000FF"/>
                  <w:sz w:val="18"/>
                  <w:highlight w:val="white"/>
                  <w:lang w:eastAsia="lt-LT"/>
                </w:rPr>
                <w:t>/&gt;</w:t>
              </w:r>
            </w:p>
            <w:p w14:paraId="001FD7E3"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i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I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optional"</w:t>
              </w:r>
              <w:r>
                <w:rPr>
                  <w:rFonts w:ascii="Courier New" w:hAnsi="Courier New" w:cs="Courier New"/>
                  <w:color w:val="0000FF"/>
                  <w:sz w:val="18"/>
                  <w:highlight w:val="white"/>
                  <w:lang w:eastAsia="lt-LT"/>
                </w:rPr>
                <w:t>/&gt;</w:t>
              </w:r>
            </w:p>
            <w:p w14:paraId="001FD7E4"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E5" w14:textId="77777777" w:rsidR="00E01481" w:rsidRDefault="00E01481">
              <w:pPr>
                <w:rPr>
                  <w:rFonts w:ascii="Courier New" w:hAnsi="Courier New" w:cs="Courier New"/>
                  <w:b/>
                  <w:bCs/>
                  <w:color w:val="000000"/>
                  <w:sz w:val="18"/>
                  <w:highlight w:val="white"/>
                  <w:lang w:eastAsia="lt-LT"/>
                </w:rPr>
              </w:pPr>
            </w:p>
            <w:p w14:paraId="001FD7E6"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lementType"</w:t>
              </w:r>
              <w:r>
                <w:rPr>
                  <w:rFonts w:ascii="Courier New" w:hAnsi="Courier New" w:cs="Courier New"/>
                  <w:color w:val="000000"/>
                  <w:sz w:val="18"/>
                  <w:highlight w:val="white"/>
                  <w:lang w:eastAsia="lt-LT"/>
                </w:rPr>
                <w:t xml:space="preserve"> </w:t>
              </w:r>
              <w:r>
                <w:rPr>
                  <w:rFonts w:ascii="Courier New" w:hAnsi="Courier New" w:cs="Courier New"/>
                  <w:color w:val="0000FF"/>
                  <w:sz w:val="18"/>
                  <w:highlight w:val="white"/>
                  <w:lang w:eastAsia="lt-LT"/>
                </w:rPr>
                <w:t>/&gt;</w:t>
              </w:r>
            </w:p>
            <w:p w14:paraId="001FD7E7"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ElementType"</w:t>
              </w:r>
              <w:r>
                <w:rPr>
                  <w:rFonts w:ascii="Courier New" w:hAnsi="Courier New" w:cs="Courier New"/>
                  <w:color w:val="0000FF"/>
                  <w:sz w:val="18"/>
                  <w:highlight w:val="white"/>
                  <w:lang w:eastAsia="lt-LT"/>
                </w:rPr>
                <w:t>&gt;</w:t>
              </w:r>
            </w:p>
            <w:p w14:paraId="001FD7E8"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in-source-par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boolean"</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quired"</w:t>
              </w:r>
              <w:r>
                <w:rPr>
                  <w:rFonts w:ascii="Courier New" w:hAnsi="Courier New" w:cs="Courier New"/>
                  <w:color w:val="0000FF"/>
                  <w:sz w:val="18"/>
                  <w:highlight w:val="white"/>
                  <w:lang w:eastAsia="lt-LT"/>
                </w:rPr>
                <w:t>/&gt;</w:t>
              </w:r>
            </w:p>
            <w:p w14:paraId="001FD7E9"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attribut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f-i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s:NCNam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us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required"</w:t>
              </w:r>
              <w:r>
                <w:rPr>
                  <w:rFonts w:ascii="Courier New" w:hAnsi="Courier New" w:cs="Courier New"/>
                  <w:color w:val="0000FF"/>
                  <w:sz w:val="18"/>
                  <w:highlight w:val="white"/>
                  <w:lang w:eastAsia="lt-LT"/>
                </w:rPr>
                <w:t>/&gt;</w:t>
              </w:r>
            </w:p>
            <w:p w14:paraId="001FD7EA"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complexType&gt;</w:t>
              </w:r>
            </w:p>
            <w:p w14:paraId="001FD7EB" w14:textId="77777777" w:rsidR="00E01481" w:rsidRDefault="00F97B36">
              <w:pPr>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schema&gt;</w:t>
              </w:r>
            </w:p>
            <w:p w14:paraId="001FD7EC" w14:textId="77777777" w:rsidR="00E01481" w:rsidRDefault="00C151F2">
              <w:pPr>
                <w:ind w:right="-126"/>
                <w:jc w:val="both"/>
                <w:rPr>
                  <w:rFonts w:ascii="Courier New" w:hAnsi="Courier New" w:cs="Courier New"/>
                  <w:color w:val="008080"/>
                  <w:sz w:val="18"/>
                  <w:szCs w:val="18"/>
                  <w:lang w:eastAsia="lt-LT"/>
                </w:rPr>
              </w:pPr>
            </w:p>
          </w:sdtContent>
        </w:sdt>
        <w:sdt>
          <w:sdtPr>
            <w:rPr>
              <w:b/>
              <w:highlight w:val="lightGray"/>
            </w:rPr>
            <w:alias w:val="skyrius"/>
            <w:tag w:val="part_dca4d714149947fab3dde2b11eb738f1"/>
            <w:id w:val="-581068754"/>
            <w:lock w:val="sdtLocked"/>
            <w:placeholder>
              <w:docPart w:val="DefaultPlaceholder_1082065158"/>
            </w:placeholder>
          </w:sdtPr>
          <w:sdtEndPr>
            <w:rPr>
              <w:b w:val="0"/>
              <w:highlight w:val="none"/>
            </w:rPr>
          </w:sdtEndPr>
          <w:sdtContent>
            <w:p w14:paraId="001FD7ED" w14:textId="3C1437D7" w:rsidR="00E01481" w:rsidRDefault="00F97B36" w:rsidP="0004155C">
              <w:pPr>
                <w:keepNext/>
                <w:jc w:val="center"/>
                <w:outlineLvl w:val="3"/>
                <w:rPr>
                  <w:b/>
                </w:rPr>
              </w:pPr>
              <w:r>
                <w:rPr>
                  <w:b/>
                  <w:highlight w:val="lightGray"/>
                </w:rPr>
                <w:br w:type="page"/>
              </w:r>
              <w:sdt>
                <w:sdtPr>
                  <w:alias w:val="Numeris"/>
                  <w:tag w:val="nr_dca4d714149947fab3dde2b11eb738f1"/>
                  <w:id w:val="357784669"/>
                  <w:lock w:val="sdtLocked"/>
                </w:sdtPr>
                <w:sdtContent>
                  <w:r>
                    <w:rPr>
                      <w:b/>
                    </w:rPr>
                    <w:t>III</w:t>
                  </w:r>
                </w:sdtContent>
              </w:sdt>
              <w:r>
                <w:rPr>
                  <w:b/>
                </w:rPr>
                <w:t xml:space="preserve"> SKYRIUS</w:t>
              </w:r>
            </w:p>
            <w:p w14:paraId="001FD7EE" w14:textId="77777777" w:rsidR="00E01481" w:rsidRDefault="00C151F2">
              <w:pPr>
                <w:keepNext/>
                <w:ind w:left="360"/>
                <w:jc w:val="center"/>
                <w:outlineLvl w:val="3"/>
                <w:rPr>
                  <w:b/>
                </w:rPr>
              </w:pPr>
              <w:sdt>
                <w:sdtPr>
                  <w:alias w:val="Pavadinimas"/>
                  <w:tag w:val="title_dca4d714149947fab3dde2b11eb738f1"/>
                  <w:id w:val="-1137028722"/>
                  <w:lock w:val="sdtLocked"/>
                </w:sdtPr>
                <w:sdtContent>
                  <w:r w:rsidR="00F97B36">
                    <w:rPr>
                      <w:b/>
                    </w:rPr>
                    <w:t>XAdES PARAŠO XML RINKMENOS SCHEMA</w:t>
                  </w:r>
                </w:sdtContent>
              </w:sdt>
            </w:p>
            <w:p w14:paraId="001FD7EF" w14:textId="77777777" w:rsidR="00E01481" w:rsidRDefault="00E01481">
              <w:pPr>
                <w:tabs>
                  <w:tab w:val="left" w:pos="993"/>
                </w:tabs>
                <w:ind w:right="-126"/>
                <w:jc w:val="both"/>
              </w:pPr>
            </w:p>
            <w:p w14:paraId="001FD7F0" w14:textId="77777777" w:rsidR="00E01481" w:rsidRDefault="00F97B36">
              <w:pPr>
                <w:rPr>
                  <w:rFonts w:ascii="Courier New" w:hAnsi="Courier New" w:cs="Courier New"/>
                  <w:b/>
                  <w:bCs/>
                  <w:color w:val="000000"/>
                  <w:sz w:val="18"/>
                  <w:lang w:eastAsia="lt-LT"/>
                </w:rPr>
              </w:pPr>
              <w:r>
                <w:rPr>
                  <w:rFonts w:ascii="Courier New" w:hAnsi="Courier New" w:cs="Courier New"/>
                  <w:color w:val="FF0000"/>
                  <w:sz w:val="18"/>
                  <w:lang w:eastAsia="lt-LT"/>
                </w:rPr>
                <w:t>&lt;?</w:t>
              </w:r>
              <w:r>
                <w:rPr>
                  <w:rFonts w:ascii="Courier New" w:hAnsi="Courier New" w:cs="Courier New"/>
                  <w:color w:val="0000FF"/>
                  <w:sz w:val="18"/>
                  <w:lang w:eastAsia="lt-LT"/>
                </w:rPr>
                <w:t>xml</w:t>
              </w:r>
              <w:r>
                <w:rPr>
                  <w:rFonts w:ascii="Courier New" w:hAnsi="Courier New" w:cs="Courier New"/>
                  <w:color w:val="000000"/>
                  <w:sz w:val="18"/>
                  <w:lang w:eastAsia="lt-LT"/>
                </w:rPr>
                <w:t xml:space="preserve"> </w:t>
              </w:r>
              <w:r>
                <w:rPr>
                  <w:rFonts w:ascii="Courier New" w:hAnsi="Courier New" w:cs="Courier New"/>
                  <w:color w:val="FF0000"/>
                  <w:sz w:val="18"/>
                  <w:lang w:eastAsia="lt-LT"/>
                </w:rPr>
                <w:t>version</w:t>
              </w:r>
              <w:r>
                <w:rPr>
                  <w:rFonts w:ascii="Courier New" w:hAnsi="Courier New" w:cs="Courier New"/>
                  <w:color w:val="000000"/>
                  <w:sz w:val="18"/>
                  <w:lang w:eastAsia="lt-LT"/>
                </w:rPr>
                <w:t>=</w:t>
              </w:r>
              <w:r>
                <w:rPr>
                  <w:rFonts w:ascii="Courier New" w:hAnsi="Courier New" w:cs="Courier New"/>
                  <w:b/>
                  <w:bCs/>
                  <w:color w:val="8000FF"/>
                  <w:sz w:val="18"/>
                  <w:lang w:eastAsia="lt-LT"/>
                </w:rPr>
                <w:t>"1.0"</w:t>
              </w:r>
              <w:r>
                <w:rPr>
                  <w:rFonts w:ascii="Courier New" w:hAnsi="Courier New" w:cs="Courier New"/>
                  <w:color w:val="000000"/>
                  <w:sz w:val="18"/>
                  <w:lang w:eastAsia="lt-LT"/>
                </w:rPr>
                <w:t xml:space="preserve"> </w:t>
              </w:r>
              <w:r>
                <w:rPr>
                  <w:rFonts w:ascii="Courier New" w:hAnsi="Courier New" w:cs="Courier New"/>
                  <w:color w:val="FF0000"/>
                  <w:sz w:val="18"/>
                  <w:lang w:eastAsia="lt-LT"/>
                </w:rPr>
                <w:t>encoding</w:t>
              </w:r>
              <w:r>
                <w:rPr>
                  <w:rFonts w:ascii="Courier New" w:hAnsi="Courier New" w:cs="Courier New"/>
                  <w:color w:val="000000"/>
                  <w:sz w:val="18"/>
                  <w:lang w:eastAsia="lt-LT"/>
                </w:rPr>
                <w:t>=</w:t>
              </w:r>
              <w:r>
                <w:rPr>
                  <w:rFonts w:ascii="Courier New" w:hAnsi="Courier New" w:cs="Courier New"/>
                  <w:b/>
                  <w:bCs/>
                  <w:color w:val="8000FF"/>
                  <w:sz w:val="18"/>
                  <w:lang w:eastAsia="lt-LT"/>
                </w:rPr>
                <w:t>"UTF-8"</w:t>
              </w:r>
              <w:r>
                <w:rPr>
                  <w:rFonts w:ascii="Courier New" w:hAnsi="Courier New" w:cs="Courier New"/>
                  <w:color w:val="FF0000"/>
                  <w:sz w:val="18"/>
                  <w:lang w:eastAsia="lt-LT"/>
                </w:rPr>
                <w:t>?&gt;</w:t>
              </w:r>
            </w:p>
            <w:p w14:paraId="001FD7F1" w14:textId="77777777" w:rsidR="00E01481" w:rsidRDefault="00F97B36">
              <w:pPr>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schema</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d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w3.org/2000/09/xmldsig#</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asic</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uri.etsi.org/02918/v1.2.1#</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xsd</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w3.org/2001/XMLSchema</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xmlns:amc</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archyvai.lt/adoc/2014/metadata/common</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argetNamespac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uri.etsi.org/02918/v1.2.1#</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elementFormDefault</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qualified"</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attributeFormDefault</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unqualified"</w:t>
              </w:r>
              <w:r>
                <w:rPr>
                  <w:rFonts w:ascii="Courier New" w:hAnsi="Courier New" w:cs="Courier New"/>
                  <w:color w:val="0000FF"/>
                  <w:sz w:val="18"/>
                  <w:highlight w:val="white"/>
                  <w:lang w:eastAsia="lt-LT"/>
                </w:rPr>
                <w:t>&gt;</w:t>
              </w:r>
            </w:p>
            <w:p w14:paraId="001FD7F2"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impor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spac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w3.org/2000/09/xmldsig#</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schemaLocation</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w3.org/TR/2002/REC-xmldsig-core-20020212/xmldsig-core-schema.xsd</w:t>
              </w:r>
              <w:r>
                <w:rPr>
                  <w:rFonts w:ascii="Courier New" w:hAnsi="Courier New" w:cs="Courier New"/>
                  <w:b/>
                  <w:bCs/>
                  <w:color w:val="8000FF"/>
                  <w:sz w:val="18"/>
                  <w:highlight w:val="white"/>
                  <w:lang w:eastAsia="lt-LT"/>
                </w:rPr>
                <w:t>"</w:t>
              </w:r>
              <w:r>
                <w:rPr>
                  <w:rFonts w:ascii="Courier New" w:hAnsi="Courier New" w:cs="Courier New"/>
                  <w:color w:val="0000FF"/>
                  <w:sz w:val="18"/>
                  <w:highlight w:val="white"/>
                  <w:lang w:eastAsia="lt-LT"/>
                </w:rPr>
                <w:t>/&gt;</w:t>
              </w:r>
            </w:p>
            <w:p w14:paraId="001FD7F3"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impor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spac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w:t>
              </w:r>
              <w:r>
                <w:rPr>
                  <w:rFonts w:ascii="Courier New" w:hAnsi="Courier New" w:cs="Courier New"/>
                  <w:b/>
                  <w:bCs/>
                  <w:color w:val="8000FF"/>
                  <w:sz w:val="18"/>
                  <w:highlight w:val="white"/>
                  <w:u w:val="single"/>
                  <w:lang w:eastAsia="lt-LT"/>
                </w:rPr>
                <w:t>http://www.archyvai.lt/adoc/2014/metadata/common</w:t>
              </w:r>
              <w:r>
                <w:rPr>
                  <w:rFonts w:ascii="Courier New" w:hAnsi="Courier New" w:cs="Courier New"/>
                  <w:b/>
                  <w:bCs/>
                  <w:color w:val="8000FF"/>
                  <w:sz w:val="18"/>
                  <w:highlight w:val="white"/>
                  <w:lang w:eastAsia="lt-LT"/>
                </w:rPr>
                <w: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schemaLocation</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doc-2014-metadata-common.xsd"</w:t>
              </w:r>
              <w:r>
                <w:rPr>
                  <w:rFonts w:ascii="Courier New" w:hAnsi="Courier New" w:cs="Courier New"/>
                  <w:color w:val="0000FF"/>
                  <w:sz w:val="18"/>
                  <w:highlight w:val="white"/>
                  <w:lang w:eastAsia="lt-LT"/>
                </w:rPr>
                <w:t>/&gt;</w:t>
              </w:r>
            </w:p>
            <w:p w14:paraId="001FD7F4"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AdESSignatures"</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typ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asic:XAdESSignaturesType"</w:t>
              </w:r>
              <w:r>
                <w:rPr>
                  <w:rFonts w:ascii="Courier New" w:hAnsi="Courier New" w:cs="Courier New"/>
                  <w:color w:val="0000FF"/>
                  <w:sz w:val="18"/>
                  <w:highlight w:val="white"/>
                  <w:lang w:eastAsia="lt-LT"/>
                </w:rPr>
                <w:t>&gt;</w:t>
              </w:r>
            </w:p>
            <w:p w14:paraId="001FD7F5"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annotation&gt;</w:t>
              </w:r>
            </w:p>
            <w:p w14:paraId="001FD7F6"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documentation&gt;</w:t>
              </w:r>
              <w:r>
                <w:rPr>
                  <w:rFonts w:ascii="Courier New" w:hAnsi="Courier New" w:cs="Courier New"/>
                  <w:b/>
                  <w:bCs/>
                  <w:color w:val="000000"/>
                  <w:sz w:val="18"/>
                  <w:highlight w:val="white"/>
                  <w:lang w:eastAsia="lt-LT"/>
                </w:rPr>
                <w:t>Schema for ASiC-E with XAdES to include one or more XML signatures in *signatures*.xml</w:t>
              </w:r>
              <w:r>
                <w:rPr>
                  <w:rFonts w:ascii="Courier New" w:hAnsi="Courier New" w:cs="Courier New"/>
                  <w:color w:val="0000FF"/>
                  <w:sz w:val="18"/>
                  <w:highlight w:val="white"/>
                  <w:lang w:eastAsia="lt-LT"/>
                </w:rPr>
                <w:t>&lt;/xsd:documentation&gt;</w:t>
              </w:r>
            </w:p>
            <w:p w14:paraId="001FD7F7"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annotation&gt;</w:t>
              </w:r>
            </w:p>
            <w:p w14:paraId="001FD7F8"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element&gt;</w:t>
              </w:r>
            </w:p>
            <w:p w14:paraId="001FD7F9"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complexTyp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name</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XAdESSignaturesType"</w:t>
              </w:r>
              <w:r>
                <w:rPr>
                  <w:rFonts w:ascii="Courier New" w:hAnsi="Courier New" w:cs="Courier New"/>
                  <w:color w:val="0000FF"/>
                  <w:sz w:val="18"/>
                  <w:highlight w:val="white"/>
                  <w:lang w:eastAsia="lt-LT"/>
                </w:rPr>
                <w:t>&gt;</w:t>
              </w:r>
            </w:p>
            <w:p w14:paraId="001FD7FA"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sequence&gt;</w:t>
              </w:r>
            </w:p>
            <w:p w14:paraId="001FD7FB" w14:textId="77777777" w:rsidR="00E01481" w:rsidRDefault="00F97B36">
              <w:pPr>
                <w:ind w:firstLine="648"/>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element</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ref</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ds:Signature"</w:t>
              </w:r>
              <w:r>
                <w:rPr>
                  <w:rFonts w:ascii="Courier New" w:hAnsi="Courier New" w:cs="Courier New"/>
                  <w:color w:val="000000"/>
                  <w:sz w:val="18"/>
                  <w:highlight w:val="white"/>
                  <w:lang w:eastAsia="lt-LT"/>
                </w:rPr>
                <w:t xml:space="preserve"> </w:t>
              </w:r>
              <w:r>
                <w:rPr>
                  <w:rFonts w:ascii="Courier New" w:hAnsi="Courier New" w:cs="Courier New"/>
                  <w:color w:val="FF0000"/>
                  <w:sz w:val="18"/>
                  <w:highlight w:val="white"/>
                  <w:lang w:eastAsia="lt-LT"/>
                </w:rPr>
                <w:t>maxOccurs</w:t>
              </w:r>
              <w:r>
                <w:rPr>
                  <w:rFonts w:ascii="Courier New" w:hAnsi="Courier New" w:cs="Courier New"/>
                  <w:color w:val="000000"/>
                  <w:sz w:val="18"/>
                  <w:highlight w:val="white"/>
                  <w:lang w:eastAsia="lt-LT"/>
                </w:rPr>
                <w:t>=</w:t>
              </w:r>
              <w:r>
                <w:rPr>
                  <w:rFonts w:ascii="Courier New" w:hAnsi="Courier New" w:cs="Courier New"/>
                  <w:b/>
                  <w:bCs/>
                  <w:color w:val="8000FF"/>
                  <w:sz w:val="18"/>
                  <w:highlight w:val="white"/>
                  <w:lang w:eastAsia="lt-LT"/>
                </w:rPr>
                <w:t>"unbounded"</w:t>
              </w:r>
              <w:r>
                <w:rPr>
                  <w:rFonts w:ascii="Courier New" w:hAnsi="Courier New" w:cs="Courier New"/>
                  <w:color w:val="0000FF"/>
                  <w:sz w:val="18"/>
                  <w:highlight w:val="white"/>
                  <w:lang w:eastAsia="lt-LT"/>
                </w:rPr>
                <w:t>/&gt;</w:t>
              </w:r>
            </w:p>
            <w:p w14:paraId="001FD7FC" w14:textId="77777777" w:rsidR="00E01481" w:rsidRDefault="00F97B36">
              <w:pPr>
                <w:ind w:firstLine="432"/>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sequence&gt;</w:t>
              </w:r>
            </w:p>
            <w:p w14:paraId="001FD7FD" w14:textId="77777777" w:rsidR="00E01481" w:rsidRDefault="00F97B36">
              <w:pPr>
                <w:ind w:firstLine="216"/>
                <w:rPr>
                  <w:rFonts w:ascii="Courier New" w:hAnsi="Courier New" w:cs="Courier New"/>
                  <w:b/>
                  <w:bCs/>
                  <w:color w:val="000000"/>
                  <w:sz w:val="18"/>
                  <w:highlight w:val="white"/>
                  <w:lang w:eastAsia="lt-LT"/>
                </w:rPr>
              </w:pPr>
              <w:r>
                <w:rPr>
                  <w:rFonts w:ascii="Courier New" w:hAnsi="Courier New" w:cs="Courier New"/>
                  <w:color w:val="0000FF"/>
                  <w:sz w:val="18"/>
                  <w:highlight w:val="white"/>
                  <w:lang w:eastAsia="lt-LT"/>
                </w:rPr>
                <w:t>&lt;/xsd:complexType&gt;</w:t>
              </w:r>
            </w:p>
            <w:p w14:paraId="001FD7FE" w14:textId="77777777" w:rsidR="00E01481" w:rsidRDefault="00F97B36">
              <w:pPr>
                <w:tabs>
                  <w:tab w:val="left" w:pos="993"/>
                </w:tabs>
                <w:ind w:right="-126"/>
                <w:jc w:val="both"/>
                <w:rPr>
                  <w:sz w:val="22"/>
                </w:rPr>
              </w:pPr>
              <w:r>
                <w:rPr>
                  <w:rFonts w:ascii="Courier New" w:hAnsi="Courier New" w:cs="Courier New"/>
                  <w:color w:val="0000FF"/>
                  <w:sz w:val="18"/>
                  <w:highlight w:val="white"/>
                  <w:lang w:eastAsia="lt-LT"/>
                </w:rPr>
                <w:t>&lt;/xsd:schema&gt;</w:t>
              </w:r>
            </w:p>
            <w:p w14:paraId="001FD7FF" w14:textId="6946462C" w:rsidR="00E01481" w:rsidRDefault="00E01481">
              <w:pPr>
                <w:ind w:right="-126"/>
                <w:jc w:val="both"/>
                <w:rPr>
                  <w:rFonts w:ascii="Courier New" w:hAnsi="Courier New" w:cs="Courier New"/>
                  <w:color w:val="008080"/>
                  <w:sz w:val="18"/>
                  <w:szCs w:val="18"/>
                  <w:lang w:eastAsia="lt-LT"/>
                </w:rPr>
              </w:pPr>
            </w:p>
            <w:p w14:paraId="001FD800" w14:textId="40A1AEF9" w:rsidR="00E01481" w:rsidRDefault="00F97B36">
              <w:pPr>
                <w:jc w:val="center"/>
                <w:rPr>
                  <w:szCs w:val="24"/>
                </w:rPr>
              </w:pPr>
              <w:r>
                <w:rPr>
                  <w:szCs w:val="24"/>
                </w:rPr>
                <w:t>__________________</w:t>
              </w:r>
            </w:p>
            <w:p w14:paraId="001FD801" w14:textId="77777777" w:rsidR="00E01481" w:rsidRDefault="00E01481">
              <w:pPr>
                <w:ind w:left="4536"/>
                <w:rPr>
                  <w:szCs w:val="24"/>
                </w:rPr>
                <w:sectPr w:rsidR="00E01481">
                  <w:pgSz w:w="11906" w:h="16838" w:code="9"/>
                  <w:pgMar w:top="1134" w:right="851" w:bottom="1134" w:left="1701" w:header="709" w:footer="709" w:gutter="0"/>
                  <w:pgNumType w:start="1"/>
                  <w:cols w:space="1296"/>
                  <w:titlePg/>
                  <w:docGrid w:linePitch="360"/>
                </w:sectPr>
              </w:pPr>
            </w:p>
            <w:p w14:paraId="001FD802" w14:textId="1C4FE8C6" w:rsidR="00E01481" w:rsidRDefault="00C151F2">
              <w:pPr>
                <w:tabs>
                  <w:tab w:val="center" w:pos="4819"/>
                  <w:tab w:val="right" w:pos="9638"/>
                </w:tabs>
              </w:pPr>
            </w:p>
          </w:sdtContent>
        </w:sdt>
      </w:sdtContent>
    </w:sdt>
    <w:sdt>
      <w:sdtPr>
        <w:alias w:val="18 pr."/>
        <w:tag w:val="part_7dc67f7cd3e9456090c62b9a5829cd69"/>
        <w:id w:val="-682814047"/>
        <w:lock w:val="sdtLocked"/>
      </w:sdtPr>
      <w:sdtContent>
        <w:p w14:paraId="001FD803" w14:textId="77777777" w:rsidR="00E01481" w:rsidRDefault="00F97B36">
          <w:pPr>
            <w:ind w:left="4536"/>
            <w:rPr>
              <w:szCs w:val="24"/>
            </w:rPr>
          </w:pPr>
          <w:r>
            <w:rPr>
              <w:szCs w:val="24"/>
            </w:rPr>
            <w:t>Elektroniniu parašu pasirašyto elektroninio dokumento specifikacijos ADOC-V2.0</w:t>
          </w:r>
        </w:p>
        <w:p w14:paraId="001FD804" w14:textId="000021AA" w:rsidR="00E01481" w:rsidRDefault="00C151F2">
          <w:pPr>
            <w:keepNext/>
            <w:tabs>
              <w:tab w:val="left" w:pos="4820"/>
            </w:tabs>
            <w:ind w:left="4536" w:right="-108"/>
            <w:rPr>
              <w:szCs w:val="24"/>
            </w:rPr>
          </w:pPr>
          <w:sdt>
            <w:sdtPr>
              <w:alias w:val="Numeris"/>
              <w:tag w:val="nr_7dc67f7cd3e9456090c62b9a5829cd69"/>
              <w:id w:val="-2037805548"/>
              <w:lock w:val="sdtLocked"/>
            </w:sdtPr>
            <w:sdtContent>
              <w:r w:rsidR="00F97B36">
                <w:rPr>
                  <w:szCs w:val="24"/>
                </w:rPr>
                <w:t>18</w:t>
              </w:r>
            </w:sdtContent>
          </w:sdt>
          <w:r>
            <w:rPr>
              <w:szCs w:val="24"/>
            </w:rPr>
            <w:t xml:space="preserve"> </w:t>
          </w:r>
          <w:r w:rsidR="00F97B36">
            <w:rPr>
              <w:szCs w:val="24"/>
            </w:rPr>
            <w:t>priedas</w:t>
          </w:r>
        </w:p>
        <w:p w14:paraId="001FD805" w14:textId="77777777" w:rsidR="00E01481" w:rsidRDefault="00E01481">
          <w:pPr>
            <w:rPr>
              <w:bCs/>
              <w:szCs w:val="24"/>
            </w:rPr>
          </w:pPr>
        </w:p>
        <w:p w14:paraId="001FD806" w14:textId="77777777" w:rsidR="00E01481" w:rsidRDefault="00C151F2">
          <w:pPr>
            <w:jc w:val="center"/>
            <w:rPr>
              <w:b/>
              <w:bCs/>
              <w:caps/>
              <w:kern w:val="28"/>
              <w:szCs w:val="24"/>
            </w:rPr>
          </w:pPr>
          <w:sdt>
            <w:sdtPr>
              <w:alias w:val="Pavadinimas"/>
              <w:tag w:val="title_7dc67f7cd3e9456090c62b9a5829cd69"/>
              <w:id w:val="-106583014"/>
              <w:lock w:val="sdtLocked"/>
            </w:sdtPr>
            <w:sdtContent>
              <w:r w:rsidR="00F97B36">
                <w:rPr>
                  <w:b/>
                  <w:bCs/>
                  <w:caps/>
                  <w:kern w:val="28"/>
                  <w:szCs w:val="24"/>
                </w:rPr>
                <w:t>STANDARTŲ IR KITŲ DOKUMENTŲ SĄRAŠAS</w:t>
              </w:r>
            </w:sdtContent>
          </w:sdt>
        </w:p>
        <w:p w14:paraId="001FD807" w14:textId="77777777" w:rsidR="00E01481" w:rsidRDefault="00E01481"/>
        <w:tbl>
          <w:tblPr>
            <w:tblW w:w="9498" w:type="dxa"/>
            <w:tblInd w:w="108" w:type="dxa"/>
            <w:tblLayout w:type="fixed"/>
            <w:tblLook w:val="04A0" w:firstRow="1" w:lastRow="0" w:firstColumn="1" w:lastColumn="0" w:noHBand="0" w:noVBand="1"/>
          </w:tblPr>
          <w:tblGrid>
            <w:gridCol w:w="851"/>
            <w:gridCol w:w="8647"/>
          </w:tblGrid>
          <w:tr w:rsidR="00E01481" w14:paraId="001FD80B" w14:textId="77777777">
            <w:tc>
              <w:tcPr>
                <w:tcW w:w="851" w:type="dxa"/>
              </w:tcPr>
              <w:p w14:paraId="001FD808" w14:textId="77777777" w:rsidR="00E01481" w:rsidRDefault="00F97B36">
                <w:pPr>
                  <w:tabs>
                    <w:tab w:val="left" w:pos="459"/>
                  </w:tabs>
                  <w:ind w:left="34" w:right="-108"/>
                  <w:jc w:val="both"/>
                  <w:rPr>
                    <w:szCs w:val="24"/>
                  </w:rPr>
                </w:pPr>
                <w:r>
                  <w:rPr>
                    <w:szCs w:val="24"/>
                  </w:rPr>
                  <w:t>1.</w:t>
                </w:r>
                <w:r>
                  <w:rPr>
                    <w:szCs w:val="24"/>
                  </w:rPr>
                  <w:tab/>
                </w:r>
              </w:p>
            </w:tc>
            <w:tc>
              <w:tcPr>
                <w:tcW w:w="8647" w:type="dxa"/>
              </w:tcPr>
              <w:p w14:paraId="001FD809" w14:textId="77777777" w:rsidR="00E01481" w:rsidRDefault="00F97B36">
                <w:pPr>
                  <w:jc w:val="both"/>
                  <w:rPr>
                    <w:szCs w:val="24"/>
                    <w:lang w:eastAsia="lt-LT"/>
                  </w:rPr>
                </w:pPr>
                <w:r>
                  <w:rPr>
                    <w:szCs w:val="24"/>
                    <w:lang w:eastAsia="lt-LT"/>
                  </w:rPr>
                  <w:t xml:space="preserve">ECRYPT II kasmetinė ataskaita dėl algotimų ir raktų ilgių (angl. „ECRYPT II Yearly Report on Algorithms and Keysizes“), </w:t>
                </w:r>
                <w:r>
                  <w:rPr>
                    <w:color w:val="0000FF"/>
                    <w:szCs w:val="24"/>
                    <w:u w:val="single"/>
                    <w:lang w:eastAsia="lt-LT"/>
                  </w:rPr>
                  <w:t>http://www.ecrypt.eu.org, 2012</w:t>
                </w:r>
                <w:r>
                  <w:rPr>
                    <w:szCs w:val="24"/>
                    <w:lang w:eastAsia="lt-LT"/>
                  </w:rPr>
                  <w:t xml:space="preserve">. </w:t>
                </w:r>
              </w:p>
              <w:p w14:paraId="001FD80A" w14:textId="77777777" w:rsidR="00E01481" w:rsidRDefault="00E01481">
                <w:pPr>
                  <w:jc w:val="both"/>
                  <w:rPr>
                    <w:szCs w:val="24"/>
                  </w:rPr>
                </w:pPr>
              </w:p>
            </w:tc>
          </w:tr>
          <w:tr w:rsidR="00E01481" w14:paraId="001FD80E" w14:textId="77777777">
            <w:tc>
              <w:tcPr>
                <w:tcW w:w="851" w:type="dxa"/>
              </w:tcPr>
              <w:p w14:paraId="001FD80C" w14:textId="77777777" w:rsidR="00E01481" w:rsidRDefault="00F97B36">
                <w:pPr>
                  <w:tabs>
                    <w:tab w:val="left" w:pos="459"/>
                  </w:tabs>
                  <w:ind w:left="34" w:right="-108"/>
                  <w:jc w:val="both"/>
                  <w:rPr>
                    <w:szCs w:val="24"/>
                  </w:rPr>
                </w:pPr>
                <w:r>
                  <w:rPr>
                    <w:szCs w:val="24"/>
                  </w:rPr>
                  <w:t>2.</w:t>
                </w:r>
                <w:r>
                  <w:rPr>
                    <w:szCs w:val="24"/>
                  </w:rPr>
                  <w:tab/>
                </w:r>
              </w:p>
            </w:tc>
            <w:tc>
              <w:tcPr>
                <w:tcW w:w="8647" w:type="dxa"/>
              </w:tcPr>
              <w:p w14:paraId="001FD80D" w14:textId="77777777" w:rsidR="00E01481" w:rsidRDefault="00F97B36">
                <w:pPr>
                  <w:jc w:val="both"/>
                  <w:rPr>
                    <w:iCs/>
                    <w:szCs w:val="24"/>
                    <w:lang w:eastAsia="lt-LT"/>
                  </w:rPr>
                </w:pPr>
                <w:r>
                  <w:rPr>
                    <w:bCs/>
                    <w:szCs w:val="24"/>
                  </w:rPr>
                  <w:t>LST ETSI TS</w:t>
                </w:r>
                <w:r>
                  <w:rPr>
                    <w:szCs w:val="24"/>
                  </w:rPr>
                  <w:t xml:space="preserve"> 102 176-1 V2.1.1:2014 „Elektroniniai parašai ir infrastruktūros (ESI). Saugiųjų elektroninių parašų algoritmai ir parametrai. 1 dalis. Maišos funkcijos ir asimetriniai algoritmai“.</w:t>
                </w:r>
              </w:p>
            </w:tc>
          </w:tr>
          <w:tr w:rsidR="00E01481" w14:paraId="001FD811" w14:textId="77777777">
            <w:tc>
              <w:tcPr>
                <w:tcW w:w="851" w:type="dxa"/>
              </w:tcPr>
              <w:p w14:paraId="001FD80F" w14:textId="77777777" w:rsidR="00E01481" w:rsidRDefault="00E01481">
                <w:pPr>
                  <w:tabs>
                    <w:tab w:val="left" w:pos="459"/>
                  </w:tabs>
                  <w:ind w:left="34" w:right="-108"/>
                  <w:jc w:val="both"/>
                  <w:rPr>
                    <w:szCs w:val="24"/>
                  </w:rPr>
                </w:pPr>
              </w:p>
            </w:tc>
            <w:tc>
              <w:tcPr>
                <w:tcW w:w="8647" w:type="dxa"/>
              </w:tcPr>
              <w:p w14:paraId="001FD810" w14:textId="77777777" w:rsidR="00E01481" w:rsidRDefault="00E01481">
                <w:pPr>
                  <w:jc w:val="both"/>
                  <w:rPr>
                    <w:color w:val="FF0000"/>
                    <w:szCs w:val="24"/>
                  </w:rPr>
                </w:pPr>
              </w:p>
            </w:tc>
          </w:tr>
          <w:tr w:rsidR="00E01481" w14:paraId="001FD814" w14:textId="77777777">
            <w:tc>
              <w:tcPr>
                <w:tcW w:w="851" w:type="dxa"/>
              </w:tcPr>
              <w:p w14:paraId="001FD812" w14:textId="77777777" w:rsidR="00E01481" w:rsidRDefault="00F97B36">
                <w:pPr>
                  <w:tabs>
                    <w:tab w:val="left" w:pos="459"/>
                  </w:tabs>
                  <w:ind w:left="34" w:right="-108"/>
                  <w:jc w:val="both"/>
                  <w:rPr>
                    <w:szCs w:val="24"/>
                  </w:rPr>
                </w:pPr>
                <w:r>
                  <w:rPr>
                    <w:szCs w:val="24"/>
                  </w:rPr>
                  <w:t>3.</w:t>
                </w:r>
                <w:r>
                  <w:rPr>
                    <w:szCs w:val="24"/>
                  </w:rPr>
                  <w:tab/>
                </w:r>
              </w:p>
            </w:tc>
            <w:tc>
              <w:tcPr>
                <w:tcW w:w="8647" w:type="dxa"/>
              </w:tcPr>
              <w:p w14:paraId="001FD813" w14:textId="77777777" w:rsidR="00E01481" w:rsidRDefault="00F97B36">
                <w:pPr>
                  <w:jc w:val="both"/>
                  <w:rPr>
                    <w:szCs w:val="24"/>
                  </w:rPr>
                </w:pPr>
                <w:r>
                  <w:rPr>
                    <w:szCs w:val="24"/>
                  </w:rPr>
                  <w:t>LST CWA 14170:2005 „Saugumo reikalavimai, keliami taikomosioms parašo formavimo sistemoms“.</w:t>
                </w:r>
              </w:p>
            </w:tc>
          </w:tr>
          <w:tr w:rsidR="00E01481" w14:paraId="001FD817" w14:textId="77777777">
            <w:tc>
              <w:tcPr>
                <w:tcW w:w="851" w:type="dxa"/>
              </w:tcPr>
              <w:p w14:paraId="001FD815" w14:textId="77777777" w:rsidR="00E01481" w:rsidRDefault="00E01481">
                <w:pPr>
                  <w:tabs>
                    <w:tab w:val="left" w:pos="459"/>
                  </w:tabs>
                  <w:ind w:left="34" w:right="-108"/>
                  <w:jc w:val="both"/>
                  <w:rPr>
                    <w:szCs w:val="24"/>
                  </w:rPr>
                </w:pPr>
              </w:p>
            </w:tc>
            <w:tc>
              <w:tcPr>
                <w:tcW w:w="8647" w:type="dxa"/>
              </w:tcPr>
              <w:p w14:paraId="001FD816" w14:textId="77777777" w:rsidR="00E01481" w:rsidRDefault="00E01481">
                <w:pPr>
                  <w:jc w:val="both"/>
                  <w:rPr>
                    <w:szCs w:val="24"/>
                  </w:rPr>
                </w:pPr>
              </w:p>
            </w:tc>
          </w:tr>
          <w:tr w:rsidR="00E01481" w14:paraId="001FD81A" w14:textId="77777777">
            <w:tc>
              <w:tcPr>
                <w:tcW w:w="851" w:type="dxa"/>
              </w:tcPr>
              <w:p w14:paraId="001FD818" w14:textId="77777777" w:rsidR="00E01481" w:rsidRDefault="00F97B36">
                <w:pPr>
                  <w:tabs>
                    <w:tab w:val="left" w:pos="459"/>
                  </w:tabs>
                  <w:ind w:left="34" w:right="-108"/>
                  <w:jc w:val="both"/>
                  <w:rPr>
                    <w:szCs w:val="24"/>
                  </w:rPr>
                </w:pPr>
                <w:r>
                  <w:rPr>
                    <w:szCs w:val="24"/>
                  </w:rPr>
                  <w:t>4.</w:t>
                </w:r>
                <w:r>
                  <w:rPr>
                    <w:szCs w:val="24"/>
                  </w:rPr>
                  <w:tab/>
                </w:r>
              </w:p>
            </w:tc>
            <w:tc>
              <w:tcPr>
                <w:tcW w:w="8647" w:type="dxa"/>
              </w:tcPr>
              <w:p w14:paraId="001FD819" w14:textId="77777777" w:rsidR="00E01481" w:rsidRDefault="00F97B36">
                <w:pPr>
                  <w:jc w:val="both"/>
                  <w:rPr>
                    <w:szCs w:val="24"/>
                  </w:rPr>
                </w:pPr>
                <w:r>
                  <w:rPr>
                    <w:szCs w:val="24"/>
                  </w:rPr>
                  <w:t>LST CWA 14171:2005 „Bendrosios elektroninio parašo tikrinimo gairės“.</w:t>
                </w:r>
              </w:p>
            </w:tc>
          </w:tr>
          <w:tr w:rsidR="00E01481" w14:paraId="001FD81D" w14:textId="77777777">
            <w:tc>
              <w:tcPr>
                <w:tcW w:w="851" w:type="dxa"/>
              </w:tcPr>
              <w:p w14:paraId="001FD81B" w14:textId="77777777" w:rsidR="00E01481" w:rsidRDefault="00E01481">
                <w:pPr>
                  <w:tabs>
                    <w:tab w:val="left" w:pos="459"/>
                  </w:tabs>
                  <w:ind w:right="-108"/>
                  <w:jc w:val="both"/>
                  <w:rPr>
                    <w:szCs w:val="24"/>
                  </w:rPr>
                </w:pPr>
              </w:p>
            </w:tc>
            <w:tc>
              <w:tcPr>
                <w:tcW w:w="8647" w:type="dxa"/>
              </w:tcPr>
              <w:p w14:paraId="001FD81C" w14:textId="77777777" w:rsidR="00E01481" w:rsidRDefault="00E01481">
                <w:pPr>
                  <w:jc w:val="both"/>
                  <w:rPr>
                    <w:szCs w:val="24"/>
                  </w:rPr>
                </w:pPr>
              </w:p>
            </w:tc>
          </w:tr>
          <w:tr w:rsidR="00E01481" w14:paraId="001FD820" w14:textId="77777777">
            <w:tc>
              <w:tcPr>
                <w:tcW w:w="851" w:type="dxa"/>
              </w:tcPr>
              <w:p w14:paraId="001FD81E" w14:textId="77777777" w:rsidR="00E01481" w:rsidRDefault="00F97B36">
                <w:pPr>
                  <w:tabs>
                    <w:tab w:val="left" w:pos="459"/>
                  </w:tabs>
                  <w:ind w:left="34" w:right="-108"/>
                  <w:jc w:val="both"/>
                  <w:rPr>
                    <w:szCs w:val="24"/>
                  </w:rPr>
                </w:pPr>
                <w:r>
                  <w:rPr>
                    <w:szCs w:val="24"/>
                  </w:rPr>
                  <w:t>5.</w:t>
                </w:r>
                <w:r>
                  <w:rPr>
                    <w:szCs w:val="24"/>
                  </w:rPr>
                  <w:tab/>
                </w:r>
              </w:p>
            </w:tc>
            <w:tc>
              <w:tcPr>
                <w:tcW w:w="8647" w:type="dxa"/>
              </w:tcPr>
              <w:p w14:paraId="001FD81F" w14:textId="77777777" w:rsidR="00E01481" w:rsidRDefault="00F97B36">
                <w:pPr>
                  <w:jc w:val="both"/>
                  <w:rPr>
                    <w:szCs w:val="24"/>
                  </w:rPr>
                </w:pPr>
                <w:r>
                  <w:t>LST ETSI TS 101 861 V1.3.1:2007 „Laiko žymėjimo profilis“.</w:t>
                </w:r>
              </w:p>
            </w:tc>
          </w:tr>
          <w:tr w:rsidR="00E01481" w14:paraId="001FD823" w14:textId="77777777">
            <w:tc>
              <w:tcPr>
                <w:tcW w:w="851" w:type="dxa"/>
              </w:tcPr>
              <w:p w14:paraId="001FD821" w14:textId="77777777" w:rsidR="00E01481" w:rsidRDefault="00E01481">
                <w:pPr>
                  <w:tabs>
                    <w:tab w:val="left" w:pos="459"/>
                  </w:tabs>
                  <w:ind w:right="-108"/>
                  <w:jc w:val="both"/>
                  <w:rPr>
                    <w:szCs w:val="24"/>
                  </w:rPr>
                </w:pPr>
              </w:p>
            </w:tc>
            <w:tc>
              <w:tcPr>
                <w:tcW w:w="8647" w:type="dxa"/>
              </w:tcPr>
              <w:p w14:paraId="001FD822" w14:textId="77777777" w:rsidR="00E01481" w:rsidRDefault="00E01481">
                <w:pPr>
                  <w:jc w:val="both"/>
                  <w:rPr>
                    <w:szCs w:val="24"/>
                  </w:rPr>
                </w:pPr>
              </w:p>
            </w:tc>
          </w:tr>
          <w:tr w:rsidR="00E01481" w14:paraId="001FD826" w14:textId="77777777">
            <w:tc>
              <w:tcPr>
                <w:tcW w:w="851" w:type="dxa"/>
              </w:tcPr>
              <w:p w14:paraId="001FD824" w14:textId="77777777" w:rsidR="00E01481" w:rsidRDefault="00F97B36">
                <w:pPr>
                  <w:tabs>
                    <w:tab w:val="left" w:pos="459"/>
                  </w:tabs>
                  <w:ind w:left="34" w:right="-108"/>
                  <w:jc w:val="both"/>
                  <w:rPr>
                    <w:szCs w:val="24"/>
                  </w:rPr>
                </w:pPr>
                <w:r>
                  <w:rPr>
                    <w:szCs w:val="24"/>
                  </w:rPr>
                  <w:t>6.</w:t>
                </w:r>
                <w:r>
                  <w:rPr>
                    <w:szCs w:val="24"/>
                  </w:rPr>
                  <w:tab/>
                </w:r>
              </w:p>
            </w:tc>
            <w:tc>
              <w:tcPr>
                <w:tcW w:w="8647" w:type="dxa"/>
              </w:tcPr>
              <w:p w14:paraId="001FD825" w14:textId="77777777" w:rsidR="00E01481" w:rsidRDefault="00F97B36">
                <w:pPr>
                  <w:jc w:val="both"/>
                  <w:rPr>
                    <w:szCs w:val="24"/>
                  </w:rPr>
                </w:pPr>
                <w:r>
                  <w:t>LST ETSI TS 101 862 V1.3.3:2007 „Kvalifikuoto sertifikato profilis“.</w:t>
                </w:r>
              </w:p>
            </w:tc>
          </w:tr>
          <w:tr w:rsidR="00E01481" w14:paraId="001FD829" w14:textId="77777777">
            <w:tc>
              <w:tcPr>
                <w:tcW w:w="851" w:type="dxa"/>
              </w:tcPr>
              <w:p w14:paraId="001FD827" w14:textId="77777777" w:rsidR="00E01481" w:rsidRDefault="00E01481">
                <w:pPr>
                  <w:tabs>
                    <w:tab w:val="left" w:pos="459"/>
                  </w:tabs>
                  <w:ind w:right="-108"/>
                  <w:jc w:val="both"/>
                  <w:rPr>
                    <w:szCs w:val="24"/>
                  </w:rPr>
                </w:pPr>
              </w:p>
            </w:tc>
            <w:tc>
              <w:tcPr>
                <w:tcW w:w="8647" w:type="dxa"/>
              </w:tcPr>
              <w:p w14:paraId="001FD828" w14:textId="77777777" w:rsidR="00E01481" w:rsidRDefault="00E01481">
                <w:pPr>
                  <w:jc w:val="both"/>
                  <w:rPr>
                    <w:szCs w:val="24"/>
                  </w:rPr>
                </w:pPr>
              </w:p>
            </w:tc>
          </w:tr>
          <w:tr w:rsidR="00E01481" w14:paraId="001FD82C" w14:textId="77777777">
            <w:tc>
              <w:tcPr>
                <w:tcW w:w="851" w:type="dxa"/>
              </w:tcPr>
              <w:p w14:paraId="001FD82A" w14:textId="77777777" w:rsidR="00E01481" w:rsidRDefault="00F97B36">
                <w:pPr>
                  <w:tabs>
                    <w:tab w:val="left" w:pos="459"/>
                  </w:tabs>
                  <w:ind w:left="34" w:right="-108"/>
                  <w:jc w:val="both"/>
                </w:pPr>
                <w:r>
                  <w:t>7.</w:t>
                </w:r>
                <w:r>
                  <w:tab/>
                </w:r>
              </w:p>
            </w:tc>
            <w:tc>
              <w:tcPr>
                <w:tcW w:w="8647" w:type="dxa"/>
              </w:tcPr>
              <w:p w14:paraId="001FD82B" w14:textId="77777777" w:rsidR="00E01481" w:rsidRDefault="00F97B36">
                <w:pPr>
                  <w:jc w:val="both"/>
                </w:pPr>
                <w:r>
                  <w:t>LST ETSI TS 101 903 V1.4.2:2011 „Elektroniniai parašai ir infrastruktūros (EPI). Patobulintieji XML elektroniniai parašai (XAdES)“.</w:t>
                </w:r>
              </w:p>
            </w:tc>
          </w:tr>
          <w:tr w:rsidR="00E01481" w14:paraId="001FD82F" w14:textId="77777777">
            <w:tc>
              <w:tcPr>
                <w:tcW w:w="851" w:type="dxa"/>
              </w:tcPr>
              <w:p w14:paraId="001FD82D" w14:textId="77777777" w:rsidR="00E01481" w:rsidRDefault="00E01481">
                <w:pPr>
                  <w:tabs>
                    <w:tab w:val="left" w:pos="459"/>
                  </w:tabs>
                  <w:ind w:right="-108"/>
                  <w:jc w:val="both"/>
                  <w:rPr>
                    <w:szCs w:val="24"/>
                  </w:rPr>
                </w:pPr>
              </w:p>
            </w:tc>
            <w:tc>
              <w:tcPr>
                <w:tcW w:w="8647" w:type="dxa"/>
              </w:tcPr>
              <w:p w14:paraId="001FD82E" w14:textId="77777777" w:rsidR="00E01481" w:rsidRDefault="00E01481">
                <w:pPr>
                  <w:jc w:val="both"/>
                  <w:rPr>
                    <w:szCs w:val="24"/>
                  </w:rPr>
                </w:pPr>
              </w:p>
            </w:tc>
          </w:tr>
          <w:tr w:rsidR="00E01481" w14:paraId="001FD833" w14:textId="77777777">
            <w:tc>
              <w:tcPr>
                <w:tcW w:w="851" w:type="dxa"/>
              </w:tcPr>
              <w:p w14:paraId="001FD830" w14:textId="77777777" w:rsidR="00E01481" w:rsidRDefault="00F97B36">
                <w:pPr>
                  <w:tabs>
                    <w:tab w:val="left" w:pos="459"/>
                  </w:tabs>
                  <w:ind w:left="34" w:right="-108"/>
                  <w:jc w:val="both"/>
                </w:pPr>
                <w:r>
                  <w:t>8.</w:t>
                </w:r>
                <w:r>
                  <w:tab/>
                </w:r>
              </w:p>
            </w:tc>
            <w:tc>
              <w:tcPr>
                <w:tcW w:w="8647" w:type="dxa"/>
              </w:tcPr>
              <w:p w14:paraId="001FD831" w14:textId="77777777" w:rsidR="00E01481" w:rsidRDefault="00F97B36">
                <w:pPr>
                  <w:jc w:val="both"/>
                  <w:rPr>
                    <w:bCs/>
                    <w:szCs w:val="24"/>
                  </w:rPr>
                </w:pPr>
                <w:r>
                  <w:rPr>
                    <w:bCs/>
                    <w:szCs w:val="24"/>
                  </w:rPr>
                  <w:t>LST ETSI</w:t>
                </w:r>
                <w:r>
                  <w:t xml:space="preserve"> TS 102 918 V1.3.1:2013 </w:t>
                </w:r>
                <w:r>
                  <w:rPr>
                    <w:bCs/>
                    <w:szCs w:val="24"/>
                  </w:rPr>
                  <w:t>„Elektroniniai parašai ir infrastruktūros (ESI). Susietųjų parašų talpyklės (ASiC)“.</w:t>
                </w:r>
              </w:p>
              <w:p w14:paraId="001FD832" w14:textId="77777777" w:rsidR="00E01481" w:rsidRDefault="00E01481">
                <w:pPr>
                  <w:jc w:val="both"/>
                </w:pPr>
              </w:p>
            </w:tc>
          </w:tr>
          <w:tr w:rsidR="00E01481" w14:paraId="001FD837" w14:textId="77777777">
            <w:tc>
              <w:tcPr>
                <w:tcW w:w="851" w:type="dxa"/>
              </w:tcPr>
              <w:p w14:paraId="001FD834" w14:textId="77777777" w:rsidR="00E01481" w:rsidRDefault="00F97B36">
                <w:pPr>
                  <w:tabs>
                    <w:tab w:val="left" w:pos="459"/>
                  </w:tabs>
                  <w:ind w:left="34" w:right="-108"/>
                  <w:jc w:val="both"/>
                </w:pPr>
                <w:r>
                  <w:t>9.</w:t>
                </w:r>
                <w:r>
                  <w:tab/>
                </w:r>
              </w:p>
            </w:tc>
            <w:tc>
              <w:tcPr>
                <w:tcW w:w="8647" w:type="dxa"/>
              </w:tcPr>
              <w:p w14:paraId="001FD835" w14:textId="77777777" w:rsidR="00E01481" w:rsidRDefault="00F97B36">
                <w:pPr>
                  <w:jc w:val="both"/>
                  <w:rPr>
                    <w:bCs/>
                    <w:szCs w:val="24"/>
                  </w:rPr>
                </w:pPr>
                <w:r>
                  <w:rPr>
                    <w:bCs/>
                    <w:szCs w:val="24"/>
                  </w:rPr>
                  <w:t>LST ETSI TS 103 171 V2.1.1:2014 „Elektroniniai parašai ir infrastruktūros (ESI). XAdES bazinis profilis“.</w:t>
                </w:r>
              </w:p>
              <w:p w14:paraId="001FD836" w14:textId="77777777" w:rsidR="00E01481" w:rsidRDefault="00E01481">
                <w:pPr>
                  <w:jc w:val="both"/>
                  <w:rPr>
                    <w:bCs/>
                    <w:szCs w:val="24"/>
                  </w:rPr>
                </w:pPr>
              </w:p>
            </w:tc>
          </w:tr>
          <w:tr w:rsidR="00E01481" w14:paraId="001FD83B" w14:textId="77777777">
            <w:tc>
              <w:tcPr>
                <w:tcW w:w="851" w:type="dxa"/>
              </w:tcPr>
              <w:p w14:paraId="001FD838" w14:textId="77777777" w:rsidR="00E01481" w:rsidRDefault="00F97B36">
                <w:pPr>
                  <w:tabs>
                    <w:tab w:val="left" w:pos="459"/>
                  </w:tabs>
                  <w:ind w:left="34" w:right="-108"/>
                  <w:jc w:val="both"/>
                </w:pPr>
                <w:r>
                  <w:t>10.</w:t>
                </w:r>
                <w:r>
                  <w:tab/>
                </w:r>
              </w:p>
            </w:tc>
            <w:tc>
              <w:tcPr>
                <w:tcW w:w="8647" w:type="dxa"/>
              </w:tcPr>
              <w:p w14:paraId="001FD839" w14:textId="77777777" w:rsidR="00E01481" w:rsidRDefault="00F97B36">
                <w:pPr>
                  <w:jc w:val="both"/>
                  <w:rPr>
                    <w:bCs/>
                    <w:szCs w:val="24"/>
                  </w:rPr>
                </w:pPr>
                <w:r>
                  <w:rPr>
                    <w:bCs/>
                    <w:szCs w:val="24"/>
                  </w:rPr>
                  <w:t>LST ETSI</w:t>
                </w:r>
                <w:r>
                  <w:rPr>
                    <w:lang w:val="en-US"/>
                  </w:rPr>
                  <w:t xml:space="preserve"> TS 103 174 V2.2.1:2013 </w:t>
                </w:r>
                <w:r>
                  <w:rPr>
                    <w:bCs/>
                    <w:szCs w:val="24"/>
                  </w:rPr>
                  <w:t>„Elektroniniai parašai ir infrastruktūros (ESI). ASiC bazinis profilis“.</w:t>
                </w:r>
              </w:p>
              <w:p w14:paraId="001FD83A" w14:textId="77777777" w:rsidR="00E01481" w:rsidRDefault="00E01481">
                <w:pPr>
                  <w:jc w:val="both"/>
                  <w:rPr>
                    <w:bCs/>
                    <w:szCs w:val="24"/>
                  </w:rPr>
                </w:pPr>
              </w:p>
            </w:tc>
          </w:tr>
          <w:tr w:rsidR="00E01481" w14:paraId="001FD83E" w14:textId="77777777">
            <w:tc>
              <w:tcPr>
                <w:tcW w:w="851" w:type="dxa"/>
              </w:tcPr>
              <w:p w14:paraId="001FD83C" w14:textId="77777777" w:rsidR="00E01481" w:rsidRDefault="00F97B36">
                <w:pPr>
                  <w:tabs>
                    <w:tab w:val="left" w:pos="459"/>
                  </w:tabs>
                  <w:ind w:left="34" w:right="-108"/>
                  <w:jc w:val="both"/>
                </w:pPr>
                <w:r>
                  <w:t>11.</w:t>
                </w:r>
                <w:r>
                  <w:tab/>
                </w:r>
              </w:p>
            </w:tc>
            <w:tc>
              <w:tcPr>
                <w:tcW w:w="8647" w:type="dxa"/>
              </w:tcPr>
              <w:p w14:paraId="001FD83D" w14:textId="77777777" w:rsidR="00E01481" w:rsidRDefault="00F97B36">
                <w:pPr>
                  <w:jc w:val="both"/>
                </w:pPr>
                <w:r>
                  <w:t>LST ISO/IEC 10918-1:2009 „Informacijos technologija. Nejudamųjų tolydžiojo atspalvio vaizdų skaitmeninė spūda ir kodavimas. 1 dalis. Reikalavimai ir gairės (tapatus ISO/IEC 10918-1:1994)“; pataisos: LST ISO/IEC 10918-1:2009/AC1:2009.</w:t>
                </w:r>
              </w:p>
            </w:tc>
          </w:tr>
          <w:tr w:rsidR="00E01481" w14:paraId="001FD841" w14:textId="77777777">
            <w:tc>
              <w:tcPr>
                <w:tcW w:w="851" w:type="dxa"/>
              </w:tcPr>
              <w:p w14:paraId="001FD83F" w14:textId="77777777" w:rsidR="00E01481" w:rsidRDefault="00E01481">
                <w:pPr>
                  <w:tabs>
                    <w:tab w:val="left" w:pos="459"/>
                  </w:tabs>
                  <w:ind w:right="-108"/>
                  <w:jc w:val="both"/>
                </w:pPr>
              </w:p>
            </w:tc>
            <w:tc>
              <w:tcPr>
                <w:tcW w:w="8647" w:type="dxa"/>
              </w:tcPr>
              <w:p w14:paraId="001FD840" w14:textId="77777777" w:rsidR="00E01481" w:rsidRDefault="00E01481">
                <w:pPr>
                  <w:jc w:val="both"/>
                </w:pPr>
              </w:p>
            </w:tc>
          </w:tr>
          <w:tr w:rsidR="00E01481" w14:paraId="001FD844" w14:textId="77777777">
            <w:tc>
              <w:tcPr>
                <w:tcW w:w="851" w:type="dxa"/>
              </w:tcPr>
              <w:p w14:paraId="001FD842" w14:textId="77777777" w:rsidR="00E01481" w:rsidRDefault="00F97B36">
                <w:pPr>
                  <w:tabs>
                    <w:tab w:val="left" w:pos="459"/>
                  </w:tabs>
                  <w:ind w:left="34" w:right="-108"/>
                  <w:jc w:val="both"/>
                </w:pPr>
                <w:r>
                  <w:t>12.</w:t>
                </w:r>
                <w:r>
                  <w:tab/>
                </w:r>
              </w:p>
            </w:tc>
            <w:tc>
              <w:tcPr>
                <w:tcW w:w="8647" w:type="dxa"/>
              </w:tcPr>
              <w:p w14:paraId="001FD843" w14:textId="77777777" w:rsidR="00E01481" w:rsidRDefault="00F97B36">
                <w:pPr>
                  <w:jc w:val="both"/>
                </w:pPr>
                <w:r>
                  <w:t>LST ISO 12234-2:2008 „Elektroninis nejudamojo vaizdo vizualizavimas. Keičiamoji atmintinė. 2 dalis. TIFF/EP vaizdo duomenų formatas (tapatus ISO 12234-2:2001)“</w:t>
                </w:r>
              </w:p>
            </w:tc>
          </w:tr>
          <w:tr w:rsidR="00E01481" w14:paraId="001FD847" w14:textId="77777777">
            <w:tc>
              <w:tcPr>
                <w:tcW w:w="851" w:type="dxa"/>
              </w:tcPr>
              <w:p w14:paraId="001FD845" w14:textId="77777777" w:rsidR="00E01481" w:rsidRDefault="00E01481">
                <w:pPr>
                  <w:tabs>
                    <w:tab w:val="left" w:pos="459"/>
                  </w:tabs>
                  <w:ind w:right="-108"/>
                  <w:jc w:val="both"/>
                </w:pPr>
              </w:p>
            </w:tc>
            <w:tc>
              <w:tcPr>
                <w:tcW w:w="8647" w:type="dxa"/>
              </w:tcPr>
              <w:p w14:paraId="001FD846" w14:textId="77777777" w:rsidR="00E01481" w:rsidRDefault="00E01481">
                <w:pPr>
                  <w:jc w:val="both"/>
                </w:pPr>
              </w:p>
            </w:tc>
          </w:tr>
          <w:tr w:rsidR="00E01481" w14:paraId="001FD84A" w14:textId="77777777">
            <w:trPr>
              <w:trHeight w:val="659"/>
            </w:trPr>
            <w:tc>
              <w:tcPr>
                <w:tcW w:w="851" w:type="dxa"/>
              </w:tcPr>
              <w:p w14:paraId="001FD848" w14:textId="77777777" w:rsidR="00E01481" w:rsidRDefault="00F97B36">
                <w:pPr>
                  <w:tabs>
                    <w:tab w:val="left" w:pos="459"/>
                  </w:tabs>
                  <w:ind w:left="34" w:right="-108"/>
                  <w:jc w:val="both"/>
                </w:pPr>
                <w:r>
                  <w:t>13.</w:t>
                </w:r>
                <w:r>
                  <w:tab/>
                </w:r>
              </w:p>
            </w:tc>
            <w:tc>
              <w:tcPr>
                <w:tcW w:w="8647" w:type="dxa"/>
              </w:tcPr>
              <w:p w14:paraId="001FD849" w14:textId="77777777" w:rsidR="00E01481" w:rsidRDefault="00F97B36">
                <w:pPr>
                  <w:jc w:val="both"/>
                </w:pPr>
                <w:r>
                  <w:t>LST ISO/IEC 15948:2009 „Informacijos technologija. Kompiuterinė grafika ir vaizdų apdorojimas. Internetinės grafikos (PNG) formatas. Funkcijų aprašas (tapatus ISO/IEC 15948:2004)“.</w:t>
                </w:r>
              </w:p>
            </w:tc>
          </w:tr>
          <w:tr w:rsidR="00E01481" w14:paraId="001FD84D" w14:textId="77777777">
            <w:tc>
              <w:tcPr>
                <w:tcW w:w="851" w:type="dxa"/>
              </w:tcPr>
              <w:p w14:paraId="001FD84B" w14:textId="77777777" w:rsidR="00E01481" w:rsidRDefault="00E01481">
                <w:pPr>
                  <w:tabs>
                    <w:tab w:val="left" w:pos="459"/>
                  </w:tabs>
                  <w:ind w:right="-108"/>
                  <w:jc w:val="both"/>
                </w:pPr>
              </w:p>
            </w:tc>
            <w:tc>
              <w:tcPr>
                <w:tcW w:w="8647" w:type="dxa"/>
              </w:tcPr>
              <w:p w14:paraId="001FD84C" w14:textId="77777777" w:rsidR="00E01481" w:rsidRDefault="00E01481">
                <w:pPr>
                  <w:jc w:val="both"/>
                </w:pPr>
              </w:p>
            </w:tc>
          </w:tr>
          <w:tr w:rsidR="00E01481" w14:paraId="001FD850" w14:textId="77777777">
            <w:tc>
              <w:tcPr>
                <w:tcW w:w="851" w:type="dxa"/>
              </w:tcPr>
              <w:p w14:paraId="001FD84E" w14:textId="77777777" w:rsidR="00E01481" w:rsidRDefault="00F97B36">
                <w:pPr>
                  <w:tabs>
                    <w:tab w:val="left" w:pos="459"/>
                  </w:tabs>
                  <w:ind w:left="34" w:right="-108"/>
                  <w:jc w:val="both"/>
                </w:pPr>
                <w:r>
                  <w:t>14.</w:t>
                </w:r>
                <w:r>
                  <w:tab/>
                </w:r>
              </w:p>
            </w:tc>
            <w:tc>
              <w:tcPr>
                <w:tcW w:w="8647" w:type="dxa"/>
              </w:tcPr>
              <w:p w14:paraId="001FD84F" w14:textId="77777777" w:rsidR="00E01481" w:rsidRDefault="00F97B36">
                <w:pPr>
                  <w:jc w:val="both"/>
                </w:pPr>
                <w:r>
                  <w:t>LST ISO 19005-1:2008 „Dokumentų tvarkyba. Ilgalaikio saugojimo elektroninio dokumento rinkmenos formatas. 1 dalis. PDF 1.4 (PDF/A-1) naudojimas (tapatus ISO 19005-1:2005)“; pataisos: LST ISO 19005-1:2008/AC:2008.</w:t>
                </w:r>
              </w:p>
            </w:tc>
          </w:tr>
          <w:tr w:rsidR="00E01481" w14:paraId="001FD853" w14:textId="77777777">
            <w:tc>
              <w:tcPr>
                <w:tcW w:w="851" w:type="dxa"/>
              </w:tcPr>
              <w:p w14:paraId="001FD851" w14:textId="77777777" w:rsidR="00E01481" w:rsidRDefault="00E01481">
                <w:pPr>
                  <w:tabs>
                    <w:tab w:val="left" w:pos="459"/>
                  </w:tabs>
                  <w:ind w:right="-108"/>
                  <w:jc w:val="both"/>
                  <w:rPr>
                    <w:szCs w:val="24"/>
                  </w:rPr>
                </w:pPr>
              </w:p>
            </w:tc>
            <w:tc>
              <w:tcPr>
                <w:tcW w:w="8647" w:type="dxa"/>
              </w:tcPr>
              <w:p w14:paraId="001FD852" w14:textId="77777777" w:rsidR="00E01481" w:rsidRDefault="00E01481">
                <w:pPr>
                  <w:jc w:val="both"/>
                  <w:rPr>
                    <w:szCs w:val="24"/>
                  </w:rPr>
                </w:pPr>
              </w:p>
            </w:tc>
          </w:tr>
          <w:tr w:rsidR="00E01481" w14:paraId="001FD856" w14:textId="77777777">
            <w:tc>
              <w:tcPr>
                <w:tcW w:w="851" w:type="dxa"/>
              </w:tcPr>
              <w:p w14:paraId="001FD854" w14:textId="77777777" w:rsidR="00E01481" w:rsidRDefault="00F97B36">
                <w:pPr>
                  <w:tabs>
                    <w:tab w:val="left" w:pos="459"/>
                  </w:tabs>
                  <w:ind w:left="34" w:right="-108"/>
                  <w:jc w:val="both"/>
                </w:pPr>
                <w:r>
                  <w:t>15.</w:t>
                </w:r>
                <w:r>
                  <w:tab/>
                </w:r>
              </w:p>
            </w:tc>
            <w:tc>
              <w:tcPr>
                <w:tcW w:w="8647" w:type="dxa"/>
              </w:tcPr>
              <w:p w14:paraId="001FD855" w14:textId="77777777" w:rsidR="00E01481" w:rsidRDefault="00F97B36">
                <w:pPr>
                  <w:jc w:val="both"/>
                </w:pPr>
                <w:r>
                  <w:t xml:space="preserve">LST ISO/IEC 29500-1:2009 „Informacijos technologija. Dokumentų aprašymas ir apdorojimo kalbos. Rinkmenos Office Open XML formatai. 1 dalis. Pagrindiniai principai ir ženklinimo kalbos nuoroda (tapatus ISO/IEC 29500-1:2008)“; pataisos: </w:t>
                </w:r>
                <w:r>
                  <w:lastRenderedPageBreak/>
                  <w:t>LST ISO/IEC 29500-1:2009/AC1:2010;</w:t>
                </w:r>
              </w:p>
            </w:tc>
          </w:tr>
          <w:tr w:rsidR="00E01481" w14:paraId="001FD859" w14:textId="77777777">
            <w:tc>
              <w:tcPr>
                <w:tcW w:w="851" w:type="dxa"/>
              </w:tcPr>
              <w:p w14:paraId="001FD857" w14:textId="77777777" w:rsidR="00E01481" w:rsidRDefault="00E01481">
                <w:pPr>
                  <w:tabs>
                    <w:tab w:val="left" w:pos="459"/>
                  </w:tabs>
                  <w:ind w:right="-108"/>
                  <w:jc w:val="both"/>
                </w:pPr>
              </w:p>
            </w:tc>
            <w:tc>
              <w:tcPr>
                <w:tcW w:w="8647" w:type="dxa"/>
              </w:tcPr>
              <w:p w14:paraId="001FD858" w14:textId="77777777" w:rsidR="00E01481" w:rsidRDefault="00F97B36">
                <w:pPr>
                  <w:jc w:val="both"/>
                </w:pPr>
                <w:r>
                  <w:t>LST ISO/IEC 29500-2:2009 „Informacijos technologija. Dokumentų aprašymas ir apdorojimo kalbos. Rinkmenos Office Open XML formatai. 2 dalis. Atvirojo pakavimo taisyklės (tapatus ISO/IEC 29500-2:2008)“; pataisos: LST ISO/IEC 29500-2:2009/AC1:2010;</w:t>
                </w:r>
              </w:p>
            </w:tc>
          </w:tr>
          <w:tr w:rsidR="00E01481" w14:paraId="001FD85C" w14:textId="77777777">
            <w:tc>
              <w:tcPr>
                <w:tcW w:w="851" w:type="dxa"/>
              </w:tcPr>
              <w:p w14:paraId="001FD85A" w14:textId="77777777" w:rsidR="00E01481" w:rsidRDefault="00E01481">
                <w:pPr>
                  <w:tabs>
                    <w:tab w:val="left" w:pos="459"/>
                  </w:tabs>
                  <w:ind w:right="-108"/>
                  <w:jc w:val="both"/>
                </w:pPr>
              </w:p>
            </w:tc>
            <w:tc>
              <w:tcPr>
                <w:tcW w:w="8647" w:type="dxa"/>
              </w:tcPr>
              <w:p w14:paraId="001FD85B" w14:textId="77777777" w:rsidR="00E01481" w:rsidRDefault="00F97B36">
                <w:pPr>
                  <w:jc w:val="both"/>
                </w:pPr>
                <w:r>
                  <w:t>LST ISO/IEC 29500-3:2009 „Informacijos technologija. Dokumentų aprašymas ir apdorojimo kalbos. Rinkmenos Office Open XML formatai. 3 dalis. Ženklinimo suderinamumas ir išplečiamumas (tapatus ISO/IEC 29500-3:2008)“; pataisos: LST ISO/IEC 29500-3:2009/AC1:2010;</w:t>
                </w:r>
              </w:p>
            </w:tc>
          </w:tr>
          <w:tr w:rsidR="00E01481" w14:paraId="001FD85F" w14:textId="77777777">
            <w:tc>
              <w:tcPr>
                <w:tcW w:w="851" w:type="dxa"/>
              </w:tcPr>
              <w:p w14:paraId="001FD85D" w14:textId="77777777" w:rsidR="00E01481" w:rsidRDefault="00E01481">
                <w:pPr>
                  <w:tabs>
                    <w:tab w:val="left" w:pos="459"/>
                  </w:tabs>
                  <w:ind w:right="-108"/>
                  <w:jc w:val="both"/>
                </w:pPr>
              </w:p>
            </w:tc>
            <w:tc>
              <w:tcPr>
                <w:tcW w:w="8647" w:type="dxa"/>
              </w:tcPr>
              <w:p w14:paraId="001FD85E" w14:textId="77777777" w:rsidR="00E01481" w:rsidRDefault="00F97B36">
                <w:pPr>
                  <w:jc w:val="both"/>
                </w:pPr>
                <w:r>
                  <w:t>LST ISO/IEC 29500-4:2009 „Informacijos technologija. Dokumentų aprašymas ir apdorojimo kalbos. Rinkmenos Office Open XML formatai. 4 dalis. Pereinamojo perkėlimo požymiai (tapatus ISO/IEC 29500-4:2008)“; pataisos: LST ISO/IEC 29500-4:2009/AC1:2010.</w:t>
                </w:r>
              </w:p>
            </w:tc>
          </w:tr>
          <w:tr w:rsidR="00E01481" w14:paraId="001FD862" w14:textId="77777777">
            <w:tc>
              <w:tcPr>
                <w:tcW w:w="851" w:type="dxa"/>
              </w:tcPr>
              <w:p w14:paraId="001FD860" w14:textId="77777777" w:rsidR="00E01481" w:rsidRDefault="00E01481">
                <w:pPr>
                  <w:tabs>
                    <w:tab w:val="left" w:pos="459"/>
                  </w:tabs>
                  <w:ind w:right="-108"/>
                  <w:jc w:val="both"/>
                </w:pPr>
              </w:p>
            </w:tc>
            <w:tc>
              <w:tcPr>
                <w:tcW w:w="8647" w:type="dxa"/>
              </w:tcPr>
              <w:p w14:paraId="001FD861" w14:textId="77777777" w:rsidR="00E01481" w:rsidRDefault="00E01481">
                <w:pPr>
                  <w:jc w:val="both"/>
                </w:pPr>
              </w:p>
            </w:tc>
          </w:tr>
          <w:tr w:rsidR="00E01481" w14:paraId="001FD865" w14:textId="77777777">
            <w:tc>
              <w:tcPr>
                <w:tcW w:w="851" w:type="dxa"/>
              </w:tcPr>
              <w:p w14:paraId="001FD863" w14:textId="77777777" w:rsidR="00E01481" w:rsidRDefault="00F97B36">
                <w:pPr>
                  <w:tabs>
                    <w:tab w:val="left" w:pos="459"/>
                  </w:tabs>
                  <w:ind w:left="34" w:right="-108"/>
                  <w:jc w:val="both"/>
                </w:pPr>
                <w:r>
                  <w:t>16.</w:t>
                </w:r>
                <w:r>
                  <w:tab/>
                </w:r>
              </w:p>
            </w:tc>
            <w:tc>
              <w:tcPr>
                <w:tcW w:w="8647" w:type="dxa"/>
              </w:tcPr>
              <w:p w14:paraId="001FD864" w14:textId="77777777" w:rsidR="00E01481" w:rsidRDefault="00F97B36">
                <w:pPr>
                  <w:jc w:val="both"/>
                </w:pPr>
                <w:r>
                  <w:t>LST ISO 32000-1:2009 „Dokumentų tvarkyba. PDF formatas. 1 dalis. PDF 1.7 (tapatus ISO 32000-1:2008)“.</w:t>
                </w:r>
              </w:p>
            </w:tc>
          </w:tr>
          <w:tr w:rsidR="00E01481" w14:paraId="001FD868" w14:textId="77777777">
            <w:tc>
              <w:tcPr>
                <w:tcW w:w="851" w:type="dxa"/>
              </w:tcPr>
              <w:p w14:paraId="001FD866" w14:textId="77777777" w:rsidR="00E01481" w:rsidRDefault="00E01481">
                <w:pPr>
                  <w:tabs>
                    <w:tab w:val="left" w:pos="459"/>
                  </w:tabs>
                  <w:ind w:left="34" w:right="-108"/>
                  <w:jc w:val="both"/>
                </w:pPr>
              </w:p>
            </w:tc>
            <w:tc>
              <w:tcPr>
                <w:tcW w:w="8647" w:type="dxa"/>
              </w:tcPr>
              <w:p w14:paraId="001FD867" w14:textId="77777777" w:rsidR="00E01481" w:rsidRDefault="00E01481">
                <w:pPr>
                  <w:jc w:val="both"/>
                </w:pPr>
              </w:p>
            </w:tc>
          </w:tr>
          <w:tr w:rsidR="00E01481" w14:paraId="001FD86B" w14:textId="77777777">
            <w:tc>
              <w:tcPr>
                <w:tcW w:w="851" w:type="dxa"/>
              </w:tcPr>
              <w:p w14:paraId="001FD869" w14:textId="77777777" w:rsidR="00E01481" w:rsidRDefault="00F97B36">
                <w:pPr>
                  <w:tabs>
                    <w:tab w:val="left" w:pos="459"/>
                  </w:tabs>
                  <w:ind w:left="34" w:right="-108"/>
                  <w:jc w:val="both"/>
                </w:pPr>
                <w:r>
                  <w:t>17.</w:t>
                </w:r>
                <w:r>
                  <w:tab/>
                </w:r>
              </w:p>
            </w:tc>
            <w:tc>
              <w:tcPr>
                <w:tcW w:w="8647" w:type="dxa"/>
              </w:tcPr>
              <w:p w14:paraId="001FD86A" w14:textId="77777777" w:rsidR="00E01481" w:rsidRDefault="00F97B36">
                <w:pPr>
                  <w:jc w:val="both"/>
                </w:pPr>
                <w:r>
                  <w:t>OASIS: „Open Document Format for Office Applications (OpenDocument) Version 1.2“, http://docs.oasis-open.org/office/v1.2/OpenDocument-v1.2.html, 2011.</w:t>
                </w:r>
              </w:p>
            </w:tc>
          </w:tr>
          <w:tr w:rsidR="00E01481" w14:paraId="001FD86E" w14:textId="77777777">
            <w:tc>
              <w:tcPr>
                <w:tcW w:w="851" w:type="dxa"/>
              </w:tcPr>
              <w:p w14:paraId="001FD86C" w14:textId="77777777" w:rsidR="00E01481" w:rsidRDefault="00E01481">
                <w:pPr>
                  <w:tabs>
                    <w:tab w:val="left" w:pos="459"/>
                  </w:tabs>
                  <w:ind w:left="34" w:right="-108"/>
                  <w:jc w:val="both"/>
                </w:pPr>
              </w:p>
            </w:tc>
            <w:tc>
              <w:tcPr>
                <w:tcW w:w="8647" w:type="dxa"/>
              </w:tcPr>
              <w:p w14:paraId="001FD86D" w14:textId="77777777" w:rsidR="00E01481" w:rsidRDefault="00E01481">
                <w:pPr>
                  <w:jc w:val="both"/>
                </w:pPr>
              </w:p>
            </w:tc>
          </w:tr>
          <w:tr w:rsidR="00E01481" w14:paraId="001FD871" w14:textId="77777777">
            <w:tc>
              <w:tcPr>
                <w:tcW w:w="851" w:type="dxa"/>
              </w:tcPr>
              <w:p w14:paraId="001FD86F" w14:textId="77777777" w:rsidR="00E01481" w:rsidRDefault="00F97B36">
                <w:pPr>
                  <w:tabs>
                    <w:tab w:val="left" w:pos="459"/>
                  </w:tabs>
                  <w:ind w:left="34" w:right="-108"/>
                  <w:jc w:val="both"/>
                </w:pPr>
                <w:r>
                  <w:t>18.</w:t>
                </w:r>
                <w:r>
                  <w:tab/>
                </w:r>
              </w:p>
            </w:tc>
            <w:tc>
              <w:tcPr>
                <w:tcW w:w="8647" w:type="dxa"/>
              </w:tcPr>
              <w:p w14:paraId="001FD870" w14:textId="77777777" w:rsidR="00E01481" w:rsidRDefault="00F97B36">
                <w:pPr>
                  <w:jc w:val="both"/>
                </w:pPr>
                <w:r>
                  <w:rPr>
                    <w:iCs/>
                    <w:szCs w:val="24"/>
                    <w:lang w:eastAsia="lt-LT"/>
                  </w:rPr>
                  <w:t xml:space="preserve">PKWARE „.ZIP rinkmenos formato specifikacija“ (angl. „.ZIP File Format Specification“), </w:t>
                </w:r>
                <w:r>
                  <w:rPr>
                    <w:iCs/>
                    <w:color w:val="0000FF"/>
                    <w:szCs w:val="24"/>
                    <w:u w:val="single"/>
                    <w:lang w:eastAsia="lt-LT"/>
                  </w:rPr>
                  <w:t>http://www.pkware.com/support/zip-application-note</w:t>
                </w:r>
                <w:r>
                  <w:rPr>
                    <w:iCs/>
                    <w:szCs w:val="24"/>
                    <w:lang w:eastAsia="lt-LT"/>
                  </w:rPr>
                  <w:t>.</w:t>
                </w:r>
              </w:p>
            </w:tc>
          </w:tr>
          <w:tr w:rsidR="00E01481" w14:paraId="001FD874" w14:textId="77777777">
            <w:tc>
              <w:tcPr>
                <w:tcW w:w="851" w:type="dxa"/>
              </w:tcPr>
              <w:p w14:paraId="001FD872" w14:textId="77777777" w:rsidR="00E01481" w:rsidRDefault="00E01481">
                <w:pPr>
                  <w:tabs>
                    <w:tab w:val="left" w:pos="459"/>
                  </w:tabs>
                  <w:ind w:left="34" w:right="-108"/>
                  <w:jc w:val="both"/>
                </w:pPr>
              </w:p>
            </w:tc>
            <w:tc>
              <w:tcPr>
                <w:tcW w:w="8647" w:type="dxa"/>
              </w:tcPr>
              <w:p w14:paraId="001FD873" w14:textId="77777777" w:rsidR="00E01481" w:rsidRDefault="00E01481">
                <w:pPr>
                  <w:jc w:val="both"/>
                  <w:rPr>
                    <w:iCs/>
                    <w:szCs w:val="24"/>
                    <w:lang w:eastAsia="lt-LT"/>
                  </w:rPr>
                </w:pPr>
              </w:p>
            </w:tc>
          </w:tr>
          <w:tr w:rsidR="00E01481" w14:paraId="001FD877" w14:textId="77777777">
            <w:tc>
              <w:tcPr>
                <w:tcW w:w="851" w:type="dxa"/>
              </w:tcPr>
              <w:p w14:paraId="001FD875" w14:textId="77777777" w:rsidR="00E01481" w:rsidRDefault="00F97B36">
                <w:pPr>
                  <w:tabs>
                    <w:tab w:val="left" w:pos="459"/>
                  </w:tabs>
                  <w:ind w:left="34" w:right="-108"/>
                  <w:jc w:val="both"/>
                </w:pPr>
                <w:r>
                  <w:t>19.</w:t>
                </w:r>
                <w:r>
                  <w:tab/>
                  <w:t xml:space="preserve"> </w:t>
                </w:r>
              </w:p>
            </w:tc>
            <w:tc>
              <w:tcPr>
                <w:tcW w:w="8647" w:type="dxa"/>
              </w:tcPr>
              <w:p w14:paraId="001FD876" w14:textId="77777777" w:rsidR="00E01481" w:rsidRDefault="00F97B36">
                <w:pPr>
                  <w:jc w:val="both"/>
                </w:pPr>
                <w:r>
                  <w:t xml:space="preserve">RFC 6960 „X.509 viešojo rakto infrastruktūra internete: Sertifikatų galiojimo patikros protokolas OCSP“ (angl. „X.509 Internet Public Key Infrastructure: Online Certificate Status Protocol – OCSP“), </w:t>
                </w:r>
                <w:r>
                  <w:rPr>
                    <w:color w:val="0000FF"/>
                    <w:u w:val="single"/>
                  </w:rPr>
                  <w:t>http://www.ietf.org/rfc/rfc6960.txt</w:t>
                </w:r>
                <w:r>
                  <w:t>, 2013.</w:t>
                </w:r>
              </w:p>
            </w:tc>
          </w:tr>
          <w:tr w:rsidR="00E01481" w14:paraId="001FD87A" w14:textId="77777777">
            <w:tc>
              <w:tcPr>
                <w:tcW w:w="851" w:type="dxa"/>
              </w:tcPr>
              <w:p w14:paraId="001FD878" w14:textId="77777777" w:rsidR="00E01481" w:rsidRDefault="00E01481">
                <w:pPr>
                  <w:tabs>
                    <w:tab w:val="left" w:pos="459"/>
                  </w:tabs>
                  <w:ind w:right="-108"/>
                  <w:jc w:val="both"/>
                </w:pPr>
              </w:p>
            </w:tc>
            <w:tc>
              <w:tcPr>
                <w:tcW w:w="8647" w:type="dxa"/>
              </w:tcPr>
              <w:p w14:paraId="001FD879" w14:textId="77777777" w:rsidR="00E01481" w:rsidRDefault="00E01481">
                <w:pPr>
                  <w:jc w:val="both"/>
                </w:pPr>
              </w:p>
            </w:tc>
          </w:tr>
          <w:tr w:rsidR="00E01481" w14:paraId="001FD87D" w14:textId="77777777">
            <w:tc>
              <w:tcPr>
                <w:tcW w:w="851" w:type="dxa"/>
              </w:tcPr>
              <w:p w14:paraId="001FD87B" w14:textId="77777777" w:rsidR="00E01481" w:rsidRDefault="00F97B36">
                <w:pPr>
                  <w:tabs>
                    <w:tab w:val="left" w:pos="459"/>
                  </w:tabs>
                  <w:ind w:left="34" w:right="-108"/>
                  <w:jc w:val="both"/>
                </w:pPr>
                <w:r>
                  <w:t>20.</w:t>
                </w:r>
                <w:r>
                  <w:tab/>
                  <w:t xml:space="preserve"> </w:t>
                </w:r>
              </w:p>
            </w:tc>
            <w:tc>
              <w:tcPr>
                <w:tcW w:w="8647" w:type="dxa"/>
              </w:tcPr>
              <w:p w14:paraId="001FD87C" w14:textId="77777777" w:rsidR="00E01481" w:rsidRDefault="00F97B36">
                <w:pPr>
                  <w:jc w:val="both"/>
                </w:pPr>
                <w:r>
                  <w:t xml:space="preserve">RFC 3161 „X.509 viešojo rakto infrastruktūra internete: Laiko žymų protokolas (TSP)“ (angl. „Internet X.509 Public Key Infrastructure: Time-Stamp Protocol (TSP)“), </w:t>
                </w:r>
                <w:r>
                  <w:rPr>
                    <w:color w:val="0000FF"/>
                    <w:u w:val="single"/>
                  </w:rPr>
                  <w:t>http://www.ietf.org/rfc/rfc3161.txt</w:t>
                </w:r>
                <w:r>
                  <w:t>, 2001.</w:t>
                </w:r>
              </w:p>
            </w:tc>
          </w:tr>
          <w:tr w:rsidR="00E01481" w14:paraId="001FD880" w14:textId="77777777">
            <w:tc>
              <w:tcPr>
                <w:tcW w:w="851" w:type="dxa"/>
              </w:tcPr>
              <w:p w14:paraId="001FD87E" w14:textId="77777777" w:rsidR="00E01481" w:rsidRDefault="00E01481">
                <w:pPr>
                  <w:tabs>
                    <w:tab w:val="left" w:pos="459"/>
                  </w:tabs>
                  <w:ind w:right="-108"/>
                  <w:jc w:val="both"/>
                </w:pPr>
              </w:p>
            </w:tc>
            <w:tc>
              <w:tcPr>
                <w:tcW w:w="8647" w:type="dxa"/>
              </w:tcPr>
              <w:p w14:paraId="001FD87F" w14:textId="77777777" w:rsidR="00E01481" w:rsidRDefault="00E01481">
                <w:pPr>
                  <w:jc w:val="both"/>
                </w:pPr>
              </w:p>
            </w:tc>
          </w:tr>
          <w:tr w:rsidR="00E01481" w14:paraId="001FD883" w14:textId="77777777">
            <w:tc>
              <w:tcPr>
                <w:tcW w:w="851" w:type="dxa"/>
              </w:tcPr>
              <w:p w14:paraId="001FD881" w14:textId="77777777" w:rsidR="00E01481" w:rsidRDefault="00F97B36">
                <w:pPr>
                  <w:tabs>
                    <w:tab w:val="left" w:pos="459"/>
                  </w:tabs>
                  <w:ind w:left="34" w:right="-108"/>
                  <w:jc w:val="both"/>
                </w:pPr>
                <w:r>
                  <w:t>21.</w:t>
                </w:r>
                <w:r>
                  <w:tab/>
                </w:r>
              </w:p>
            </w:tc>
            <w:tc>
              <w:tcPr>
                <w:tcW w:w="8647" w:type="dxa"/>
              </w:tcPr>
              <w:p w14:paraId="001FD882" w14:textId="77777777" w:rsidR="00E01481" w:rsidRDefault="00F97B36">
                <w:pPr>
                  <w:jc w:val="both"/>
                  <w:rPr>
                    <w:szCs w:val="24"/>
                  </w:rPr>
                </w:pPr>
                <w:r>
                  <w:t xml:space="preserve">RFC 3986 „Universalusis išteklių identifikatorius (URI): Bendroji sintaksė“ (angl. „Uniform Resource Identifier (URI): Generic Syntax“), </w:t>
                </w:r>
                <w:r>
                  <w:rPr>
                    <w:color w:val="0000FF"/>
                    <w:u w:val="single"/>
                  </w:rPr>
                  <w:t>http://www.ietf.org/rfc/rfc3986.txt</w:t>
                </w:r>
                <w:r>
                  <w:t>, 2005.</w:t>
                </w:r>
              </w:p>
            </w:tc>
          </w:tr>
          <w:tr w:rsidR="00E01481" w14:paraId="001FD886" w14:textId="77777777">
            <w:tc>
              <w:tcPr>
                <w:tcW w:w="851" w:type="dxa"/>
              </w:tcPr>
              <w:p w14:paraId="001FD884" w14:textId="77777777" w:rsidR="00E01481" w:rsidRDefault="00E01481">
                <w:pPr>
                  <w:tabs>
                    <w:tab w:val="left" w:pos="459"/>
                  </w:tabs>
                  <w:ind w:right="-108"/>
                  <w:jc w:val="both"/>
                  <w:rPr>
                    <w:szCs w:val="24"/>
                  </w:rPr>
                </w:pPr>
              </w:p>
            </w:tc>
            <w:tc>
              <w:tcPr>
                <w:tcW w:w="8647" w:type="dxa"/>
              </w:tcPr>
              <w:p w14:paraId="001FD885" w14:textId="77777777" w:rsidR="00E01481" w:rsidRDefault="00E01481">
                <w:pPr>
                  <w:jc w:val="both"/>
                  <w:rPr>
                    <w:szCs w:val="24"/>
                  </w:rPr>
                </w:pPr>
              </w:p>
            </w:tc>
          </w:tr>
          <w:tr w:rsidR="00E01481" w14:paraId="001FD889" w14:textId="77777777">
            <w:tc>
              <w:tcPr>
                <w:tcW w:w="851" w:type="dxa"/>
              </w:tcPr>
              <w:p w14:paraId="001FD887" w14:textId="77777777" w:rsidR="00E01481" w:rsidRDefault="00F97B36">
                <w:pPr>
                  <w:tabs>
                    <w:tab w:val="left" w:pos="459"/>
                  </w:tabs>
                  <w:ind w:left="34" w:right="-108"/>
                  <w:jc w:val="both"/>
                </w:pPr>
                <w:r>
                  <w:t>22.</w:t>
                </w:r>
                <w:r>
                  <w:tab/>
                </w:r>
              </w:p>
            </w:tc>
            <w:tc>
              <w:tcPr>
                <w:tcW w:w="8647" w:type="dxa"/>
              </w:tcPr>
              <w:p w14:paraId="001FD888" w14:textId="77777777" w:rsidR="00E01481" w:rsidRDefault="00F97B36">
                <w:pPr>
                  <w:jc w:val="both"/>
                  <w:rPr>
                    <w:szCs w:val="24"/>
                  </w:rPr>
                </w:pPr>
                <w:r>
                  <w:t xml:space="preserve">RFC 3987 „Internacionalizuotieji išteklių identifikatoriai (IRI)“ (angl. „Internationalized Resource Identifiers (IRIs)“), </w:t>
                </w:r>
                <w:r>
                  <w:rPr>
                    <w:color w:val="0000FF"/>
                    <w:u w:val="single"/>
                  </w:rPr>
                  <w:t>http://www.ietf.org/rfc/rfc3987.txt</w:t>
                </w:r>
                <w:r>
                  <w:t>, 2005.</w:t>
                </w:r>
              </w:p>
            </w:tc>
          </w:tr>
          <w:tr w:rsidR="00E01481" w14:paraId="001FD88C" w14:textId="77777777">
            <w:tc>
              <w:tcPr>
                <w:tcW w:w="851" w:type="dxa"/>
              </w:tcPr>
              <w:p w14:paraId="001FD88A" w14:textId="77777777" w:rsidR="00E01481" w:rsidRDefault="00E01481">
                <w:pPr>
                  <w:tabs>
                    <w:tab w:val="left" w:pos="459"/>
                  </w:tabs>
                  <w:ind w:right="-108"/>
                  <w:jc w:val="both"/>
                  <w:rPr>
                    <w:szCs w:val="24"/>
                  </w:rPr>
                </w:pPr>
              </w:p>
            </w:tc>
            <w:tc>
              <w:tcPr>
                <w:tcW w:w="8647" w:type="dxa"/>
              </w:tcPr>
              <w:p w14:paraId="001FD88B" w14:textId="77777777" w:rsidR="00E01481" w:rsidRDefault="00E01481">
                <w:pPr>
                  <w:jc w:val="both"/>
                  <w:rPr>
                    <w:szCs w:val="24"/>
                  </w:rPr>
                </w:pPr>
              </w:p>
            </w:tc>
          </w:tr>
          <w:tr w:rsidR="00E01481" w14:paraId="001FD88F" w14:textId="77777777">
            <w:tc>
              <w:tcPr>
                <w:tcW w:w="851" w:type="dxa"/>
              </w:tcPr>
              <w:p w14:paraId="001FD88D" w14:textId="77777777" w:rsidR="00E01481" w:rsidRDefault="00F97B36">
                <w:pPr>
                  <w:tabs>
                    <w:tab w:val="left" w:pos="459"/>
                  </w:tabs>
                  <w:ind w:left="34" w:right="-108"/>
                  <w:jc w:val="both"/>
                </w:pPr>
                <w:r>
                  <w:t>23.</w:t>
                </w:r>
                <w:r>
                  <w:tab/>
                </w:r>
              </w:p>
            </w:tc>
            <w:tc>
              <w:tcPr>
                <w:tcW w:w="8647" w:type="dxa"/>
              </w:tcPr>
              <w:p w14:paraId="001FD88E" w14:textId="77777777" w:rsidR="00E01481" w:rsidRDefault="00F97B36">
                <w:pPr>
                  <w:jc w:val="both"/>
                  <w:rPr>
                    <w:szCs w:val="24"/>
                  </w:rPr>
                </w:pPr>
                <w:r>
                  <w:t xml:space="preserve">RFC 4288 „Elektroninių formatų ženklinimo ir registravimo procedūros“ (angl. „Media Type Specifications and Registration Procedures“), </w:t>
                </w:r>
                <w:r>
                  <w:rPr>
                    <w:color w:val="0000FF"/>
                    <w:u w:val="single"/>
                  </w:rPr>
                  <w:t>http://www.ietf.org/rfc/rfc4288.txt</w:t>
                </w:r>
                <w:r>
                  <w:t>, 2005.</w:t>
                </w:r>
              </w:p>
            </w:tc>
          </w:tr>
          <w:tr w:rsidR="00E01481" w14:paraId="001FD892" w14:textId="77777777">
            <w:tc>
              <w:tcPr>
                <w:tcW w:w="851" w:type="dxa"/>
              </w:tcPr>
              <w:p w14:paraId="001FD890" w14:textId="77777777" w:rsidR="00E01481" w:rsidRDefault="00E01481">
                <w:pPr>
                  <w:tabs>
                    <w:tab w:val="left" w:pos="459"/>
                  </w:tabs>
                  <w:ind w:right="-108"/>
                  <w:jc w:val="both"/>
                  <w:rPr>
                    <w:szCs w:val="24"/>
                  </w:rPr>
                </w:pPr>
              </w:p>
            </w:tc>
            <w:tc>
              <w:tcPr>
                <w:tcW w:w="8647" w:type="dxa"/>
              </w:tcPr>
              <w:p w14:paraId="001FD891" w14:textId="77777777" w:rsidR="00E01481" w:rsidRDefault="00E01481">
                <w:pPr>
                  <w:jc w:val="both"/>
                  <w:rPr>
                    <w:szCs w:val="24"/>
                  </w:rPr>
                </w:pPr>
              </w:p>
            </w:tc>
          </w:tr>
          <w:tr w:rsidR="00E01481" w14:paraId="001FD895" w14:textId="77777777">
            <w:tc>
              <w:tcPr>
                <w:tcW w:w="851" w:type="dxa"/>
              </w:tcPr>
              <w:p w14:paraId="001FD893" w14:textId="77777777" w:rsidR="00E01481" w:rsidRDefault="00F97B36">
                <w:pPr>
                  <w:tabs>
                    <w:tab w:val="left" w:pos="459"/>
                  </w:tabs>
                  <w:ind w:left="34" w:right="-108"/>
                  <w:jc w:val="both"/>
                  <w:rPr>
                    <w:szCs w:val="24"/>
                  </w:rPr>
                </w:pPr>
                <w:r>
                  <w:rPr>
                    <w:szCs w:val="24"/>
                  </w:rPr>
                  <w:t>24.</w:t>
                </w:r>
                <w:r>
                  <w:rPr>
                    <w:szCs w:val="24"/>
                  </w:rPr>
                  <w:tab/>
                </w:r>
              </w:p>
            </w:tc>
            <w:tc>
              <w:tcPr>
                <w:tcW w:w="8647" w:type="dxa"/>
              </w:tcPr>
              <w:p w14:paraId="001FD894" w14:textId="77777777" w:rsidR="00E01481" w:rsidRDefault="00F97B36">
                <w:pPr>
                  <w:jc w:val="both"/>
                  <w:rPr>
                    <w:szCs w:val="24"/>
                  </w:rPr>
                </w:pPr>
                <w:r>
                  <w:t xml:space="preserve">RFC 5280 „X.509 viešojo rakto infrastruktūra internete: Sertifikatų ir negaliojančių sertifikatų sąrašų (CRL) profilis“ (angl. „Internet X.509 Public Key Infrastructure: Certificate and Certificate Revocation List (CRL) Profile“), </w:t>
                </w:r>
                <w:r>
                  <w:rPr>
                    <w:color w:val="0000FF"/>
                    <w:u w:val="single"/>
                  </w:rPr>
                  <w:t>http://www.ietf.org/rfc/rfc5280.txt</w:t>
                </w:r>
                <w:r>
                  <w:t>, 2008.</w:t>
                </w:r>
              </w:p>
            </w:tc>
          </w:tr>
          <w:tr w:rsidR="00E01481" w14:paraId="001FD898" w14:textId="77777777">
            <w:tc>
              <w:tcPr>
                <w:tcW w:w="851" w:type="dxa"/>
              </w:tcPr>
              <w:p w14:paraId="001FD896" w14:textId="77777777" w:rsidR="00E01481" w:rsidRDefault="00E01481">
                <w:pPr>
                  <w:tabs>
                    <w:tab w:val="left" w:pos="459"/>
                  </w:tabs>
                  <w:ind w:left="34" w:right="-108"/>
                  <w:jc w:val="both"/>
                  <w:rPr>
                    <w:szCs w:val="24"/>
                  </w:rPr>
                </w:pPr>
              </w:p>
            </w:tc>
            <w:tc>
              <w:tcPr>
                <w:tcW w:w="8647" w:type="dxa"/>
              </w:tcPr>
              <w:p w14:paraId="001FD897" w14:textId="77777777" w:rsidR="00E01481" w:rsidRDefault="00E01481">
                <w:pPr>
                  <w:jc w:val="both"/>
                </w:pPr>
              </w:p>
            </w:tc>
          </w:tr>
          <w:tr w:rsidR="00E01481" w14:paraId="001FD89B" w14:textId="77777777">
            <w:tc>
              <w:tcPr>
                <w:tcW w:w="851" w:type="dxa"/>
              </w:tcPr>
              <w:p w14:paraId="001FD899" w14:textId="77777777" w:rsidR="00E01481" w:rsidRDefault="00F97B36">
                <w:pPr>
                  <w:tabs>
                    <w:tab w:val="left" w:pos="459"/>
                  </w:tabs>
                  <w:ind w:left="34" w:right="-108"/>
                  <w:jc w:val="both"/>
                  <w:rPr>
                    <w:szCs w:val="24"/>
                  </w:rPr>
                </w:pPr>
                <w:r>
                  <w:rPr>
                    <w:szCs w:val="24"/>
                  </w:rPr>
                  <w:t>25.</w:t>
                </w:r>
                <w:r>
                  <w:rPr>
                    <w:szCs w:val="24"/>
                  </w:rPr>
                  <w:tab/>
                </w:r>
              </w:p>
            </w:tc>
            <w:tc>
              <w:tcPr>
                <w:tcW w:w="8647" w:type="dxa"/>
              </w:tcPr>
              <w:p w14:paraId="001FD89A" w14:textId="77777777" w:rsidR="00E01481" w:rsidRDefault="00F97B36">
                <w:pPr>
                  <w:jc w:val="both"/>
                  <w:rPr>
                    <w:szCs w:val="24"/>
                  </w:rPr>
                </w:pPr>
                <w:r>
                  <w:rPr>
                    <w:szCs w:val="24"/>
                  </w:rPr>
                  <w:t xml:space="preserve">W3C rekomendacija „XML formato parašo sintaksė ir apdorojimas (antrasis leidimas)“ (angl. „XML Signature Syntax and Processing (Second Edition)“), </w:t>
                </w:r>
                <w:r>
                  <w:rPr>
                    <w:color w:val="0000FF"/>
                    <w:szCs w:val="24"/>
                    <w:u w:val="single"/>
                  </w:rPr>
                  <w:t>http://www.w3.org/TR/2008/REC-xmldsig-core-20080610/</w:t>
                </w:r>
                <w:r>
                  <w:rPr>
                    <w:szCs w:val="24"/>
                  </w:rPr>
                  <w:t>, 2008.</w:t>
                </w:r>
              </w:p>
            </w:tc>
          </w:tr>
        </w:tbl>
        <w:p w14:paraId="001FD89C" w14:textId="77777777" w:rsidR="00E01481" w:rsidRDefault="00C151F2">
          <w:pPr>
            <w:rPr>
              <w:szCs w:val="24"/>
            </w:rPr>
          </w:pPr>
        </w:p>
      </w:sdtContent>
    </w:sdt>
    <w:sectPr w:rsidR="00E01481">
      <w:pgSz w:w="11906" w:h="16838" w:code="9"/>
      <w:pgMar w:top="1134" w:right="851" w:bottom="993" w:left="1701" w:header="709" w:footer="709" w:gutter="0"/>
      <w:pgNumType w:start="1"/>
      <w:cols w:space="1296"/>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1FD8AD" w14:textId="77777777" w:rsidR="00C151F2" w:rsidRDefault="00C151F2">
      <w:r>
        <w:separator/>
      </w:r>
    </w:p>
    <w:p w14:paraId="001FD8AE" w14:textId="77777777" w:rsidR="00C151F2" w:rsidRDefault="00C151F2"/>
  </w:endnote>
  <w:endnote w:type="continuationSeparator" w:id="0">
    <w:p w14:paraId="001FD8AF" w14:textId="77777777" w:rsidR="00C151F2" w:rsidRDefault="00C151F2">
      <w:r>
        <w:continuationSeparator/>
      </w:r>
    </w:p>
    <w:p w14:paraId="001FD8B0" w14:textId="77777777" w:rsidR="00C151F2" w:rsidRDefault="00C151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Tahoma">
    <w:panose1 w:val="020B0604030504040204"/>
    <w:charset w:val="BA"/>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7" w:usb1="00000000" w:usb2="00000000" w:usb3="00000000" w:csb0="00000003" w:csb1="00000000"/>
  </w:font>
  <w:font w:name="Calibri">
    <w:panose1 w:val="020F0502020204030204"/>
    <w:charset w:val="BA"/>
    <w:family w:val="swiss"/>
    <w:pitch w:val="variable"/>
    <w:sig w:usb0="E00002FF" w:usb1="4000ACFF" w:usb2="00000001" w:usb3="00000000" w:csb0="0000019F" w:csb1="00000000"/>
  </w:font>
  <w:font w:name="Verdana">
    <w:panose1 w:val="020B0604030504040204"/>
    <w:charset w:val="BA"/>
    <w:family w:val="swiss"/>
    <w:pitch w:val="variable"/>
    <w:sig w:usb0="A10006FF" w:usb1="4000205B" w:usb2="00000010" w:usb3="00000000" w:csb0="0000019F" w:csb1="00000000"/>
  </w:font>
  <w:font w:name="Arial">
    <w:panose1 w:val="020B0604020202020204"/>
    <w:charset w:val="BA"/>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FD8B5" w14:textId="77777777" w:rsidR="00C151F2" w:rsidRDefault="00C151F2">
    <w:pPr>
      <w:framePr w:wrap="auto" w:vAnchor="text" w:hAnchor="margin" w:xAlign="right" w:y="1"/>
      <w:tabs>
        <w:tab w:val="center" w:pos="4153"/>
        <w:tab w:val="right" w:pos="8306"/>
      </w:tabs>
      <w:ind w:right="-108"/>
      <w:rPr>
        <w:sz w:val="20"/>
        <w:szCs w:val="24"/>
      </w:rPr>
    </w:pPr>
    <w:r>
      <w:rPr>
        <w:sz w:val="20"/>
        <w:szCs w:val="24"/>
      </w:rPr>
      <w:fldChar w:fldCharType="begin"/>
    </w:r>
    <w:r>
      <w:rPr>
        <w:sz w:val="20"/>
        <w:szCs w:val="24"/>
      </w:rPr>
      <w:instrText xml:space="preserve">PAGE  </w:instrText>
    </w:r>
    <w:r>
      <w:rPr>
        <w:sz w:val="20"/>
        <w:szCs w:val="24"/>
      </w:rPr>
      <w:fldChar w:fldCharType="separate"/>
    </w:r>
    <w:r>
      <w:rPr>
        <w:sz w:val="20"/>
        <w:szCs w:val="24"/>
      </w:rPr>
      <w:t>2</w:t>
    </w:r>
    <w:r>
      <w:rPr>
        <w:sz w:val="20"/>
        <w:szCs w:val="24"/>
      </w:rPr>
      <w:fldChar w:fldCharType="end"/>
    </w:r>
  </w:p>
  <w:p w14:paraId="001FD8B6" w14:textId="77777777" w:rsidR="00C151F2" w:rsidRDefault="00C151F2">
    <w:pPr>
      <w:tabs>
        <w:tab w:val="center" w:pos="4153"/>
        <w:tab w:val="right" w:pos="8306"/>
      </w:tabs>
      <w:ind w:right="360"/>
      <w:rPr>
        <w:sz w:val="20"/>
        <w:szCs w:val="24"/>
      </w:rPr>
    </w:pPr>
  </w:p>
  <w:p w14:paraId="001FD8B7" w14:textId="77777777" w:rsidR="00C151F2" w:rsidRDefault="00C151F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FD8B8" w14:textId="77777777" w:rsidR="00C151F2" w:rsidRDefault="00C151F2">
    <w:pPr>
      <w:tabs>
        <w:tab w:val="center" w:pos="4153"/>
        <w:tab w:val="right" w:pos="8306"/>
      </w:tabs>
      <w:ind w:right="-108"/>
      <w:rPr>
        <w:sz w:val="20"/>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FD8BA" w14:textId="77777777" w:rsidR="00C151F2" w:rsidRDefault="00C151F2">
    <w:pPr>
      <w:tabs>
        <w:tab w:val="center" w:pos="4153"/>
        <w:tab w:val="right" w:pos="8306"/>
      </w:tabs>
      <w:ind w:right="-108"/>
      <w:rPr>
        <w:sz w:val="20"/>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1FD8A9" w14:textId="77777777" w:rsidR="00C151F2" w:rsidRDefault="00C151F2">
      <w:r>
        <w:separator/>
      </w:r>
    </w:p>
    <w:p w14:paraId="001FD8AA" w14:textId="77777777" w:rsidR="00C151F2" w:rsidRDefault="00C151F2"/>
  </w:footnote>
  <w:footnote w:type="continuationSeparator" w:id="0">
    <w:p w14:paraId="001FD8AB" w14:textId="77777777" w:rsidR="00C151F2" w:rsidRDefault="00C151F2">
      <w:r>
        <w:continuationSeparator/>
      </w:r>
    </w:p>
    <w:p w14:paraId="001FD8AC" w14:textId="77777777" w:rsidR="00C151F2" w:rsidRDefault="00C151F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FD8B1" w14:textId="77777777" w:rsidR="00C151F2" w:rsidRDefault="00C151F2">
    <w:pPr>
      <w:tabs>
        <w:tab w:val="center" w:pos="4819"/>
        <w:tab w:val="right" w:pos="9638"/>
      </w:tabs>
    </w:pPr>
  </w:p>
  <w:p w14:paraId="001FD8B2" w14:textId="77777777" w:rsidR="00C151F2" w:rsidRDefault="00C151F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FD8B3" w14:textId="77777777" w:rsidR="00C151F2" w:rsidRDefault="00C151F2">
    <w:pPr>
      <w:tabs>
        <w:tab w:val="center" w:pos="4819"/>
        <w:tab w:val="right" w:pos="9638"/>
      </w:tabs>
      <w:jc w:val="center"/>
    </w:pPr>
    <w:r>
      <w:fldChar w:fldCharType="begin"/>
    </w:r>
    <w:r>
      <w:instrText xml:space="preserve"> PAGE   \* MERGEFORMAT </w:instrText>
    </w:r>
    <w:r>
      <w:fldChar w:fldCharType="separate"/>
    </w:r>
    <w:r w:rsidR="0004155C">
      <w:rPr>
        <w:noProof/>
      </w:rPr>
      <w:t>9</w:t>
    </w:r>
    <w:r>
      <w:fldChar w:fldCharType="end"/>
    </w:r>
  </w:p>
  <w:p w14:paraId="001FD8B4" w14:textId="77777777" w:rsidR="00C151F2" w:rsidRDefault="00C151F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FD8B9" w14:textId="77777777" w:rsidR="00C151F2" w:rsidRDefault="00C151F2">
    <w:pPr>
      <w:tabs>
        <w:tab w:val="center" w:pos="4819"/>
        <w:tab w:val="right" w:pos="9638"/>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FD8BB" w14:textId="77777777" w:rsidR="00C151F2" w:rsidRDefault="00C151F2">
    <w:pPr>
      <w:tabs>
        <w:tab w:val="center" w:pos="4819"/>
        <w:tab w:val="right" w:pos="9638"/>
      </w:tabs>
      <w:jc w:val="center"/>
    </w:pPr>
    <w:r>
      <w:fldChar w:fldCharType="begin"/>
    </w:r>
    <w:r>
      <w:instrText xml:space="preserve"> PAGE   \* MERGEFORMAT </w:instrText>
    </w:r>
    <w:r>
      <w:fldChar w:fldCharType="separate"/>
    </w:r>
    <w:r w:rsidR="0004155C">
      <w:rPr>
        <w:noProof/>
      </w:rPr>
      <w:t>10</w:t>
    </w:r>
    <w:r>
      <w:fldChar w:fldCharType="end"/>
    </w:r>
  </w:p>
  <w:p w14:paraId="001FD8BC" w14:textId="77777777" w:rsidR="00C151F2" w:rsidRDefault="00C151F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FD8BD" w14:textId="77777777" w:rsidR="00C151F2" w:rsidRDefault="00C151F2">
    <w:pPr>
      <w:tabs>
        <w:tab w:val="center" w:pos="4819"/>
        <w:tab w:val="right" w:pos="9638"/>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1FD8BE" w14:textId="77777777" w:rsidR="00C151F2" w:rsidRDefault="00C151F2">
    <w:pPr>
      <w:tabs>
        <w:tab w:val="center" w:pos="4819"/>
        <w:tab w:val="right" w:pos="9638"/>
      </w:tabs>
      <w:jc w:val="center"/>
    </w:pPr>
    <w:r>
      <w:fldChar w:fldCharType="begin"/>
    </w:r>
    <w:r>
      <w:instrText xml:space="preserve"> PAGE   \* MERGEFORMAT </w:instrText>
    </w:r>
    <w:r>
      <w:fldChar w:fldCharType="separate"/>
    </w:r>
    <w:r w:rsidR="0004155C">
      <w:rPr>
        <w:noProof/>
      </w:rPr>
      <w:t>9</w:t>
    </w:r>
    <w:r>
      <w:fldChar w:fldCharType="end"/>
    </w:r>
  </w:p>
  <w:p w14:paraId="001FD8BF" w14:textId="77777777" w:rsidR="00C151F2" w:rsidRDefault="00C151F2"/>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396"/>
  <w:doNotHyphenateCaps/>
  <w:drawingGridHorizontalSpacing w:val="120"/>
  <w:displayHorizontalDrawingGridEvery w:val="2"/>
  <w:displayVerticalDrawingGridEvery w:val="2"/>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4C50"/>
    <w:rsid w:val="0004155C"/>
    <w:rsid w:val="00844C50"/>
    <w:rsid w:val="00C151F2"/>
    <w:rsid w:val="00E01481"/>
    <w:rsid w:val="00F97B3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01FCA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Debesliotekstas">
    <w:name w:val="Balloon Text"/>
    <w:basedOn w:val="prastasis"/>
    <w:link w:val="DebesliotekstasDiagrama"/>
    <w:rsid w:val="00F97B36"/>
    <w:rPr>
      <w:rFonts w:ascii="Tahoma" w:hAnsi="Tahoma" w:cs="Tahoma"/>
      <w:sz w:val="16"/>
      <w:szCs w:val="16"/>
    </w:rPr>
  </w:style>
  <w:style w:type="character" w:customStyle="1" w:styleId="DebesliotekstasDiagrama">
    <w:name w:val="Debesėlio tekstas Diagrama"/>
    <w:basedOn w:val="Numatytasispastraiposriftas"/>
    <w:link w:val="Debesliotekstas"/>
    <w:rsid w:val="00F97B36"/>
    <w:rPr>
      <w:rFonts w:ascii="Tahoma" w:hAnsi="Tahoma" w:cs="Tahoma"/>
      <w:sz w:val="16"/>
      <w:szCs w:val="16"/>
    </w:rPr>
  </w:style>
  <w:style w:type="character" w:styleId="Vietosrezervavimoenklotekstas">
    <w:name w:val="Placeholder Text"/>
    <w:basedOn w:val="Numatytasispastraiposriftas"/>
    <w:rsid w:val="00F97B36"/>
    <w:rPr>
      <w:color w:val="808080"/>
    </w:rPr>
  </w:style>
  <w:style w:type="paragraph" w:styleId="Sraopastraipa">
    <w:name w:val="List Paragraph"/>
    <w:basedOn w:val="prastasis"/>
    <w:rsid w:val="00C151F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Debesliotekstas">
    <w:name w:val="Balloon Text"/>
    <w:basedOn w:val="prastasis"/>
    <w:link w:val="DebesliotekstasDiagrama"/>
    <w:rsid w:val="00F97B36"/>
    <w:rPr>
      <w:rFonts w:ascii="Tahoma" w:hAnsi="Tahoma" w:cs="Tahoma"/>
      <w:sz w:val="16"/>
      <w:szCs w:val="16"/>
    </w:rPr>
  </w:style>
  <w:style w:type="character" w:customStyle="1" w:styleId="DebesliotekstasDiagrama">
    <w:name w:val="Debesėlio tekstas Diagrama"/>
    <w:basedOn w:val="Numatytasispastraiposriftas"/>
    <w:link w:val="Debesliotekstas"/>
    <w:rsid w:val="00F97B36"/>
    <w:rPr>
      <w:rFonts w:ascii="Tahoma" w:hAnsi="Tahoma" w:cs="Tahoma"/>
      <w:sz w:val="16"/>
      <w:szCs w:val="16"/>
    </w:rPr>
  </w:style>
  <w:style w:type="character" w:styleId="Vietosrezervavimoenklotekstas">
    <w:name w:val="Placeholder Text"/>
    <w:basedOn w:val="Numatytasispastraiposriftas"/>
    <w:rsid w:val="00F97B36"/>
    <w:rPr>
      <w:color w:val="808080"/>
    </w:rPr>
  </w:style>
  <w:style w:type="paragraph" w:styleId="Sraopastraipa">
    <w:name w:val="List Paragraph"/>
    <w:basedOn w:val="prastasis"/>
    <w:rsid w:val="00C151F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8215">
      <w:bodyDiv w:val="1"/>
      <w:marLeft w:val="0"/>
      <w:marRight w:val="0"/>
      <w:marTop w:val="0"/>
      <w:marBottom w:val="0"/>
      <w:divBdr>
        <w:top w:val="none" w:sz="0" w:space="0" w:color="auto"/>
        <w:left w:val="none" w:sz="0" w:space="0" w:color="auto"/>
        <w:bottom w:val="none" w:sz="0" w:space="0" w:color="auto"/>
        <w:right w:val="none" w:sz="0" w:space="0" w:color="auto"/>
      </w:divBdr>
    </w:div>
    <w:div w:id="24447827">
      <w:bodyDiv w:val="1"/>
      <w:marLeft w:val="0"/>
      <w:marRight w:val="0"/>
      <w:marTop w:val="0"/>
      <w:marBottom w:val="0"/>
      <w:divBdr>
        <w:top w:val="none" w:sz="0" w:space="0" w:color="auto"/>
        <w:left w:val="none" w:sz="0" w:space="0" w:color="auto"/>
        <w:bottom w:val="none" w:sz="0" w:space="0" w:color="auto"/>
        <w:right w:val="none" w:sz="0" w:space="0" w:color="auto"/>
      </w:divBdr>
      <w:divsChild>
        <w:div w:id="362630293">
          <w:marLeft w:val="0"/>
          <w:marRight w:val="0"/>
          <w:marTop w:val="0"/>
          <w:marBottom w:val="0"/>
          <w:divBdr>
            <w:top w:val="none" w:sz="0" w:space="0" w:color="auto"/>
            <w:left w:val="none" w:sz="0" w:space="0" w:color="auto"/>
            <w:bottom w:val="none" w:sz="0" w:space="0" w:color="auto"/>
            <w:right w:val="none" w:sz="0" w:space="0" w:color="auto"/>
          </w:divBdr>
        </w:div>
      </w:divsChild>
    </w:div>
    <w:div w:id="266474630">
      <w:bodyDiv w:val="1"/>
      <w:marLeft w:val="0"/>
      <w:marRight w:val="0"/>
      <w:marTop w:val="0"/>
      <w:marBottom w:val="0"/>
      <w:divBdr>
        <w:top w:val="none" w:sz="0" w:space="0" w:color="auto"/>
        <w:left w:val="none" w:sz="0" w:space="0" w:color="auto"/>
        <w:bottom w:val="none" w:sz="0" w:space="0" w:color="auto"/>
        <w:right w:val="none" w:sz="0" w:space="0" w:color="auto"/>
      </w:divBdr>
    </w:div>
    <w:div w:id="274292878">
      <w:bodyDiv w:val="1"/>
      <w:marLeft w:val="0"/>
      <w:marRight w:val="0"/>
      <w:marTop w:val="0"/>
      <w:marBottom w:val="0"/>
      <w:divBdr>
        <w:top w:val="none" w:sz="0" w:space="0" w:color="auto"/>
        <w:left w:val="none" w:sz="0" w:space="0" w:color="auto"/>
        <w:bottom w:val="none" w:sz="0" w:space="0" w:color="auto"/>
        <w:right w:val="none" w:sz="0" w:space="0" w:color="auto"/>
      </w:divBdr>
    </w:div>
    <w:div w:id="374424669">
      <w:bodyDiv w:val="1"/>
      <w:marLeft w:val="0"/>
      <w:marRight w:val="0"/>
      <w:marTop w:val="0"/>
      <w:marBottom w:val="0"/>
      <w:divBdr>
        <w:top w:val="none" w:sz="0" w:space="0" w:color="auto"/>
        <w:left w:val="none" w:sz="0" w:space="0" w:color="auto"/>
        <w:bottom w:val="none" w:sz="0" w:space="0" w:color="auto"/>
        <w:right w:val="none" w:sz="0" w:space="0" w:color="auto"/>
      </w:divBdr>
    </w:div>
    <w:div w:id="398133820">
      <w:bodyDiv w:val="1"/>
      <w:marLeft w:val="0"/>
      <w:marRight w:val="0"/>
      <w:marTop w:val="0"/>
      <w:marBottom w:val="0"/>
      <w:divBdr>
        <w:top w:val="none" w:sz="0" w:space="0" w:color="auto"/>
        <w:left w:val="none" w:sz="0" w:space="0" w:color="auto"/>
        <w:bottom w:val="none" w:sz="0" w:space="0" w:color="auto"/>
        <w:right w:val="none" w:sz="0" w:space="0" w:color="auto"/>
      </w:divBdr>
    </w:div>
    <w:div w:id="439180838">
      <w:bodyDiv w:val="1"/>
      <w:marLeft w:val="0"/>
      <w:marRight w:val="0"/>
      <w:marTop w:val="0"/>
      <w:marBottom w:val="0"/>
      <w:divBdr>
        <w:top w:val="none" w:sz="0" w:space="0" w:color="auto"/>
        <w:left w:val="none" w:sz="0" w:space="0" w:color="auto"/>
        <w:bottom w:val="none" w:sz="0" w:space="0" w:color="auto"/>
        <w:right w:val="none" w:sz="0" w:space="0" w:color="auto"/>
      </w:divBdr>
    </w:div>
    <w:div w:id="446121089">
      <w:bodyDiv w:val="1"/>
      <w:marLeft w:val="0"/>
      <w:marRight w:val="0"/>
      <w:marTop w:val="0"/>
      <w:marBottom w:val="0"/>
      <w:divBdr>
        <w:top w:val="none" w:sz="0" w:space="0" w:color="auto"/>
        <w:left w:val="none" w:sz="0" w:space="0" w:color="auto"/>
        <w:bottom w:val="none" w:sz="0" w:space="0" w:color="auto"/>
        <w:right w:val="none" w:sz="0" w:space="0" w:color="auto"/>
      </w:divBdr>
      <w:divsChild>
        <w:div w:id="1843739443">
          <w:marLeft w:val="0"/>
          <w:marRight w:val="0"/>
          <w:marTop w:val="0"/>
          <w:marBottom w:val="0"/>
          <w:divBdr>
            <w:top w:val="none" w:sz="0" w:space="0" w:color="auto"/>
            <w:left w:val="none" w:sz="0" w:space="0" w:color="auto"/>
            <w:bottom w:val="none" w:sz="0" w:space="0" w:color="auto"/>
            <w:right w:val="none" w:sz="0" w:space="0" w:color="auto"/>
          </w:divBdr>
        </w:div>
      </w:divsChild>
    </w:div>
    <w:div w:id="449935822">
      <w:bodyDiv w:val="1"/>
      <w:marLeft w:val="0"/>
      <w:marRight w:val="0"/>
      <w:marTop w:val="0"/>
      <w:marBottom w:val="0"/>
      <w:divBdr>
        <w:top w:val="none" w:sz="0" w:space="0" w:color="auto"/>
        <w:left w:val="none" w:sz="0" w:space="0" w:color="auto"/>
        <w:bottom w:val="none" w:sz="0" w:space="0" w:color="auto"/>
        <w:right w:val="none" w:sz="0" w:space="0" w:color="auto"/>
      </w:divBdr>
    </w:div>
    <w:div w:id="452943727">
      <w:bodyDiv w:val="1"/>
      <w:marLeft w:val="0"/>
      <w:marRight w:val="0"/>
      <w:marTop w:val="0"/>
      <w:marBottom w:val="0"/>
      <w:divBdr>
        <w:top w:val="none" w:sz="0" w:space="0" w:color="auto"/>
        <w:left w:val="none" w:sz="0" w:space="0" w:color="auto"/>
        <w:bottom w:val="none" w:sz="0" w:space="0" w:color="auto"/>
        <w:right w:val="none" w:sz="0" w:space="0" w:color="auto"/>
      </w:divBdr>
    </w:div>
    <w:div w:id="468980666">
      <w:bodyDiv w:val="1"/>
      <w:marLeft w:val="0"/>
      <w:marRight w:val="0"/>
      <w:marTop w:val="0"/>
      <w:marBottom w:val="0"/>
      <w:divBdr>
        <w:top w:val="none" w:sz="0" w:space="0" w:color="auto"/>
        <w:left w:val="none" w:sz="0" w:space="0" w:color="auto"/>
        <w:bottom w:val="none" w:sz="0" w:space="0" w:color="auto"/>
        <w:right w:val="none" w:sz="0" w:space="0" w:color="auto"/>
      </w:divBdr>
      <w:divsChild>
        <w:div w:id="2029870471">
          <w:marLeft w:val="0"/>
          <w:marRight w:val="0"/>
          <w:marTop w:val="0"/>
          <w:marBottom w:val="0"/>
          <w:divBdr>
            <w:top w:val="none" w:sz="0" w:space="0" w:color="auto"/>
            <w:left w:val="none" w:sz="0" w:space="0" w:color="auto"/>
            <w:bottom w:val="none" w:sz="0" w:space="0" w:color="auto"/>
            <w:right w:val="none" w:sz="0" w:space="0" w:color="auto"/>
          </w:divBdr>
        </w:div>
      </w:divsChild>
    </w:div>
    <w:div w:id="490487610">
      <w:bodyDiv w:val="1"/>
      <w:marLeft w:val="0"/>
      <w:marRight w:val="0"/>
      <w:marTop w:val="0"/>
      <w:marBottom w:val="0"/>
      <w:divBdr>
        <w:top w:val="none" w:sz="0" w:space="0" w:color="auto"/>
        <w:left w:val="none" w:sz="0" w:space="0" w:color="auto"/>
        <w:bottom w:val="none" w:sz="0" w:space="0" w:color="auto"/>
        <w:right w:val="none" w:sz="0" w:space="0" w:color="auto"/>
      </w:divBdr>
    </w:div>
    <w:div w:id="494957916">
      <w:bodyDiv w:val="1"/>
      <w:marLeft w:val="0"/>
      <w:marRight w:val="0"/>
      <w:marTop w:val="0"/>
      <w:marBottom w:val="0"/>
      <w:divBdr>
        <w:top w:val="none" w:sz="0" w:space="0" w:color="auto"/>
        <w:left w:val="none" w:sz="0" w:space="0" w:color="auto"/>
        <w:bottom w:val="none" w:sz="0" w:space="0" w:color="auto"/>
        <w:right w:val="none" w:sz="0" w:space="0" w:color="auto"/>
      </w:divBdr>
      <w:divsChild>
        <w:div w:id="819153349">
          <w:marLeft w:val="0"/>
          <w:marRight w:val="0"/>
          <w:marTop w:val="0"/>
          <w:marBottom w:val="0"/>
          <w:divBdr>
            <w:top w:val="none" w:sz="0" w:space="0" w:color="auto"/>
            <w:left w:val="none" w:sz="0" w:space="0" w:color="auto"/>
            <w:bottom w:val="none" w:sz="0" w:space="0" w:color="auto"/>
            <w:right w:val="none" w:sz="0" w:space="0" w:color="auto"/>
          </w:divBdr>
        </w:div>
      </w:divsChild>
    </w:div>
    <w:div w:id="544099367">
      <w:bodyDiv w:val="1"/>
      <w:marLeft w:val="0"/>
      <w:marRight w:val="0"/>
      <w:marTop w:val="0"/>
      <w:marBottom w:val="0"/>
      <w:divBdr>
        <w:top w:val="none" w:sz="0" w:space="0" w:color="auto"/>
        <w:left w:val="none" w:sz="0" w:space="0" w:color="auto"/>
        <w:bottom w:val="none" w:sz="0" w:space="0" w:color="auto"/>
        <w:right w:val="none" w:sz="0" w:space="0" w:color="auto"/>
      </w:divBdr>
      <w:divsChild>
        <w:div w:id="1432359521">
          <w:marLeft w:val="0"/>
          <w:marRight w:val="0"/>
          <w:marTop w:val="0"/>
          <w:marBottom w:val="0"/>
          <w:divBdr>
            <w:top w:val="none" w:sz="0" w:space="0" w:color="auto"/>
            <w:left w:val="none" w:sz="0" w:space="0" w:color="auto"/>
            <w:bottom w:val="none" w:sz="0" w:space="0" w:color="auto"/>
            <w:right w:val="none" w:sz="0" w:space="0" w:color="auto"/>
          </w:divBdr>
        </w:div>
      </w:divsChild>
    </w:div>
    <w:div w:id="633293449">
      <w:bodyDiv w:val="1"/>
      <w:marLeft w:val="0"/>
      <w:marRight w:val="0"/>
      <w:marTop w:val="0"/>
      <w:marBottom w:val="0"/>
      <w:divBdr>
        <w:top w:val="none" w:sz="0" w:space="0" w:color="auto"/>
        <w:left w:val="none" w:sz="0" w:space="0" w:color="auto"/>
        <w:bottom w:val="none" w:sz="0" w:space="0" w:color="auto"/>
        <w:right w:val="none" w:sz="0" w:space="0" w:color="auto"/>
      </w:divBdr>
      <w:divsChild>
        <w:div w:id="500392614">
          <w:marLeft w:val="0"/>
          <w:marRight w:val="0"/>
          <w:marTop w:val="0"/>
          <w:marBottom w:val="0"/>
          <w:divBdr>
            <w:top w:val="none" w:sz="0" w:space="0" w:color="auto"/>
            <w:left w:val="none" w:sz="0" w:space="0" w:color="auto"/>
            <w:bottom w:val="none" w:sz="0" w:space="0" w:color="auto"/>
            <w:right w:val="none" w:sz="0" w:space="0" w:color="auto"/>
          </w:divBdr>
        </w:div>
      </w:divsChild>
    </w:div>
    <w:div w:id="686563729">
      <w:bodyDiv w:val="1"/>
      <w:marLeft w:val="0"/>
      <w:marRight w:val="0"/>
      <w:marTop w:val="0"/>
      <w:marBottom w:val="0"/>
      <w:divBdr>
        <w:top w:val="none" w:sz="0" w:space="0" w:color="auto"/>
        <w:left w:val="none" w:sz="0" w:space="0" w:color="auto"/>
        <w:bottom w:val="none" w:sz="0" w:space="0" w:color="auto"/>
        <w:right w:val="none" w:sz="0" w:space="0" w:color="auto"/>
      </w:divBdr>
    </w:div>
    <w:div w:id="688871741">
      <w:bodyDiv w:val="1"/>
      <w:marLeft w:val="0"/>
      <w:marRight w:val="0"/>
      <w:marTop w:val="0"/>
      <w:marBottom w:val="0"/>
      <w:divBdr>
        <w:top w:val="none" w:sz="0" w:space="0" w:color="auto"/>
        <w:left w:val="none" w:sz="0" w:space="0" w:color="auto"/>
        <w:bottom w:val="none" w:sz="0" w:space="0" w:color="auto"/>
        <w:right w:val="none" w:sz="0" w:space="0" w:color="auto"/>
      </w:divBdr>
    </w:div>
    <w:div w:id="718088556">
      <w:bodyDiv w:val="1"/>
      <w:marLeft w:val="0"/>
      <w:marRight w:val="0"/>
      <w:marTop w:val="0"/>
      <w:marBottom w:val="0"/>
      <w:divBdr>
        <w:top w:val="none" w:sz="0" w:space="0" w:color="auto"/>
        <w:left w:val="none" w:sz="0" w:space="0" w:color="auto"/>
        <w:bottom w:val="none" w:sz="0" w:space="0" w:color="auto"/>
        <w:right w:val="none" w:sz="0" w:space="0" w:color="auto"/>
      </w:divBdr>
      <w:divsChild>
        <w:div w:id="1529368926">
          <w:marLeft w:val="0"/>
          <w:marRight w:val="0"/>
          <w:marTop w:val="0"/>
          <w:marBottom w:val="0"/>
          <w:divBdr>
            <w:top w:val="none" w:sz="0" w:space="0" w:color="auto"/>
            <w:left w:val="none" w:sz="0" w:space="0" w:color="auto"/>
            <w:bottom w:val="none" w:sz="0" w:space="0" w:color="auto"/>
            <w:right w:val="none" w:sz="0" w:space="0" w:color="auto"/>
          </w:divBdr>
        </w:div>
      </w:divsChild>
    </w:div>
    <w:div w:id="744181626">
      <w:bodyDiv w:val="1"/>
      <w:marLeft w:val="0"/>
      <w:marRight w:val="0"/>
      <w:marTop w:val="0"/>
      <w:marBottom w:val="0"/>
      <w:divBdr>
        <w:top w:val="none" w:sz="0" w:space="0" w:color="auto"/>
        <w:left w:val="none" w:sz="0" w:space="0" w:color="auto"/>
        <w:bottom w:val="none" w:sz="0" w:space="0" w:color="auto"/>
        <w:right w:val="none" w:sz="0" w:space="0" w:color="auto"/>
      </w:divBdr>
      <w:divsChild>
        <w:div w:id="1254364833">
          <w:marLeft w:val="0"/>
          <w:marRight w:val="0"/>
          <w:marTop w:val="0"/>
          <w:marBottom w:val="0"/>
          <w:divBdr>
            <w:top w:val="none" w:sz="0" w:space="0" w:color="auto"/>
            <w:left w:val="none" w:sz="0" w:space="0" w:color="auto"/>
            <w:bottom w:val="none" w:sz="0" w:space="0" w:color="auto"/>
            <w:right w:val="none" w:sz="0" w:space="0" w:color="auto"/>
          </w:divBdr>
        </w:div>
      </w:divsChild>
    </w:div>
    <w:div w:id="755595506">
      <w:bodyDiv w:val="1"/>
      <w:marLeft w:val="0"/>
      <w:marRight w:val="0"/>
      <w:marTop w:val="0"/>
      <w:marBottom w:val="0"/>
      <w:divBdr>
        <w:top w:val="none" w:sz="0" w:space="0" w:color="auto"/>
        <w:left w:val="none" w:sz="0" w:space="0" w:color="auto"/>
        <w:bottom w:val="none" w:sz="0" w:space="0" w:color="auto"/>
        <w:right w:val="none" w:sz="0" w:space="0" w:color="auto"/>
      </w:divBdr>
    </w:div>
    <w:div w:id="931202845">
      <w:bodyDiv w:val="1"/>
      <w:marLeft w:val="0"/>
      <w:marRight w:val="0"/>
      <w:marTop w:val="0"/>
      <w:marBottom w:val="0"/>
      <w:divBdr>
        <w:top w:val="none" w:sz="0" w:space="0" w:color="auto"/>
        <w:left w:val="none" w:sz="0" w:space="0" w:color="auto"/>
        <w:bottom w:val="none" w:sz="0" w:space="0" w:color="auto"/>
        <w:right w:val="none" w:sz="0" w:space="0" w:color="auto"/>
      </w:divBdr>
    </w:div>
    <w:div w:id="958800226">
      <w:bodyDiv w:val="1"/>
      <w:marLeft w:val="0"/>
      <w:marRight w:val="0"/>
      <w:marTop w:val="0"/>
      <w:marBottom w:val="0"/>
      <w:divBdr>
        <w:top w:val="none" w:sz="0" w:space="0" w:color="auto"/>
        <w:left w:val="none" w:sz="0" w:space="0" w:color="auto"/>
        <w:bottom w:val="none" w:sz="0" w:space="0" w:color="auto"/>
        <w:right w:val="none" w:sz="0" w:space="0" w:color="auto"/>
      </w:divBdr>
      <w:divsChild>
        <w:div w:id="1859658456">
          <w:marLeft w:val="0"/>
          <w:marRight w:val="0"/>
          <w:marTop w:val="0"/>
          <w:marBottom w:val="0"/>
          <w:divBdr>
            <w:top w:val="none" w:sz="0" w:space="0" w:color="auto"/>
            <w:left w:val="none" w:sz="0" w:space="0" w:color="auto"/>
            <w:bottom w:val="none" w:sz="0" w:space="0" w:color="auto"/>
            <w:right w:val="none" w:sz="0" w:space="0" w:color="auto"/>
          </w:divBdr>
        </w:div>
      </w:divsChild>
    </w:div>
    <w:div w:id="981349190">
      <w:bodyDiv w:val="1"/>
      <w:marLeft w:val="0"/>
      <w:marRight w:val="0"/>
      <w:marTop w:val="0"/>
      <w:marBottom w:val="0"/>
      <w:divBdr>
        <w:top w:val="none" w:sz="0" w:space="0" w:color="auto"/>
        <w:left w:val="none" w:sz="0" w:space="0" w:color="auto"/>
        <w:bottom w:val="none" w:sz="0" w:space="0" w:color="auto"/>
        <w:right w:val="none" w:sz="0" w:space="0" w:color="auto"/>
      </w:divBdr>
      <w:divsChild>
        <w:div w:id="1885285324">
          <w:marLeft w:val="0"/>
          <w:marRight w:val="0"/>
          <w:marTop w:val="0"/>
          <w:marBottom w:val="0"/>
          <w:divBdr>
            <w:top w:val="none" w:sz="0" w:space="0" w:color="auto"/>
            <w:left w:val="none" w:sz="0" w:space="0" w:color="auto"/>
            <w:bottom w:val="none" w:sz="0" w:space="0" w:color="auto"/>
            <w:right w:val="none" w:sz="0" w:space="0" w:color="auto"/>
          </w:divBdr>
        </w:div>
      </w:divsChild>
    </w:div>
    <w:div w:id="1001739477">
      <w:bodyDiv w:val="1"/>
      <w:marLeft w:val="0"/>
      <w:marRight w:val="0"/>
      <w:marTop w:val="0"/>
      <w:marBottom w:val="0"/>
      <w:divBdr>
        <w:top w:val="none" w:sz="0" w:space="0" w:color="auto"/>
        <w:left w:val="none" w:sz="0" w:space="0" w:color="auto"/>
        <w:bottom w:val="none" w:sz="0" w:space="0" w:color="auto"/>
        <w:right w:val="none" w:sz="0" w:space="0" w:color="auto"/>
      </w:divBdr>
    </w:div>
    <w:div w:id="1071611058">
      <w:bodyDiv w:val="1"/>
      <w:marLeft w:val="0"/>
      <w:marRight w:val="0"/>
      <w:marTop w:val="0"/>
      <w:marBottom w:val="0"/>
      <w:divBdr>
        <w:top w:val="none" w:sz="0" w:space="0" w:color="auto"/>
        <w:left w:val="none" w:sz="0" w:space="0" w:color="auto"/>
        <w:bottom w:val="none" w:sz="0" w:space="0" w:color="auto"/>
        <w:right w:val="none" w:sz="0" w:space="0" w:color="auto"/>
      </w:divBdr>
      <w:divsChild>
        <w:div w:id="2062363099">
          <w:marLeft w:val="0"/>
          <w:marRight w:val="0"/>
          <w:marTop w:val="0"/>
          <w:marBottom w:val="0"/>
          <w:divBdr>
            <w:top w:val="none" w:sz="0" w:space="0" w:color="auto"/>
            <w:left w:val="none" w:sz="0" w:space="0" w:color="auto"/>
            <w:bottom w:val="none" w:sz="0" w:space="0" w:color="auto"/>
            <w:right w:val="none" w:sz="0" w:space="0" w:color="auto"/>
          </w:divBdr>
        </w:div>
      </w:divsChild>
    </w:div>
    <w:div w:id="1093743859">
      <w:bodyDiv w:val="1"/>
      <w:marLeft w:val="0"/>
      <w:marRight w:val="0"/>
      <w:marTop w:val="0"/>
      <w:marBottom w:val="0"/>
      <w:divBdr>
        <w:top w:val="none" w:sz="0" w:space="0" w:color="auto"/>
        <w:left w:val="none" w:sz="0" w:space="0" w:color="auto"/>
        <w:bottom w:val="none" w:sz="0" w:space="0" w:color="auto"/>
        <w:right w:val="none" w:sz="0" w:space="0" w:color="auto"/>
      </w:divBdr>
      <w:divsChild>
        <w:div w:id="516121685">
          <w:marLeft w:val="0"/>
          <w:marRight w:val="0"/>
          <w:marTop w:val="0"/>
          <w:marBottom w:val="0"/>
          <w:divBdr>
            <w:top w:val="none" w:sz="0" w:space="0" w:color="auto"/>
            <w:left w:val="none" w:sz="0" w:space="0" w:color="auto"/>
            <w:bottom w:val="none" w:sz="0" w:space="0" w:color="auto"/>
            <w:right w:val="none" w:sz="0" w:space="0" w:color="auto"/>
          </w:divBdr>
        </w:div>
      </w:divsChild>
    </w:div>
    <w:div w:id="1199852258">
      <w:bodyDiv w:val="1"/>
      <w:marLeft w:val="0"/>
      <w:marRight w:val="0"/>
      <w:marTop w:val="0"/>
      <w:marBottom w:val="0"/>
      <w:divBdr>
        <w:top w:val="none" w:sz="0" w:space="0" w:color="auto"/>
        <w:left w:val="none" w:sz="0" w:space="0" w:color="auto"/>
        <w:bottom w:val="none" w:sz="0" w:space="0" w:color="auto"/>
        <w:right w:val="none" w:sz="0" w:space="0" w:color="auto"/>
      </w:divBdr>
    </w:div>
    <w:div w:id="1201438684">
      <w:bodyDiv w:val="1"/>
      <w:marLeft w:val="0"/>
      <w:marRight w:val="0"/>
      <w:marTop w:val="0"/>
      <w:marBottom w:val="0"/>
      <w:divBdr>
        <w:top w:val="none" w:sz="0" w:space="0" w:color="auto"/>
        <w:left w:val="none" w:sz="0" w:space="0" w:color="auto"/>
        <w:bottom w:val="none" w:sz="0" w:space="0" w:color="auto"/>
        <w:right w:val="none" w:sz="0" w:space="0" w:color="auto"/>
      </w:divBdr>
      <w:divsChild>
        <w:div w:id="1079595996">
          <w:marLeft w:val="0"/>
          <w:marRight w:val="0"/>
          <w:marTop w:val="0"/>
          <w:marBottom w:val="0"/>
          <w:divBdr>
            <w:top w:val="none" w:sz="0" w:space="0" w:color="auto"/>
            <w:left w:val="none" w:sz="0" w:space="0" w:color="auto"/>
            <w:bottom w:val="none" w:sz="0" w:space="0" w:color="auto"/>
            <w:right w:val="none" w:sz="0" w:space="0" w:color="auto"/>
          </w:divBdr>
        </w:div>
      </w:divsChild>
    </w:div>
    <w:div w:id="1214927743">
      <w:bodyDiv w:val="1"/>
      <w:marLeft w:val="0"/>
      <w:marRight w:val="0"/>
      <w:marTop w:val="0"/>
      <w:marBottom w:val="0"/>
      <w:divBdr>
        <w:top w:val="none" w:sz="0" w:space="0" w:color="auto"/>
        <w:left w:val="none" w:sz="0" w:space="0" w:color="auto"/>
        <w:bottom w:val="none" w:sz="0" w:space="0" w:color="auto"/>
        <w:right w:val="none" w:sz="0" w:space="0" w:color="auto"/>
      </w:divBdr>
    </w:div>
    <w:div w:id="1222596693">
      <w:bodyDiv w:val="1"/>
      <w:marLeft w:val="0"/>
      <w:marRight w:val="0"/>
      <w:marTop w:val="0"/>
      <w:marBottom w:val="0"/>
      <w:divBdr>
        <w:top w:val="none" w:sz="0" w:space="0" w:color="auto"/>
        <w:left w:val="none" w:sz="0" w:space="0" w:color="auto"/>
        <w:bottom w:val="none" w:sz="0" w:space="0" w:color="auto"/>
        <w:right w:val="none" w:sz="0" w:space="0" w:color="auto"/>
      </w:divBdr>
    </w:div>
    <w:div w:id="1244299173">
      <w:bodyDiv w:val="1"/>
      <w:marLeft w:val="0"/>
      <w:marRight w:val="0"/>
      <w:marTop w:val="0"/>
      <w:marBottom w:val="0"/>
      <w:divBdr>
        <w:top w:val="none" w:sz="0" w:space="0" w:color="auto"/>
        <w:left w:val="none" w:sz="0" w:space="0" w:color="auto"/>
        <w:bottom w:val="none" w:sz="0" w:space="0" w:color="auto"/>
        <w:right w:val="none" w:sz="0" w:space="0" w:color="auto"/>
      </w:divBdr>
    </w:div>
    <w:div w:id="1357654412">
      <w:bodyDiv w:val="1"/>
      <w:marLeft w:val="0"/>
      <w:marRight w:val="0"/>
      <w:marTop w:val="0"/>
      <w:marBottom w:val="0"/>
      <w:divBdr>
        <w:top w:val="none" w:sz="0" w:space="0" w:color="auto"/>
        <w:left w:val="none" w:sz="0" w:space="0" w:color="auto"/>
        <w:bottom w:val="none" w:sz="0" w:space="0" w:color="auto"/>
        <w:right w:val="none" w:sz="0" w:space="0" w:color="auto"/>
      </w:divBdr>
      <w:divsChild>
        <w:div w:id="1122501114">
          <w:marLeft w:val="0"/>
          <w:marRight w:val="0"/>
          <w:marTop w:val="0"/>
          <w:marBottom w:val="0"/>
          <w:divBdr>
            <w:top w:val="none" w:sz="0" w:space="0" w:color="auto"/>
            <w:left w:val="none" w:sz="0" w:space="0" w:color="auto"/>
            <w:bottom w:val="none" w:sz="0" w:space="0" w:color="auto"/>
            <w:right w:val="none" w:sz="0" w:space="0" w:color="auto"/>
          </w:divBdr>
        </w:div>
      </w:divsChild>
    </w:div>
    <w:div w:id="1390614250">
      <w:bodyDiv w:val="1"/>
      <w:marLeft w:val="0"/>
      <w:marRight w:val="0"/>
      <w:marTop w:val="0"/>
      <w:marBottom w:val="0"/>
      <w:divBdr>
        <w:top w:val="none" w:sz="0" w:space="0" w:color="auto"/>
        <w:left w:val="none" w:sz="0" w:space="0" w:color="auto"/>
        <w:bottom w:val="none" w:sz="0" w:space="0" w:color="auto"/>
        <w:right w:val="none" w:sz="0" w:space="0" w:color="auto"/>
      </w:divBdr>
    </w:div>
    <w:div w:id="1482579869">
      <w:bodyDiv w:val="1"/>
      <w:marLeft w:val="0"/>
      <w:marRight w:val="0"/>
      <w:marTop w:val="0"/>
      <w:marBottom w:val="0"/>
      <w:divBdr>
        <w:top w:val="none" w:sz="0" w:space="0" w:color="auto"/>
        <w:left w:val="none" w:sz="0" w:space="0" w:color="auto"/>
        <w:bottom w:val="none" w:sz="0" w:space="0" w:color="auto"/>
        <w:right w:val="none" w:sz="0" w:space="0" w:color="auto"/>
      </w:divBdr>
    </w:div>
    <w:div w:id="1501501569">
      <w:bodyDiv w:val="1"/>
      <w:marLeft w:val="0"/>
      <w:marRight w:val="0"/>
      <w:marTop w:val="0"/>
      <w:marBottom w:val="0"/>
      <w:divBdr>
        <w:top w:val="none" w:sz="0" w:space="0" w:color="auto"/>
        <w:left w:val="none" w:sz="0" w:space="0" w:color="auto"/>
        <w:bottom w:val="none" w:sz="0" w:space="0" w:color="auto"/>
        <w:right w:val="none" w:sz="0" w:space="0" w:color="auto"/>
      </w:divBdr>
      <w:divsChild>
        <w:div w:id="1533424072">
          <w:marLeft w:val="0"/>
          <w:marRight w:val="0"/>
          <w:marTop w:val="0"/>
          <w:marBottom w:val="0"/>
          <w:divBdr>
            <w:top w:val="none" w:sz="0" w:space="0" w:color="auto"/>
            <w:left w:val="none" w:sz="0" w:space="0" w:color="auto"/>
            <w:bottom w:val="none" w:sz="0" w:space="0" w:color="auto"/>
            <w:right w:val="none" w:sz="0" w:space="0" w:color="auto"/>
          </w:divBdr>
        </w:div>
      </w:divsChild>
    </w:div>
    <w:div w:id="1505899019">
      <w:bodyDiv w:val="1"/>
      <w:marLeft w:val="0"/>
      <w:marRight w:val="0"/>
      <w:marTop w:val="0"/>
      <w:marBottom w:val="0"/>
      <w:divBdr>
        <w:top w:val="none" w:sz="0" w:space="0" w:color="auto"/>
        <w:left w:val="none" w:sz="0" w:space="0" w:color="auto"/>
        <w:bottom w:val="none" w:sz="0" w:space="0" w:color="auto"/>
        <w:right w:val="none" w:sz="0" w:space="0" w:color="auto"/>
      </w:divBdr>
    </w:div>
    <w:div w:id="1698045326">
      <w:bodyDiv w:val="1"/>
      <w:marLeft w:val="0"/>
      <w:marRight w:val="0"/>
      <w:marTop w:val="0"/>
      <w:marBottom w:val="0"/>
      <w:divBdr>
        <w:top w:val="none" w:sz="0" w:space="0" w:color="auto"/>
        <w:left w:val="none" w:sz="0" w:space="0" w:color="auto"/>
        <w:bottom w:val="none" w:sz="0" w:space="0" w:color="auto"/>
        <w:right w:val="none" w:sz="0" w:space="0" w:color="auto"/>
      </w:divBdr>
    </w:div>
    <w:div w:id="1739133261">
      <w:bodyDiv w:val="1"/>
      <w:marLeft w:val="0"/>
      <w:marRight w:val="0"/>
      <w:marTop w:val="0"/>
      <w:marBottom w:val="0"/>
      <w:divBdr>
        <w:top w:val="none" w:sz="0" w:space="0" w:color="auto"/>
        <w:left w:val="none" w:sz="0" w:space="0" w:color="auto"/>
        <w:bottom w:val="none" w:sz="0" w:space="0" w:color="auto"/>
        <w:right w:val="none" w:sz="0" w:space="0" w:color="auto"/>
      </w:divBdr>
    </w:div>
    <w:div w:id="1809742499">
      <w:bodyDiv w:val="1"/>
      <w:marLeft w:val="0"/>
      <w:marRight w:val="0"/>
      <w:marTop w:val="0"/>
      <w:marBottom w:val="0"/>
      <w:divBdr>
        <w:top w:val="none" w:sz="0" w:space="0" w:color="auto"/>
        <w:left w:val="none" w:sz="0" w:space="0" w:color="auto"/>
        <w:bottom w:val="none" w:sz="0" w:space="0" w:color="auto"/>
        <w:right w:val="none" w:sz="0" w:space="0" w:color="auto"/>
      </w:divBdr>
    </w:div>
    <w:div w:id="1816869617">
      <w:bodyDiv w:val="1"/>
      <w:marLeft w:val="0"/>
      <w:marRight w:val="0"/>
      <w:marTop w:val="0"/>
      <w:marBottom w:val="0"/>
      <w:divBdr>
        <w:top w:val="none" w:sz="0" w:space="0" w:color="auto"/>
        <w:left w:val="none" w:sz="0" w:space="0" w:color="auto"/>
        <w:bottom w:val="none" w:sz="0" w:space="0" w:color="auto"/>
        <w:right w:val="none" w:sz="0" w:space="0" w:color="auto"/>
      </w:divBdr>
    </w:div>
    <w:div w:id="1868374156">
      <w:bodyDiv w:val="1"/>
      <w:marLeft w:val="0"/>
      <w:marRight w:val="0"/>
      <w:marTop w:val="0"/>
      <w:marBottom w:val="0"/>
      <w:divBdr>
        <w:top w:val="none" w:sz="0" w:space="0" w:color="auto"/>
        <w:left w:val="none" w:sz="0" w:space="0" w:color="auto"/>
        <w:bottom w:val="none" w:sz="0" w:space="0" w:color="auto"/>
        <w:right w:val="none" w:sz="0" w:space="0" w:color="auto"/>
      </w:divBdr>
    </w:div>
    <w:div w:id="2047027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3.xml"/><Relationship Id="rId28"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3.xml"/><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Bendrosios nuostatos"/>
          <w:gallery w:val="placeholder"/>
        </w:category>
        <w:types>
          <w:type w:val="bbPlcHdr"/>
        </w:types>
        <w:behaviors>
          <w:behavior w:val="content"/>
        </w:behaviors>
        <w:guid w:val="{72F3A6F1-1F50-4154-86EC-3B55CC7D18D0}"/>
      </w:docPartPr>
      <w:docPartBody>
        <w:p w14:paraId="15210A88" w14:textId="77777777" w:rsidR="009D4F12" w:rsidRDefault="004F7D3A">
          <w:r w:rsidRPr="0044622B">
            <w:rPr>
              <w:rStyle w:val="Vietosrezervavimoenklotekstas"/>
            </w:rPr>
            <w:t>Spustelėkite čia, jei norite įvesti tekstą.</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Tahoma">
    <w:panose1 w:val="020B0604030504040204"/>
    <w:charset w:val="BA"/>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7" w:usb1="00000000" w:usb2="00000000" w:usb3="00000000" w:csb0="00000003" w:csb1="00000000"/>
  </w:font>
  <w:font w:name="Calibri">
    <w:panose1 w:val="020F0502020204030204"/>
    <w:charset w:val="BA"/>
    <w:family w:val="swiss"/>
    <w:pitch w:val="variable"/>
    <w:sig w:usb0="E00002FF" w:usb1="4000ACFF" w:usb2="00000001" w:usb3="00000000" w:csb0="0000019F" w:csb1="00000000"/>
  </w:font>
  <w:font w:name="Verdana">
    <w:panose1 w:val="020B0604030504040204"/>
    <w:charset w:val="BA"/>
    <w:family w:val="swiss"/>
    <w:pitch w:val="variable"/>
    <w:sig w:usb0="A10006FF" w:usb1="4000205B" w:usb2="00000010" w:usb3="00000000" w:csb0="0000019F" w:csb1="00000000"/>
  </w:font>
  <w:font w:name="Arial">
    <w:panose1 w:val="020B0604020202020204"/>
    <w:charset w:val="BA"/>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1296"/>
  <w:hyphenationZone w:val="396"/>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7D3A"/>
    <w:rsid w:val="004F7D3A"/>
    <w:rsid w:val="009D4F12"/>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ecimalSymbol w:val=","/>
  <w:listSeparator w:val=";"/>
  <w14:docId w14:val="15210A88"/>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lt-LT" w:eastAsia="lt-L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4F7D3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lt-LT" w:eastAsia="lt-L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4F7D3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Parts xmlns="http://lrs.lt/TAIS/DocParts">
  <Part Type="pagrindine" DocPartId="0dd39a4ba2314779a933e54bd8c5b36c" PartId="21b946c667b04425b0538904fcf11e25">
    <Part Type="preambule" Nr="" Abbr="" Title="" Notes="" DocPartId="88eb9faf92e942ac9b93beb19ecb3b9a" PartId="3f6d0a96400d43c1a850d12cbb87fcf4"/>
    <Part Type="pastraipa" Nr="" Abbr="" Title="" Notes="" DocPartId="5550de0877484d69b22ae6b952293c59" PartId="8cd54b32bf0b46beae87b371c9d9d245"/>
    <Part Type="signatura" DocPartId="31689135c5c147ca985903ed8686975a" PartId="54bf4217c7dd448a95dd4643f31f4ebe"/>
  </Part>
  <Part Type="patvirtinta" Title="ELEKTRONINIO DOKUMENTO SPECIFIKACIJA ADOC-V2.0" DocPartId="777760539c2d4b3eba97d523acc0bcf9" PartId="05ca00cd2aeb49ebaf454dd25696214b">
    <Part Type="skirsnis" Title="I SKYRIUS BENDROSIOS NUOSTATOS" DocPartId="078d1b15912d49bdbd72a916f42bd54c" PartId="0f16a90471e84a689150ffef7c266eba">
      <Part Type="punktas" Nr="1" Abbr="1 p." DocPartId="80cf22f9cd2a43b4a08c0c398811c9b5" PartId="7c2997e548d3485b95b4329792b404d3"/>
      <Part Type="punktas" Nr="2" Abbr="2 p." DocPartId="a2363bbd4144488da8892603360a2cc1" PartId="94eb39bbad7e4a3aaa62997d3171360e"/>
      <Part Type="punktas" Nr="3" Abbr="3 p." DocPartId="91de56c1700d4df5bcd2bfbe08eefbfe" PartId="38b2740605ff40f4bbdb37bbddeac3b2"/>
      <Part Type="punktas" Nr="4" Abbr="4 p." DocPartId="2d0ef58c139b4496b305d29e8e8470c0" PartId="0ef0d01d37d1422b824c8a6b4d995257">
        <Part Type="punktas" Nr="4.1" Abbr="4.1 p." DocPartId="636efaff5ac3480ab5e3968edbe95511" PartId="ae055d86b8f1454982903c70aa29d19e"/>
        <Part Type="punktas" Nr="4.2" Abbr="4.2 p." DocPartId="1ff9b3ccac96451f98ff5bd80f133701" PartId="230094e4717542f88fc869309a02a12a"/>
        <Part Type="punktas" Nr="4.3" Abbr="4.3 p." DocPartId="2245cde060ab43349c55bff556c46610" PartId="14707b69b6674fe7aa4929c3c635f44e"/>
        <Part Type="punktas" Nr="4.4" Abbr="4.4 p." DocPartId="9cc3e4dea70f4fd6a94a5f0559da3fc8" PartId="c33559fc76dc46dc85a1f8ab8e8fcb25"/>
        <Part Type="punktas" Nr="4.5" Abbr="4.5 p." DocPartId="dd61082bab90477bbbc9daada5c3dc5d" PartId="443e280fef5d4960855f6181de8bf5ba"/>
        <Part Type="punktas" Nr="4.6" Abbr="4.6 p." DocPartId="0d18726c84c34b229e667a91230ab616" PartId="99e2a8abfbb141159c76da2f307d1e6f"/>
        <Part Type="punktas" Nr="4.7" Abbr="4.7 p." DocPartId="720a14e4196e47ad9366463e276f80e8" PartId="b644e6ca9e954dc393aca9ceafff71bf"/>
        <Part Type="punktas" Nr="4.8" Abbr="4.8 p." DocPartId="74b3a51c01d94033be74df686be154ed" PartId="025b2afbde3f41b38827577eadb1c03f"/>
        <Part Type="punktas" Nr="4.9" Abbr="4.9 p." DocPartId="60fec7a2d4604c7d8f7ec1df96703ac3" PartId="c3e400c047894d459bdac071926fb48c"/>
        <Part Type="punktas" Nr="4.10" Abbr="4.10 p." DocPartId="f6e97df2897b491b97b0eb85caae4837" PartId="b55cfd32ac074628a5a2668e2d85def6"/>
        <Part Type="punktas" Nr="4.11" Abbr="4.11 p." DocPartId="7898d219eb92462089da0c5b14de1009" PartId="7ee4c18d56ba4507bafda613f00ded01"/>
        <Part Type="punktas" Nr="4.12" Abbr="4.12 p." DocPartId="4473993bfad04c04b32947598bf9d071" PartId="286c07e4b782430486b1f6f4bf83a28a"/>
        <Part Type="punktas" Nr="4.13" Abbr="4.13 p." DocPartId="2d1e8c8e096e460886aa4f4d0f59fae5" PartId="241c074555db4fb9afb6e7dbeba61d0e"/>
        <Part Type="punktas" Nr="4.14" Abbr="4.14 p." DocPartId="9f0ef707fa954f499cd50266c3419fd1" PartId="0ada2c3626db43e39fab5c7b65923524"/>
        <Part Type="punktas" Nr="4.15" Abbr="4.15 p." DocPartId="a166ce082bc14e26b73ae571c1cc517f" PartId="05ad0f72cb6942d08d605b07abdcf4d4"/>
        <Part Type="punktas" Nr="4.16" Abbr="4.16 p." DocPartId="98603cbddbca47ddb408913568198762" PartId="15edee16467844889c0612bd86aeea5d"/>
        <Part Type="punktas" Nr="4.17" Abbr="4.17 p." DocPartId="0bef9c0ec92d492984d63ffb59b9176e" PartId="1f0d5a9adbf543cd83ea15582e4ef9e8"/>
        <Part Type="punktas" Nr="4.18" Abbr="4.18 p." DocPartId="e298150ceca34848ac4de73f8f0e214a" PartId="69fbce2dd1694320b3cbb03126bb03f9"/>
        <Part Type="punktas" Nr="4.19" Abbr="4.19 p." DocPartId="441bc4a1b8bf4400bb8bcf3f56c3f678" PartId="578d8e10cbe2468b9023515d05836b29"/>
        <Part Type="punktas" Nr="4.20" Abbr="4.20 p." DocPartId="9306b52e598f428d8e556e472e721e4a" PartId="b6eac92c94c84cd484c0ee53affd8106"/>
        <Part Type="punktas" Nr="4.21" Abbr="4.21 p." DocPartId="3dc0286eb2b04e2f91dd22a73429b226" PartId="e6ea74477a0a494f95b1fe0c10523cfd"/>
        <Part Type="punktas" Nr="4.22" Abbr="4.22 p." DocPartId="4fd9f236f4034a0c84de2986c566e440" PartId="c7ac305a358b4ac587640ec6d8cf0cc7"/>
        <Part Type="punktas" Nr="4.23" Abbr="4.23 p." DocPartId="ba684113f1d0484393a5b4efffaae3ae" PartId="e0361b3238f9425893ed6c92c7c8febb"/>
        <Part Type="punktas" Nr="4.24" Abbr="4.24 p." DocPartId="f4d687505839467fab6e5771d4617776" PartId="03c4bebe79264fffabedd75ef83096ac"/>
        <Part Type="punktas" Nr="4.25" Abbr="4.25 p." DocPartId="bbed9c3470e44faa8612772f6b362046" PartId="c742ab22519a4b6181515fa138e0a1ba"/>
      </Part>
    </Part>
    <Part Type="skirsnis" Title="II SKYRIUS ELEKTRONINIO DOKUMENTO MODELIS IR PAKUOTĖ" DocPartId="b5fad18e841f4ce8acf7bd4b08afbc83" PartId="12cafb8248714258a3083fdb2a04d607">
      <Part Type="punktas" Nr="5" Abbr="5 p." DocPartId="3b6d77d4bcba4bd4ba8488c999afab51" PartId="839ff2a75c3a4b5593233ce78213482f">
        <Part Type="punktas" Nr="5.1" Abbr="5.1 p." DocPartId="53133de5104248369c91454ea078ad20" PartId="500443af2a904a5ba1d4b3f05568f773"/>
        <Part Type="punktas" Nr="5.2" Abbr="5.2 p." DocPartId="bc2677dfc9f640ddbd0403f184cfe405" PartId="0ac064d2b67f4c4492c33772418dc94d"/>
        <Part Type="punktas" Nr="5.3" Abbr="5.3 p." DocPartId="e26d15a860094966aa927e77b9d2deec" PartId="a95f654e350748b9b58fc40d18b49286"/>
        <Part Type="punktas" Nr="5.4" Abbr="5.4 p." DocPartId="a5a20ee3852a4e978ba4a1ad08f18baa" PartId="c101ff680a7d484390b7197faf7cc11f"/>
      </Part>
      <Part Type="punktas" Nr="6" Abbr="6 p." DocPartId="407253bd7dd04a11b2057af6dd51159b" PartId="cf0f71eebc50428382c7625240f46cc6">
        <Part Type="punktas" Nr="6.1" Abbr="6.1 p." DocPartId="01a83d2ee2fc4476b541608662f80113" PartId="21c719e47d6b4b61ba14a27c4f35d536"/>
        <Part Type="punktas" Nr="6.2" Abbr="6.2 p." DocPartId="d38dcd28b23f4661a6c7b0f3995e63ba" PartId="0203d15f6a724e318a17ab8d48caa7a0"/>
      </Part>
      <Part Type="punktas" Nr="7" Abbr="7 p." DocPartId="0f1650e1388d4e3fab6920223ad1e0c7" PartId="12623f198c924e1fb4f24196d4e6b677">
        <Part Type="punktas" Nr="7.1" Abbr="7.1 p." DocPartId="c1a49e896c9e44938c1aeefe9439649c" PartId="721279526c1849a4beb44dc2da1dccfb"/>
        <Part Type="punktas" Nr="7.2" Abbr="7.2 p." DocPartId="34a4163eed914df6bfaff022ae3fc3bf" PartId="493c4061a5f742ee9df3453bf6ecfb40"/>
        <Part Type="punktas" Nr="7.3" Abbr="7.3 p." DocPartId="e1765331966b4b4194227df23721343e" PartId="35eda39a71b246caab008b35c0bd8406"/>
        <Part Type="punktas" Nr="7.4" Abbr="7.4 p." DocPartId="7fba680d0d0748cd870c0dc8ada35576" PartId="93c82789aa7d40a1bb9b4b599bb18b20"/>
      </Part>
    </Part>
    <Part Type="skirsnis" Title="Elektroninio dokumento modelis" DocPartId="dca6df00893d4313b03b9a642580657e" PartId="6824322903164e72a3b5a34078df5862">
      <Part Type="punktas" Nr="8" Abbr="8 p." DocPartId="5e0a0510230f46e6a2a378dc3659444c" PartId="16f3f9bbb6d945bc9d91e8d4b94dc729">
        <Part Type="punktas" Nr="8.1" Abbr="8.1 p." DocPartId="da842984c6f44859baee235f433eb47b" PartId="48fcf12f192343a6b5a6f04e4f592a21"/>
        <Part Type="punktas" Nr="8.2" Abbr="8.2 p." DocPartId="88e59ae44d9146738a640800a5063118" PartId="ad82dcc08de04745a21de4b754a68373"/>
      </Part>
      <Part Type="punktas" Nr="9" Abbr="9 p." DocPartId="002075cc49044282bbef8759ea44ed79" PartId="a1179768c5bf4fa38149c38bf98efd86">
        <Part Type="punktas" Nr="9.1" Abbr="9.1 p." DocPartId="2e0207f08ddb48248c78165898bddfb0" PartId="ad38ba7094a041898687ed3f91e8e330"/>
        <Part Type="punktas" Nr="9.2" Abbr="9.2 p." DocPartId="9d85ceba51d44fdba819b17bf23bddfc" PartId="fa0ee09711624567bbf8d55ca4488baf"/>
        <Part Type="punktas" Nr="9.3" Abbr="9.3 p." DocPartId="09de4994a5ca4bf88705b71577548874" PartId="8508ed2cb97141eab406f28ceba1c564"/>
        <Part Type="punktas" Nr="9.4" Abbr="9.4 p." DocPartId="4ec9be4d18f246e78d0513f195c1e4df" PartId="b08fc11305d84b4e89036355293b27ae"/>
        <Part Type="punktas" Nr="9.5" Abbr="9.5 p." DocPartId="3c947195411d4b099d5c130568b54f11" PartId="c58ff9741bfc400ea1ab8240edfbb3eb"/>
      </Part>
      <Part Type="punktas" Nr="10" Abbr="10 p." DocPartId="bb48f83f939a4cb0929c02d2bfacfe86" PartId="a22767db4b764ad2a2d7b23faab4fcd6">
        <Part Type="punktas" Nr="10.1" Abbr="10.1 p." DocPartId="e827d1f8576344718e64996f7f70db27" PartId="382021f98ac54f2ba301ad1a6ff91486"/>
        <Part Type="punktas" Nr="10.2" Abbr="10.2 p." DocPartId="e09b7ef5800e4ed09a3d441a32cdd8a9" PartId="2b279b522ba54888b1e64832772b4ebc"/>
      </Part>
      <Part Type="punktas" Nr="11" Abbr="11 p." DocPartId="fecb294c85ba4159bc2aa601e704e49f" PartId="a2e9651dc6bc4a4385b224279bc787b4"/>
    </Part>
    <Part Type="skirsnis" Title="Pakuotės struktūra" DocPartId="3dd18a87cd2a4311b4325d16a22c9cb9" PartId="1c9e538bbd30455eb660606d481f5411">
      <Part Type="punktas" Nr="12" Abbr="12 p." DocPartId="b310f2ffbfe14fc7afb548b9aa15ac1b" PartId="af3c6d4c8ac542ef800c7d7baeb7cdfb"/>
      <Part Type="punktas" Nr="13" Abbr="13 p." DocPartId="b8903d2e82b349c09635c54dad987a42" PartId="14135e2aa72b45d5bdd9a54202573dd8"/>
      <Part Type="punktas" Nr="14" Abbr="14 p." DocPartId="362764f264f64708882f6f95e3adb3da" PartId="d0582b2090e746ff8007add3200b204d"/>
      <Part Type="punktas" Nr="15" Abbr="15 p." DocPartId="d4cd65a9f0e748bc90282697290c84ed" PartId="9956d4e7837c4f7f94b1cea794e9a1dc"/>
      <Part Type="punktas" Nr="16" Abbr="16 p." DocPartId="d0841db3269042bfaee88a367c3287c0" PartId="aa11853c452a4cf398e104d5ce7f9273"/>
      <Part Type="punktas" Nr="17" Abbr="17 p." DocPartId="88248ee207394a4c9a21570896f01cd2" PartId="7c6d9873d7d1458190e9f2322372b4af">
        <Part Type="punktas" Nr="17.1" Abbr="17.1 p." DocPartId="e5493b3c9cb6468680cfce3bcd8130db" PartId="238c3c9aaa7a4089a1d68ac1af0e2126"/>
        <Part Type="punktas" Nr="17.2" Abbr="17.2 p." DocPartId="4d87e749ef6a4207a707c09b90dd03b8" PartId="e56d0f709e68401e9f943743d39579da"/>
      </Part>
      <Part Type="punktas" Nr="18" Abbr="18 p." DocPartId="ab2662e3c60d4f95a51ed3cac1643c0c" PartId="c4941d8a5e1041269d83e576d37bc3ad"/>
      <Part Type="punktas" Nr="19" Abbr="19 p." DocPartId="eb805faeb912465eb5a6f4e56ffd85eb" PartId="b15544da71b74caebbdd63744cb42dda"/>
      <Part Type="punktas" Nr="20" Abbr="20 p." DocPartId="c961607161774763833187764c6e0d04" PartId="f71b7ee2949c43af98cf9fe5b32ac8ed"/>
      <Part Type="punktas" Nr="21" Abbr="21 p." DocPartId="136c40e2ae044e249235519ba84123c6" PartId="b910f297ccf7424ea893991266521718"/>
      <Part Type="punktas" Nr="22" Abbr="22 p." DocPartId="632b6303e9b84d80b38d80f871d58f23" PartId="232d5d95db0d4ea6a30b86155880f2c1"/>
    </Part>
    <Part Type="skirsnis" Title="Rinkmenų ir jų tipų aprašo rinkmena" DocPartId="3f51643b24e34c33950579794b76060c" PartId="1d25f94a9be64d149cb3d9128d398f02">
      <Part Type="punktas" Nr="23" Abbr="23 p." DocPartId="97007b329db14726bdc4d6e63eeec8a9" PartId="81e9719a700143a0a5d2db9472a9fe06"/>
      <Part Type="punktas" Nr="24" Abbr="24 p." DocPartId="c721b53e9ff1489f9eeedeeaa26dd073" PartId="d18b2eff125a4b9f9dbce95bd678e209"/>
      <Part Type="punktas" Nr="25" Abbr="25 p." DocPartId="74762a8f8d1b49ea8e4bc9f34db40ccb" PartId="33b824d4c49f416d93f3e134d84155dd"/>
      <Part Type="punktas" Nr="26" Abbr="26 p." DocPartId="3f06b5a2867c45cfabb4f4e2c51433bb" PartId="586982b67bf14a9c9cc4f2e0e71b74b4"/>
      <Part Type="punktas" Nr="27" Abbr="27 p." DocPartId="1b2cd01258f948adb0623b861b09df97" PartId="06160c7705f14f55ad696921dab76f2a"/>
    </Part>
    <Part Type="skirsnis" Title="Elektroninio dokumento dalių tarpusavio ryšiai" DocPartId="c7d1893d489046fdaa6910159fa8e1fb" PartId="1c778800688b4d8ebf560f8a60c33a84">
      <Part Type="punktas" Nr="28" Abbr="28 p." DocPartId="997262938fc54062b3a6f9ba0710d8f0" PartId="c53540ba054b4b1e8aa9a666e6fa502c"/>
      <Part Type="punktas" Nr="29" Abbr="29 p." DocPartId="a191d8665b97403bb9dd3108d029dc89" PartId="663a6185904d4703a1fd90efb712d173"/>
      <Part Type="punktas" Nr="30" Abbr="30 p." DocPartId="835a6e3c946c41ee8b7ed80dbe72f7ec" PartId="a55222ef0aba4b21b4f97a15179d27c2"/>
    </Part>
    <Part Type="skirsnis" Title="Ryšių aprašo rinkmena" DocPartId="701122232bcb4707895c9a9972451021" PartId="6004a29df31742259962d481fd36bfa6">
      <Part Type="punktas" Nr="31" Abbr="31 p." DocPartId="c5c8147134d14190b14993ab8d6a6d35" PartId="3dc7bf79a73f4c65901ba76ad40a4491"/>
      <Part Type="punktas" Nr="32" Abbr="32 p." DocPartId="15c7ea483ec848c69d65a47babdf0f0d" PartId="0cb77a80c44640d88591a00e2a0322fd"/>
      <Part Type="punktas" Nr="33" Abbr="33 p." DocPartId="d25963f3648144cab75c1d7adae63b28" PartId="6366162db6a64cc3a8f9513fe35b0013"/>
      <Part Type="punktas" Nr="34" Abbr="34 p." DocPartId="77bbfb8e73754c6dbdef3386fc5a1985" PartId="e66b1fe94cb8425f8e73640ffd4f0d33"/>
      <Part Type="punktas" Nr="35" Abbr="35 p." DocPartId="f7bd405e509b4e2197b574131045be27" PartId="d0039ea489d341b7b8fa94f0259dbda2">
        <Part Type="punktas" Nr="35.1" Abbr="35.1 p." DocPartId="d2707bcf0c5549fb91dc0603c99f902c" PartId="2b4625b1c3c4438abca5e47741896d79"/>
        <Part Type="punktas" Nr="35.2" Abbr="35.2 p." DocPartId="8204f937ab494f289e5b141758d66016" PartId="edee52ccc7d64e8ea8e2ce76fb29b0f1"/>
      </Part>
      <Part Type="punktas" Nr="36" Abbr="36 p." DocPartId="00b1a50076724a18b5614c51f3b88302" PartId="9c8dabefde9846a0b50ac5f1b3fe842b"/>
      <Part Type="punktas" Nr="37" Abbr="37 p." DocPartId="7eca95c6fc18452f9d6b2a54b46307a1" PartId="ff024291220246539f274f5380038047"/>
      <Part Type="punktas" Nr="38" Abbr="38 p." DocPartId="eb32762c5fee4b9d9c47ff5f34c0ef35" PartId="e8f3df32043c4c5bbe5f93e7e817ebd0"/>
      <Part Type="punktas" Nr="39" Abbr="39 p." DocPartId="4c34d789843b4e60af807ecc8372e430" PartId="625345103a584172ad673c30f56c6355"/>
      <Part Type="punktas" Nr="40" Abbr="40 p." DocPartId="48311d5e4ba4414893629cd29f2a00b6" PartId="3de5c90e31064e1b9a5429033802d4b4"/>
      <Part Type="punktas" Nr="41" Abbr="41 p." DocPartId="39a72e0fd5664eb19545f98385cd83e3" PartId="f8e413c0a6a642338fc4fb1952bd2633"/>
      <Part Type="punktas" Nr="42" Abbr="42 p." DocPartId="bbe3bb445fa84133b39858197a6d98c5" PartId="2f159ab160e3493db4fc53a57538c4b3">
        <Part Type="punktas" Nr="42.1" Abbr="42.1 p." DocPartId="bf8b11e4b85b4c9ba0af127d3baf9e39" PartId="f2d8c59917ed4d5dbd61a45e7c8f98f8"/>
        <Part Type="punktas" Nr="42.2" Abbr="42.2 p." DocPartId="559b06f0c6d94041b8efac93d13f401e" PartId="f303ee0f2c96470298c35112c0f31cbe"/>
      </Part>
      <Part Type="punktas" Nr="43" Abbr="43 p." DocPartId="f9e4a67fce9c4b8890e6f8b50676b661" PartId="eaf61774dbd64827b28107297db2abd5">
        <Part Type="punktas" Nr="43.1" Abbr="43.1 p." DocPartId="b875ded34a1a4feb88d34c0113c02668" PartId="281bbf4375ea478bb33424529087e620"/>
        <Part Type="punktas" Nr="43.2" Abbr="43.2 p." DocPartId="d386201f7b804399a8d1f33d9520bc83" PartId="644be1e042104b38934521096f99a926"/>
        <Part Type="punktas" Nr="43.3" Abbr="43.3 p." DocPartId="08351625a019402d8b8fc660735ecace" PartId="10c9bfe4dfa941f3a13a49c5f767f0d6"/>
        <Part Type="punktas" Nr="43.4" Abbr="43.4 p." DocPartId="29d44aacf0684a8bb8060fcc900bb9ad" PartId="af3c5b4f898e4be1a6842c97babf4d3b"/>
        <Part Type="punktas" Nr="43.5" Abbr="43.5 p." DocPartId="cf3df135561d4cbf8c6005fcaaf3d20e" PartId="dc3e4a6e5e1942b082369ba40e5410ac"/>
      </Part>
      <Part Type="punktas" Nr="44" Abbr="44 p." DocPartId="8f67144fbed94b2ea7bc9655f7854144" PartId="9c0a433b3e204ad5abe26eee890633d2"/>
    </Part>
    <Part Type="skirsnis" Title="III SKYRIUS ELEKTRONINIO DOKUMENTO TURINYS" DocPartId="4f00be51a0554d3f835514713aaf4371" PartId="38090b786cbb469e8ba1e6552e6a2e3f">
      <Part Type="punktas" Nr="45" Abbr="45 p." DocPartId="14e3f9e2d78f4d3092fe7ac5e3c7c1c5" PartId="fb718681cf4843deb0703d3ba949dae8">
        <Part Type="punktas" Nr="45.1" Abbr="45.1 p." DocPartId="eca67f92fbca41738add1660585b341d" PartId="34bdee39e72b4b0db32b46767af6c161"/>
        <Part Type="punktas" Nr="45.2" Abbr="45.2 p." DocPartId="37071c0df22244efbf3a847178c8a520" PartId="2a1cebd418364f27b784625fbc1f7f70"/>
        <Part Type="punktas" Nr="45.3" Abbr="45.3 p." DocPartId="4c3370a1d0e44739a586c4452f0d6aa5" PartId="13470380730b41c59b3f94c7d8a07fc9"/>
      </Part>
      <Part Type="punktas" Nr="46" Abbr="46 p." DocPartId="0cfce0266fcf437caa105622682bcc7b" PartId="606affecdb8347a7a38c1573227e99ad"/>
      <Part Type="punktas" Nr="47" Abbr="47 p." DocPartId="addfbbbbd8fb49f1884c56924ccbb4ba" PartId="06ab39df79424df4a91a2fb0e6f94d37"/>
      <Part Type="punktas" Nr="48" Abbr="48 p." DocPartId="bb8b17bf9c684ca9bde919aeb48162b8" PartId="789f26a296c14067b7b62ce2b01ecff2"/>
      <Part Type="punktas" Nr="49" Abbr="49 p." DocPartId="2489ba033e944357bf373a0bb02b380e" PartId="6489d339ce67422e8f5b6d2d630c0ce4"/>
      <Part Type="punktas" Nr="50" Abbr="50 p." DocPartId="894baee569b440bbbcee2c09b6cbe024" PartId="2467462ec83d4fd3a8a4c71962f1e9f5"/>
      <Part Type="punktas" Nr="51" Abbr="51 p." DocPartId="aea0710ec73840069dd9f606b9a52d61" PartId="476f49da00944a54ac11d864e910e0b5"/>
      <Part Type="punktas" Nr="52" Abbr="52 p." DocPartId="2a60e292ac334a1f8a427e7d97c77fc0" PartId="ce051c8486a84415860566bb39c17195"/>
    </Part>
    <Part Type="skirsnis" Title="Elektroninio dokumento turinio rinkmenų formatai" DocPartId="a737b3c8f6f24fb7b9471586732be031" PartId="19e2544968f8446f9761814d81883dda">
      <Part Type="punktas" Nr="53" Abbr="53 p." DocPartId="ce63942c645f413a8fc4f3790ea57146" PartId="1e9713aa324c458ab68ec6d4c1b4a72a">
        <Part Type="punktas" Nr="53.1" Abbr="53.1 p." DocPartId="0c6089ee4c8446bda923e88f794eed42" PartId="8b5e3aac3bfc4653a64d1424b57085d7"/>
        <Part Type="punktas" Nr="53.2" Abbr="53.2 p." DocPartId="a28e14615b8149a0a78b6fe186cdb172" PartId="585f83a4ec1144f883d2cb20bb3d2ad0"/>
        <Part Type="punktas" Nr="53.3" Abbr="53.3 p." DocPartId="f178c233fbbc4bde9ea8fc84071a2dbf" PartId="68fc394630c74f0b8cf6f649be06c06d"/>
      </Part>
      <Part Type="punktas" Nr="54" Abbr="54 p." DocPartId="0c3af2a1fd204ba6a8d7235cba0e4c0d" PartId="b726b358765e472185d1d3966ebea5b7"/>
    </Part>
    <Part Type="skirsnis" Title="IV SKYRIUS ELEKTRONINIO DOKUMENTO METADUOMENYS" DocPartId="4e90192786f345fe8b7f03d750a82cd0" PartId="b8d19978cb164c09ace675f05d0853a0">
      <Part Type="punktas" Nr="55" Abbr="55 p." DocPartId="19a017c360ac4b48a18e3efe9136234c" PartId="67ab5046cda04fd68d4546c8340661aa"/>
      <Part Type="punktas" Nr="56" Abbr="56 p." DocPartId="46bd6eafd7804f7ca7d5a9db9bc40979" PartId="81114a7eb21a4ad6a35f4c41d8df1b7c">
        <Part Type="punktas" Nr="56.1" Abbr="56.1 p." DocPartId="11b2d2f8357a44e0aec84537654a1393" PartId="433aa026fb2e47b2b7ef11287e382980"/>
        <Part Type="punktas" Nr="56.2" Abbr="56.2 p." DocPartId="eec2842c64cb4148ade9637bdd2016c3" PartId="ccc24e0a8db94270845d11b90c8035a1"/>
      </Part>
      <Part Type="punktas" Nr="57" Abbr="57 p." DocPartId="86bf2c635bb447b5b8ab35ab65efc4be" PartId="c34879349af24a4aacc224dbde341d5e"/>
      <Part Type="punktas" Nr="58" Abbr="58 p." DocPartId="3779a48075ca498181691f74e1d6a92a" PartId="0e5cfcb4b5974ea682698d87c3de6da4"/>
      <Part Type="punktas" Nr="59" Abbr="59 p." DocPartId="f5406a718d9148b3a0da17e406f57e56" PartId="e4e3ffed695d466d9e69969331826dcd"/>
      <Part Type="punktas" Nr="60" Abbr="60 p." DocPartId="54664d362f634ec1b4935b5ceb1932ad" PartId="d8373e8165494625bfd9147dda583c3a"/>
      <Part Type="punktas" Nr="61" Abbr="61 p." DocPartId="9aafd5530fe04bd298681c6f37322d64" PartId="c09ca27016a14a61ba2902c565fd2789"/>
      <Part Type="punktas" Nr="62" Abbr="62 p." DocPartId="940a6c71fcd8466aa79c83c13a36dea6" PartId="3768f220dd5945339a642b5848632e6f"/>
      <Part Type="punktas" Nr="63" Abbr="63 p." DocPartId="eeee18d059824b44b3523fcb57afed62" PartId="50e3cc04b94b46fba4b3391fbe631e9d"/>
      <Part Type="punktas" Nr="64" Abbr="64 p." DocPartId="ba4b1d141e9e427ea87276484169bb1a" PartId="13542210922740eda5734591ab86a100"/>
      <Part Type="punktas" Nr="65" Abbr="65 p." DocPartId="44d524173a6a41c2b7c0b6c24e0a7d5c" PartId="e05ab0cadc684aadb8444ed6b99f6174"/>
    </Part>
    <Part Type="skirsnis" Title="V SKYRIUS ELEKTRONINIAI PARAŠAI" DocPartId="17bebe8b4fee4e8a9b94e03805148771" PartId="820416183029424e995b88dfdd900e41">
      <Part Type="punktas" Nr="66" Abbr="66 p." DocPartId="9767506622564215bdff960b9d8906b5" PartId="7d385389b3e142b2a975a3d764747cd4"/>
      <Part Type="punktas" Nr="67" Abbr="67 p." DocPartId="9442a549b60e451681c80f4e37d7a990" PartId="6f93e4ba99154d36b7347c13d22dd84d"/>
      <Part Type="punktas" Nr="68" Abbr="68 p." DocPartId="4a2c3f89c0164820b1e9dc8a3a27aa35" PartId="78852ea287e4497082162fecc14c3a7e"/>
      <Part Type="punktas" Nr="69" Abbr="69 p." DocPartId="67b4afa24ab14ab8b7621af512d59a1c" PartId="f4bbe3b76e3d41239d7cda4bc58a9843"/>
      <Part Type="punktas" Nr="70" Abbr="70 p." DocPartId="f29ce012755d4b0a910c70620c8e6f92" PartId="3f913ac53f3d485fbbde57014c40e92b"/>
      <Part Type="punktas" Nr="71" Abbr="71 p." DocPartId="bd93636c0b3140da8f40f412b7bf4e74" PartId="7ece3e62702946b097c9a2ee160f2a22">
        <Part Type="punktas" Nr="71.1" Abbr="71.1 p." DocPartId="2ea5c86bc92a4092bdd58d1a7a6adacb" PartId="698f158cda0745a8b04a05b64dd3ae03"/>
        <Part Type="punktas" Nr="71.2" Abbr="71.2 p." DocPartId="2859692b72fb4c37a0b65fb2ea8260f2" PartId="931e9bba7bd34867b628568740211e3d"/>
      </Part>
      <Part Type="punktas" Nr="72" Abbr="72 p." DocPartId="177dbe96ffe74f5da3c52d2ad9c202d4" PartId="ea13843238664fc794319e33290ab32c"/>
      <Part Type="punktas" Nr="73" Abbr="73 p." DocPartId="61a6fe5023e0451994fe9219d65f94a0" PartId="3e4265128caa42d98735958c7db4a10b"/>
      <Part Type="punktas" Nr="74" Abbr="74 p." DocPartId="ca7d95e4e9e24338b36d477749910d73" PartId="de8428b07bd3484ba4ca37e302fe17bf"/>
      <Part Type="punktas" Nr="75" Abbr="75 p." DocPartId="167598350b4b4c6abc9c40cbcbf1b846" PartId="790a1b1ca465426bbea2024645e352e1">
        <Part Type="punktas" Nr="75.1" Abbr="75.1 p." DocPartId="5398ec89d0af46978a072a080428596f" PartId="1fbb53d916c042f290a61f61b0abaf40"/>
        <Part Type="punktas" Nr="75.2" Abbr="75.2 p." DocPartId="00749fabc2864e2a972e77d826917c6c" PartId="344e125d0a9d4eb38e430e2dc22e1f92"/>
      </Part>
      <Part Type="punktas" Nr="76" Abbr="76 p." DocPartId="003f8c0071ee40dd8d8d0d1d209388ff" PartId="520f20ec02a7422aaad04633dce76a41"/>
      <Part Type="punktas" Nr="77" Abbr="77 p." DocPartId="bf5757a1542a46679bc8bec69f0964fe" PartId="b6eee967e00543dab9091a20d7a589b8"/>
      <Part Type="punktas" Nr="78" Abbr="78 p." DocPartId="26081011670140c6b67b2d46b3eb827e" PartId="141c7d21b1c540eca907530ffa901c83">
        <Part Type="punktas" Nr="78.1" Abbr="78.1 p." DocPartId="c17ac9bde6dc48aca9ed2217e3c6bb6d" PartId="4e0c4d393bba4f06b765c4830b93c94f"/>
        <Part Type="punktas" Nr="78.2" Abbr="78.2 p." DocPartId="9df0105e1f9b4ba0b7f52d79406938b6" PartId="ff505041faf64ba8b196c462aa2990de"/>
      </Part>
      <Part Type="punktas" Nr="79" Abbr="79 p." DocPartId="e0a06d83129a45878058cf8e0733404e" PartId="2aae30877f634e40952ae684525289e4"/>
      <Part Type="punktas" Nr="80" Abbr="80 p." DocPartId="4787388b52c04b4a825629ce72767fdc" PartId="21261fa5752140819a60673e8c285ea0"/>
      <Part Type="punktas" Nr="81" Abbr="81 p." DocPartId="23b4ee2859bc45feb54a94a763f961ae" PartId="471485f0d965423083ec4498536e5080"/>
      <Part Type="punktas" Nr="82" Abbr="82 p." DocPartId="15d45e8d57ba4afcb3f79b3e59acc491" PartId="9e7089a26b5c4e2eb3ebb3152c6a5cda"/>
      <Part Type="punktas" Nr="83" Abbr="83 p." DocPartId="32aa0f3c72e348c2a51932dc8254f61f" PartId="63993fd2205c4f739fb79df18fabcdd8">
        <Part Type="punktas" Nr="83.1" Abbr="83.1 p." DocPartId="b1d2732cb1544d9a950d3474fb23a64e" PartId="5c5d767337f94e7781699fd63cb50e58"/>
        <Part Type="punktas" Nr="83.2" Abbr="83.2 p." DocPartId="e8a2a48bfa9346cb8e55268975116b6c" PartId="fb253a2cadae492b912fc4bbe030f720"/>
        <Part Type="punktas" Nr="83.3" Abbr="83.3 p." DocPartId="81017ab81e59486a838497c82a286409" PartId="75cee5fd9d51402283250662e546fdcf"/>
        <Part Type="punktas" Nr="83.4" Abbr="83.4 p." DocPartId="b3c581025bc14cacbb9aaf4702f3e334" PartId="6c82152b9a814b3ba7ff75cdf1e90831"/>
        <Part Type="punktas" Nr="83.5" Abbr="83.5 p." DocPartId="85643a2d29c54e718c62bf1ba56fd025" PartId="6aed169da9be44f5ad64fe629d793a28"/>
      </Part>
      <Part Type="punktas" Nr="84" Abbr="84 p." DocPartId="a80cc5b29e2a45ac969bfe4e2627b859" PartId="eaa47d5def3348458a398409540a53a3"/>
    </Part>
    <Part Type="skirsnis" Title="VI SKYRIUS ELEKTRONINIO DOKUMENTO TIKRINIMAS" DocPartId="8b0ce0f4edba4622ad6b4b81ad9ac8c9" PartId="e872a51dbee14659b7fecc4f9264c406">
      <Part Type="punktas" Nr="85" Abbr="85 p." DocPartId="8ea6120ce090466ebe15180fa5c420c0" PartId="306a41341eb347acb3b75bf8798faf20">
        <Part Type="punktas" Nr="85.1" Abbr="85.1 p." DocPartId="3463822b1d8948a9bfba0e6cecb94edb" PartId="e76b55bd17324b61a4d379e2c69300e9"/>
        <Part Type="punktas" Nr="85.2" Abbr="85.2 p." DocPartId="70dc14ec8ec247a797535feb92b34492" PartId="e28b9ad49e5c4c6c9ea512dd5eed3bcc"/>
      </Part>
      <Part Type="punktas" Nr="86" Abbr="86 p." DocPartId="fbe535387b344cfb92128ededff8321d" PartId="cc314fe8e0ea4536a6a7ebe3e503cbb9"/>
      <Part Type="punktas" Nr="87" Abbr="87 p." DocPartId="675869ae6087483fbc99161a60946b99" PartId="881c012d6eee4ea888f14c71536f49cf"/>
      <Part Type="punktas" Nr="88" Abbr="88 p." DocPartId="d0095e6fa10b4843820cb7b35c066209" PartId="5b61f4b07bf14b0da340c8adf046ecf6"/>
      <Part Type="punktas" Nr="89" Abbr="89 p." DocPartId="503aa04956284635aecb47b6d5a2ff5c" PartId="7c0eea7663c246c3a4f6ef24092b8df8">
        <Part Type="punktas" Nr="89.1" Abbr="89.1 p." DocPartId="681155d9456848578762709ea1624422" PartId="1a0ea12613d0459bb1e7ac68655af5d4"/>
        <Part Type="punktas" Nr="89.2" Abbr="89.2 p." DocPartId="28395a8387b7461fa4aa96b9b84302da" PartId="3fa803d8a7f74e68a55759b23fad9b50"/>
      </Part>
      <Part Type="punktas" Nr="90" Abbr="90 p." DocPartId="e7c9352d01134225a8833b3bde0f5439" PartId="ccec0409fc4c4728bdfb183c15b1dfc6"/>
      <Part Type="punktas" Nr="91" Abbr="91 p." DocPartId="59e35a450b3c4e658fa6b91c097e24bd" PartId="4ccba407d79a47998817f0eab4e5afc2"/>
      <Part Type="punktas" Nr="92" Abbr="92 p." DocPartId="7474156656424d6dae1758adef787b50" PartId="1a6889c989144c8bbd11a1697ad26eba"/>
      <Part Type="punktas" Nr="93" Abbr="93 p." DocPartId="b6fd7ba32ae6411281fb9b7967b27a6d" PartId="e7cbf454b1c747b09b8ed0b0f4b9b557"/>
      <Part Type="punktas" Nr="94" Abbr="94 p." DocPartId="85dd89af784b43d3a6363377b149539f" PartId="0200ae71186d4e2ca70847a5f4c96a98"/>
      <Part Type="punktas" Nr="95" Abbr="95 p." DocPartId="a92e12008c5c4ac596b7c54cc2cfd30f" PartId="5055f6689a8b4f68924aa89393c95c56"/>
      <Part Type="punktas" Nr="96" Abbr="96 p." DocPartId="d3beaf03cec14c86b2bd60684643a650" PartId="b1e620d3ca714023a2e139c71d889a7c">
        <Part Type="punktas" Nr="96.1" Abbr="96.1 p." DocPartId="bd6ccbc8377b4552bcd645f359c7bbaf" PartId="efc02b1ccd6f41e682b8a5c2efa1bff3"/>
        <Part Type="punktas" Nr="96.2" Abbr="96.2 p." DocPartId="f69c202611f941aebcaf58fe6c7aba78" PartId="3967c79dee6548dab598a3039b14b7a3"/>
      </Part>
      <Part Type="punktas" Nr="97" Abbr="97 p." DocPartId="9b015f434b674e3897aeb8068c7d8a39" PartId="b81adf62da7d4011a15bef9dacdfa509"/>
    </Part>
    <Part Type="pabaiga" DocPartId="9d023583fda14e4b8f974fde9da3aa5b" PartId="14755cb1163d4efc8ebfa05955211ad3"/>
  </Part>
  <Part Type="priedas" Nr="1" Abbr="1 pr." Title="ELEKTRONINIO DOKUMENTO LOGINĖ STRUKTŪRA" DocPartId="4eb5848204b246d0a599a331dae6f520" PartId="49caf737cefe447a8e78e62b4cc2c196"/>
  <Part Type="priedas" Nr="2" Abbr="2 pr." Title="ELEKTRONINIO DOKUMENTO TURINIO STRUKTŪROS SCHEMA" DocPartId="5bec20b5dc8b453bbeff1654eeaa2706" PartId="a03edb51300a42e68896e3f32cda48ed"/>
  <Part Type="priedas" Nr="3" Abbr="3 pr." Title="ELEKTRONINIO DOKUMENTO FIZINĖS STRUKTŪROS PAVYZDYS" DocPartId="93350dafd7d643da8158310da639b5d4" PartId="172ccea30a764c64b6f7939b3d446736"/>
  <Part Type="priedas" Nr="4" Abbr="4 pr." Title="ELEKTRONINIO DOKUMENTO LOGINĖS STRUKTŪROS ATVAIZDAVIMAS FIZINĖJE STRUKTŪROJE" DocPartId="f47f0d5867c44235b6576c40afe74ecc" PartId="9e43814530174abf90b27879c56907d8"/>
  <Part Type="priedas" Nr="5" Abbr="5 pr." Title="ELEKTRONINIO DOKUMENTO TURINIO RINKMENŲ FORMATAI" DocPartId="31df1a2f3ca64f2d99f0b68185d9e35a" PartId="8c337dca5f7048329230bcf08c332c12"/>
  <Part Type="priedas" Nr="6" Abbr="6 pr." Title="PRIDEDAMŲ ELEKTRONINIŲ DOKUMENTŲ FORMATAI" DocPartId="82ae77acce0647d89b99d32365835687" PartId="8f41ea540f95405da516203b362e854f"/>
  <Part Type="priedas" Nr="7" Abbr="7 pr." Title="RINKMENŲ IR JŲ TIPŲ APRAŠO RINKMENOS STRUKTŪRA" DocPartId="c73cd078dd40497083e686c3f6f4c598" PartId="575dd6f87b4b4221a0517d2fa7b1846e"/>
  <Part Type="priedas" Nr="8" Abbr="8 pr." Title="RYŠIŲ APRAŠO RINKMENOS STRUKTŪRA" DocPartId="3df874ac774d4a36a13bc3e9fc58ad8a" PartId="5c2a7dcd95e843c2a81a38164a0ab8dd"/>
  <Part Type="priedas" Nr="9" Abbr="9 pr." Title="ELEKTRONINĮ DOKUMENTĄ SUDARANČIŲ RINKMENŲ TIPAI" DocPartId="f30ecfe6d93046dd9aa43ed3ef74b9fb" PartId="c359dd39615847f2a2e849da2ed1837c"/>
  <Part Type="priedas" Nr="10" Abbr="10 pr." Title="RYŠIŲ TIPAI" DocPartId="f7a450f3aa094dbe8b82a106e5988dbb" PartId="6861048a270046c690e4926be1630640"/>
  <Part Type="priedas" Nr="11" Abbr="11 pr." Title="ELEKTRONINIO DOKUMENTO METADUOMENŲ GRUPĖS" DocPartId="25cf297a9418426e8bb8dfde89fbeef7" PartId="55040f61b6a9428694791e4952a7dee8"/>
  <Part Type="priedas" Nr="12" Abbr="12 pr." Title="ELEKTRONINIO DOKUMENTO METADUOMENYS" DocPartId="cf8f7c2e6bfd41de91d98cd6c05c37de" PartId="8000184ef3b3443db5bdd27aabf6da69"/>
  <Part Type="priedas" Nr="13" Abbr="13 pr." Title="XAdES PARAŠŲ STRUKTŪRA" DocPartId="92e4febe61e34006a124d67bdac8ce80" PartId="fccd4f234188460591fa86512fd6ce0b">
    <Part Type="punktas" Nr="1" Abbr="13 pr. 1 p." DocPartId="d3131b74b7c04b068fb1e29e31df2655" PartId="eaf36b565e2b44328eb4559dec43992c"/>
    <Part Type="punktas" Nr="2" Abbr="13 pr. 2 p." DocPartId="65a3035adc3248ad9913cfb8ba0615ef" PartId="de906961edb24840837a276cc2ba646d"/>
    <Part Type="punktas" Nr="3" Abbr="13 pr. 3 p." DocPartId="15eb7207ff6c4c5eb57a028592d22fbf" PartId="3c4582667c154f4a91efe9dc05fc9acb"/>
  </Part>
  <Part Type="priedas" Nr="14" Abbr="14 pr." Title="XAdES PARAŠAMS FORMUOTI NAUDOJAMI ALGORITMAI" DocPartId="f94b20c53e5c403d9e6612bde7eb7575" PartId="a32d300cce4842478a717416c95fd6b3"/>
  <Part Type="priedas" Nr="15" Abbr="15 pr." Title="ELEKTRONINIO DOKUMENTO STRUKTŪROS APRAŠO PAVYZDYS" DocPartId="5795f6d6b340462dbba8a61a9e448d55" PartId="ead210cf2b4449038b09e19ea60a5cb2">
    <Part Type="punktas" Nr="1" Abbr="15 pr. 1 p." DocPartId="469b53b77baa461aadaf58a02c1d299a" PartId="71ed517562934f09b152978ecf0895b5"/>
    <Part Type="punktas" Nr="2" Abbr="15 pr. 2 p." DocPartId="ae1100449b4544b0bbb3283a4fd2f345" PartId="21a57c3485bf4a18af32f9ac33dfc201"/>
    <Part Type="punktas" Nr="3" Abbr="15 pr. 3 p." DocPartId="c68d92ad76bf425eb9cf4c720d1eddfe" PartId="2e5275c09ebc4397a4a05d20392783fb"/>
    <Part Type="punktas" Nr="4" Abbr="15 pr. 4 p." DocPartId="259251fd6b7447e588345e9ed97c1d24" PartId="b71782ecb6154b83891b6ee6221f3ee8"/>
    <Part Type="punktas" Nr="5" Abbr="15 pr. 5 p." DocPartId="7bff3da29e3a4481ae27a4eac16344da" PartId="2b898a73a96b4422b044f7abe53b1736"/>
  </Part>
  <Part Type="priedas" Nr="16" Abbr="16 pr." Title="NUORODOS Į APSAUGOTĄ ATSKIRŲ METADUOMENŲ ELEMENTĄ PAVYZDYS" DocPartId="4bd1280bc9c84e508465c3f5a0bf34d6" PartId="b0d53697721a46f3b05e5696578b8798"/>
  <Part Type="priedas" Nr="17" Abbr="17 pr." Title="XML SCHEMOS" DocPartId="b6bcef8239b04acdb9072300c1039d22" PartId="aadea9e4db0d4d8ead076475ab4c7ae8">
    <Part Type="skyrius" Nr="1" Title="METADUOMENŲ RINKMENŲ XML SCHEMOS" DocPartId="d742632cea6e47a1933f3dae58e8cd3c" PartId="9fa792e6b7f6486aa23732d43d85f54b">
      <Part Type="skirsnis" Title="Nekeičiamųjų metaduomenų rinkmenų XML schema" DocPartId="f85c107cd3e446a5a2ef1850639b41c5" PartId="d5211b1b481441358046ae2747d482e9"/>
      <Part Type="skirsnis" Title="Keičiamųjų metaduomenų rinkmenų XML schema" DocPartId="ecb45b9ac215492eb552421fe58c8fbd" PartId="a7b580a23f964a8cb0a858338793536d"/>
      <Part Type="skirsnis" Title="Metaduomenų bendrai naudojamų tipų XML schema" DocPartId="23b8207e4863467b8a64bc0f7584b6fe" PartId="f556ea8a18b04f9f8d2ff1bf89106d07"/>
    </Part>
    <Part Type="skyrius" Nr="2" Title="RYŠIŲ APRAŠO RINKMENOS RELATIONS.XML XML SCHEMA" DocPartId="5f0d434ac67348a3b28eae149fee411c" PartId="2a55943c95204793a57ae65390bd37db"/>
    <Part Type="skyrius" Nr="3" Title="XAdES PARAŠO XML RINKMENOS SCHEMA" DocPartId="4994942cb7c14ddcb20e215f2cd7ceb9" PartId="dca4d714149947fab3dde2b11eb738f1"/>
  </Part>
  <Part Type="priedas" Nr="18" Abbr="18 pr." Title="STANDARTŲ IR KITŲ DOKUMENTŲ SĄRAŠAS" DocPartId="a272f36eca154b1cac489bdfe1277c6c" PartId="7dc67f7cd3e9456090c62b9a5829cd69"/>
</Part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A74DC0F8-1315-45A1-964E-61D7FC24CCDD}">
  <ds:schemaRefs>
    <ds:schemaRef ds:uri="http://lrs.lt/TAIS/DocParts"/>
  </ds:schemaRefs>
</ds:datastoreItem>
</file>

<file path=customXml/itemProps2.xml><?xml version="1.0" encoding="utf-8"?>
<ds:datastoreItem xmlns:ds="http://schemas.openxmlformats.org/officeDocument/2006/customXml" ds:itemID="{6B84AD84-98B1-4EE4-BCB8-48B73E213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61</Pages>
  <Words>10259</Words>
  <Characters>97393</Characters>
  <Application>Microsoft Office Word</Application>
  <DocSecurity>0</DocSecurity>
  <Lines>811</Lines>
  <Paragraphs>214</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Dėl Elektroniniu parašu pasirašyto elektroninio dokumento specifikacijos ADOC-V1.0 patvirtinimo</vt:lpstr>
      <vt:lpstr>Dėl Elektroniniu parašu pasirašyto elektroninio dokumento specifikacijos ADOC-V1.0 patvirtinimo</vt:lpstr>
    </vt:vector>
  </TitlesOfParts>
  <Company>mif</Company>
  <LinksUpToDate>false</LinksUpToDate>
  <CharactersWithSpaces>107438</CharactersWithSpaces>
  <SharedDoc>false</SharedDoc>
  <HyperlinkBase/>
  <HLinks>
    <vt:vector size="198" baseType="variant">
      <vt:variant>
        <vt:i4>5439515</vt:i4>
      </vt:variant>
      <vt:variant>
        <vt:i4>231</vt:i4>
      </vt:variant>
      <vt:variant>
        <vt:i4>0</vt:i4>
      </vt:variant>
      <vt:variant>
        <vt:i4>5</vt:i4>
      </vt:variant>
      <vt:variant>
        <vt:lpwstr>http://www.w3.org/TR/2008/REC-xmldsig-core-20080610/</vt:lpwstr>
      </vt:variant>
      <vt:variant>
        <vt:lpwstr/>
      </vt:variant>
      <vt:variant>
        <vt:i4>3211309</vt:i4>
      </vt:variant>
      <vt:variant>
        <vt:i4>228</vt:i4>
      </vt:variant>
      <vt:variant>
        <vt:i4>0</vt:i4>
      </vt:variant>
      <vt:variant>
        <vt:i4>5</vt:i4>
      </vt:variant>
      <vt:variant>
        <vt:lpwstr>http://www.ietf.org/rfc/rfc5280.txt</vt:lpwstr>
      </vt:variant>
      <vt:variant>
        <vt:lpwstr/>
      </vt:variant>
      <vt:variant>
        <vt:i4>3145765</vt:i4>
      </vt:variant>
      <vt:variant>
        <vt:i4>225</vt:i4>
      </vt:variant>
      <vt:variant>
        <vt:i4>0</vt:i4>
      </vt:variant>
      <vt:variant>
        <vt:i4>5</vt:i4>
      </vt:variant>
      <vt:variant>
        <vt:lpwstr>http://www.ietf.org/rfc/rfc4288.txt</vt:lpwstr>
      </vt:variant>
      <vt:variant>
        <vt:lpwstr/>
      </vt:variant>
      <vt:variant>
        <vt:i4>3604513</vt:i4>
      </vt:variant>
      <vt:variant>
        <vt:i4>222</vt:i4>
      </vt:variant>
      <vt:variant>
        <vt:i4>0</vt:i4>
      </vt:variant>
      <vt:variant>
        <vt:i4>5</vt:i4>
      </vt:variant>
      <vt:variant>
        <vt:lpwstr>http://www.ietf.org/rfc/rfc3987.txt</vt:lpwstr>
      </vt:variant>
      <vt:variant>
        <vt:lpwstr/>
      </vt:variant>
      <vt:variant>
        <vt:i4>3604512</vt:i4>
      </vt:variant>
      <vt:variant>
        <vt:i4>219</vt:i4>
      </vt:variant>
      <vt:variant>
        <vt:i4>0</vt:i4>
      </vt:variant>
      <vt:variant>
        <vt:i4>5</vt:i4>
      </vt:variant>
      <vt:variant>
        <vt:lpwstr>http://www.ietf.org/rfc/rfc3986.txt</vt:lpwstr>
      </vt:variant>
      <vt:variant>
        <vt:lpwstr/>
      </vt:variant>
      <vt:variant>
        <vt:i4>3735599</vt:i4>
      </vt:variant>
      <vt:variant>
        <vt:i4>216</vt:i4>
      </vt:variant>
      <vt:variant>
        <vt:i4>0</vt:i4>
      </vt:variant>
      <vt:variant>
        <vt:i4>5</vt:i4>
      </vt:variant>
      <vt:variant>
        <vt:lpwstr>http://www.ietf.org/rfc/rfc3161.txt</vt:lpwstr>
      </vt:variant>
      <vt:variant>
        <vt:lpwstr/>
      </vt:variant>
      <vt:variant>
        <vt:i4>3932198</vt:i4>
      </vt:variant>
      <vt:variant>
        <vt:i4>213</vt:i4>
      </vt:variant>
      <vt:variant>
        <vt:i4>0</vt:i4>
      </vt:variant>
      <vt:variant>
        <vt:i4>5</vt:i4>
      </vt:variant>
      <vt:variant>
        <vt:lpwstr>http://www.ietf.org/rfc/rfc6960.txt</vt:lpwstr>
      </vt:variant>
      <vt:variant>
        <vt:lpwstr/>
      </vt:variant>
      <vt:variant>
        <vt:i4>7274535</vt:i4>
      </vt:variant>
      <vt:variant>
        <vt:i4>210</vt:i4>
      </vt:variant>
      <vt:variant>
        <vt:i4>0</vt:i4>
      </vt:variant>
      <vt:variant>
        <vt:i4>5</vt:i4>
      </vt:variant>
      <vt:variant>
        <vt:lpwstr>http://www.pkware.com/support/zip-application-note</vt:lpwstr>
      </vt:variant>
      <vt:variant>
        <vt:lpwstr/>
      </vt:variant>
      <vt:variant>
        <vt:i4>2031623</vt:i4>
      </vt:variant>
      <vt:variant>
        <vt:i4>207</vt:i4>
      </vt:variant>
      <vt:variant>
        <vt:i4>0</vt:i4>
      </vt:variant>
      <vt:variant>
        <vt:i4>5</vt:i4>
      </vt:variant>
      <vt:variant>
        <vt:lpwstr>http://www.ecrypt.eu.org/</vt:lpwstr>
      </vt:variant>
      <vt:variant>
        <vt:lpwstr/>
      </vt:variant>
      <vt:variant>
        <vt:i4>6291519</vt:i4>
      </vt:variant>
      <vt:variant>
        <vt:i4>204</vt:i4>
      </vt:variant>
      <vt:variant>
        <vt:i4>0</vt:i4>
      </vt:variant>
      <vt:variant>
        <vt:i4>5</vt:i4>
      </vt:variant>
      <vt:variant>
        <vt:lpwstr>http://www.w3.org/2000/09/xmldsig</vt:lpwstr>
      </vt:variant>
      <vt:variant>
        <vt:lpwstr>base64</vt:lpwstr>
      </vt:variant>
      <vt:variant>
        <vt:i4>1048607</vt:i4>
      </vt:variant>
      <vt:variant>
        <vt:i4>201</vt:i4>
      </vt:variant>
      <vt:variant>
        <vt:i4>0</vt:i4>
      </vt:variant>
      <vt:variant>
        <vt:i4>5</vt:i4>
      </vt:variant>
      <vt:variant>
        <vt:lpwstr>http://www.w3.org/2002/06/xmldsig-filter2</vt:lpwstr>
      </vt:variant>
      <vt:variant>
        <vt:lpwstr/>
      </vt:variant>
      <vt:variant>
        <vt:i4>1835096</vt:i4>
      </vt:variant>
      <vt:variant>
        <vt:i4>198</vt:i4>
      </vt:variant>
      <vt:variant>
        <vt:i4>0</vt:i4>
      </vt:variant>
      <vt:variant>
        <vt:i4>5</vt:i4>
      </vt:variant>
      <vt:variant>
        <vt:lpwstr>http://www.w3.org/TR/1999/REC-xpath-19991116</vt:lpwstr>
      </vt:variant>
      <vt:variant>
        <vt:lpwstr/>
      </vt:variant>
      <vt:variant>
        <vt:i4>7995443</vt:i4>
      </vt:variant>
      <vt:variant>
        <vt:i4>195</vt:i4>
      </vt:variant>
      <vt:variant>
        <vt:i4>0</vt:i4>
      </vt:variant>
      <vt:variant>
        <vt:i4>5</vt:i4>
      </vt:variant>
      <vt:variant>
        <vt:lpwstr>http://www.w3.org/2001/10/xml-exc-c14n</vt:lpwstr>
      </vt:variant>
      <vt:variant>
        <vt:lpwstr/>
      </vt:variant>
      <vt:variant>
        <vt:i4>1638406</vt:i4>
      </vt:variant>
      <vt:variant>
        <vt:i4>192</vt:i4>
      </vt:variant>
      <vt:variant>
        <vt:i4>0</vt:i4>
      </vt:variant>
      <vt:variant>
        <vt:i4>5</vt:i4>
      </vt:variant>
      <vt:variant>
        <vt:lpwstr>http://www.w3.org/2006/12/xml-c14n11</vt:lpwstr>
      </vt:variant>
      <vt:variant>
        <vt:lpwstr/>
      </vt:variant>
      <vt:variant>
        <vt:i4>2359420</vt:i4>
      </vt:variant>
      <vt:variant>
        <vt:i4>189</vt:i4>
      </vt:variant>
      <vt:variant>
        <vt:i4>0</vt:i4>
      </vt:variant>
      <vt:variant>
        <vt:i4>5</vt:i4>
      </vt:variant>
      <vt:variant>
        <vt:lpwstr>http://www.w3.org/TR/2001/REC-xml-c14n-20010315</vt:lpwstr>
      </vt:variant>
      <vt:variant>
        <vt:lpwstr/>
      </vt:variant>
      <vt:variant>
        <vt:i4>4456537</vt:i4>
      </vt:variant>
      <vt:variant>
        <vt:i4>186</vt:i4>
      </vt:variant>
      <vt:variant>
        <vt:i4>0</vt:i4>
      </vt:variant>
      <vt:variant>
        <vt:i4>5</vt:i4>
      </vt:variant>
      <vt:variant>
        <vt:lpwstr>http://www.w3.org/2001/04/xmldsig-more</vt:lpwstr>
      </vt:variant>
      <vt:variant>
        <vt:lpwstr>rsa-sha256</vt:lpwstr>
      </vt:variant>
      <vt:variant>
        <vt:i4>5701657</vt:i4>
      </vt:variant>
      <vt:variant>
        <vt:i4>183</vt:i4>
      </vt:variant>
      <vt:variant>
        <vt:i4>0</vt:i4>
      </vt:variant>
      <vt:variant>
        <vt:i4>5</vt:i4>
      </vt:variant>
      <vt:variant>
        <vt:lpwstr>http://www.w3.org/2000/09/xmldsig</vt:lpwstr>
      </vt:variant>
      <vt:variant>
        <vt:lpwstr>rsa-sha1</vt:lpwstr>
      </vt:variant>
      <vt:variant>
        <vt:i4>5701647</vt:i4>
      </vt:variant>
      <vt:variant>
        <vt:i4>180</vt:i4>
      </vt:variant>
      <vt:variant>
        <vt:i4>0</vt:i4>
      </vt:variant>
      <vt:variant>
        <vt:i4>5</vt:i4>
      </vt:variant>
      <vt:variant>
        <vt:lpwstr>http://www.w3.org/2000/09/xmldsig</vt:lpwstr>
      </vt:variant>
      <vt:variant>
        <vt:lpwstr>dsa-sha1</vt:lpwstr>
      </vt:variant>
      <vt:variant>
        <vt:i4>6291519</vt:i4>
      </vt:variant>
      <vt:variant>
        <vt:i4>177</vt:i4>
      </vt:variant>
      <vt:variant>
        <vt:i4>0</vt:i4>
      </vt:variant>
      <vt:variant>
        <vt:i4>5</vt:i4>
      </vt:variant>
      <vt:variant>
        <vt:lpwstr>http://www.w3.org/2000/09/xmldsig</vt:lpwstr>
      </vt:variant>
      <vt:variant>
        <vt:lpwstr>base64</vt:lpwstr>
      </vt:variant>
      <vt:variant>
        <vt:i4>3473451</vt:i4>
      </vt:variant>
      <vt:variant>
        <vt:i4>174</vt:i4>
      </vt:variant>
      <vt:variant>
        <vt:i4>0</vt:i4>
      </vt:variant>
      <vt:variant>
        <vt:i4>5</vt:i4>
      </vt:variant>
      <vt:variant>
        <vt:lpwstr>http://www.w3.org/2001/04/xmlenc</vt:lpwstr>
      </vt:variant>
      <vt:variant>
        <vt:lpwstr>sha512</vt:lpwstr>
      </vt:variant>
      <vt:variant>
        <vt:i4>3538991</vt:i4>
      </vt:variant>
      <vt:variant>
        <vt:i4>171</vt:i4>
      </vt:variant>
      <vt:variant>
        <vt:i4>0</vt:i4>
      </vt:variant>
      <vt:variant>
        <vt:i4>5</vt:i4>
      </vt:variant>
      <vt:variant>
        <vt:lpwstr>http://www.w3.org/2001/04/xmlenc</vt:lpwstr>
      </vt:variant>
      <vt:variant>
        <vt:lpwstr>sha256</vt:lpwstr>
      </vt:variant>
      <vt:variant>
        <vt:i4>7602214</vt:i4>
      </vt:variant>
      <vt:variant>
        <vt:i4>168</vt:i4>
      </vt:variant>
      <vt:variant>
        <vt:i4>0</vt:i4>
      </vt:variant>
      <vt:variant>
        <vt:i4>5</vt:i4>
      </vt:variant>
      <vt:variant>
        <vt:lpwstr>http://www.archyvai.lt/adoc/2008/signaturePurpose/authenticity</vt:lpwstr>
      </vt:variant>
      <vt:variant>
        <vt:lpwstr/>
      </vt:variant>
      <vt:variant>
        <vt:i4>6750271</vt:i4>
      </vt:variant>
      <vt:variant>
        <vt:i4>165</vt:i4>
      </vt:variant>
      <vt:variant>
        <vt:i4>0</vt:i4>
      </vt:variant>
      <vt:variant>
        <vt:i4>5</vt:i4>
      </vt:variant>
      <vt:variant>
        <vt:lpwstr>http://www.archyvai.lt/adoc/2008/signaturePurpose/copyCertification</vt:lpwstr>
      </vt:variant>
      <vt:variant>
        <vt:lpwstr/>
      </vt:variant>
      <vt:variant>
        <vt:i4>8323125</vt:i4>
      </vt:variant>
      <vt:variant>
        <vt:i4>162</vt:i4>
      </vt:variant>
      <vt:variant>
        <vt:i4>0</vt:i4>
      </vt:variant>
      <vt:variant>
        <vt:i4>5</vt:i4>
      </vt:variant>
      <vt:variant>
        <vt:lpwstr>http://www.archyvai.lt/adoc/2008/signaturePurpose/notarisation</vt:lpwstr>
      </vt:variant>
      <vt:variant>
        <vt:lpwstr/>
      </vt:variant>
      <vt:variant>
        <vt:i4>852050</vt:i4>
      </vt:variant>
      <vt:variant>
        <vt:i4>159</vt:i4>
      </vt:variant>
      <vt:variant>
        <vt:i4>0</vt:i4>
      </vt:variant>
      <vt:variant>
        <vt:i4>5</vt:i4>
      </vt:variant>
      <vt:variant>
        <vt:lpwstr>http://www.archyvai.lt/adoc/2008/signaturePurpose/endOfExecution</vt:lpwstr>
      </vt:variant>
      <vt:variant>
        <vt:lpwstr/>
      </vt:variant>
      <vt:variant>
        <vt:i4>393283</vt:i4>
      </vt:variant>
      <vt:variant>
        <vt:i4>156</vt:i4>
      </vt:variant>
      <vt:variant>
        <vt:i4>0</vt:i4>
      </vt:variant>
      <vt:variant>
        <vt:i4>5</vt:i4>
      </vt:variant>
      <vt:variant>
        <vt:lpwstr>http://www.archyvai.lt/adoc/2008/signaturePurpose/resolution</vt:lpwstr>
      </vt:variant>
      <vt:variant>
        <vt:lpwstr/>
      </vt:variant>
      <vt:variant>
        <vt:i4>327768</vt:i4>
      </vt:variant>
      <vt:variant>
        <vt:i4>153</vt:i4>
      </vt:variant>
      <vt:variant>
        <vt:i4>0</vt:i4>
      </vt:variant>
      <vt:variant>
        <vt:i4>5</vt:i4>
      </vt:variant>
      <vt:variant>
        <vt:lpwstr>http://www.archyvai.lt/adoc/2008/signaturePurpose/acknowledgement</vt:lpwstr>
      </vt:variant>
      <vt:variant>
        <vt:lpwstr/>
      </vt:variant>
      <vt:variant>
        <vt:i4>7536695</vt:i4>
      </vt:variant>
      <vt:variant>
        <vt:i4>150</vt:i4>
      </vt:variant>
      <vt:variant>
        <vt:i4>0</vt:i4>
      </vt:variant>
      <vt:variant>
        <vt:i4>5</vt:i4>
      </vt:variant>
      <vt:variant>
        <vt:lpwstr>http://www.archyvai.lt/adoc/2008/signaturePurpose/registrationOfIncommingDocuments</vt:lpwstr>
      </vt:variant>
      <vt:variant>
        <vt:lpwstr/>
      </vt:variant>
      <vt:variant>
        <vt:i4>7864355</vt:i4>
      </vt:variant>
      <vt:variant>
        <vt:i4>147</vt:i4>
      </vt:variant>
      <vt:variant>
        <vt:i4>0</vt:i4>
      </vt:variant>
      <vt:variant>
        <vt:i4>5</vt:i4>
      </vt:variant>
      <vt:variant>
        <vt:lpwstr>http://www.archyvai.lt/adoc/2008/signaturePurpose/conciliation</vt:lpwstr>
      </vt:variant>
      <vt:variant>
        <vt:lpwstr/>
      </vt:variant>
      <vt:variant>
        <vt:i4>7733296</vt:i4>
      </vt:variant>
      <vt:variant>
        <vt:i4>144</vt:i4>
      </vt:variant>
      <vt:variant>
        <vt:i4>0</vt:i4>
      </vt:variant>
      <vt:variant>
        <vt:i4>5</vt:i4>
      </vt:variant>
      <vt:variant>
        <vt:lpwstr>http://www.archyvai.lt/adoc/2008/signaturePurpose/visa</vt:lpwstr>
      </vt:variant>
      <vt:variant>
        <vt:lpwstr/>
      </vt:variant>
      <vt:variant>
        <vt:i4>6488103</vt:i4>
      </vt:variant>
      <vt:variant>
        <vt:i4>141</vt:i4>
      </vt:variant>
      <vt:variant>
        <vt:i4>0</vt:i4>
      </vt:variant>
      <vt:variant>
        <vt:i4>5</vt:i4>
      </vt:variant>
      <vt:variant>
        <vt:lpwstr>http://www.archyvai.lt/adoc/2008/signaturePurpose/confirmation</vt:lpwstr>
      </vt:variant>
      <vt:variant>
        <vt:lpwstr/>
      </vt:variant>
      <vt:variant>
        <vt:i4>5242886</vt:i4>
      </vt:variant>
      <vt:variant>
        <vt:i4>138</vt:i4>
      </vt:variant>
      <vt:variant>
        <vt:i4>0</vt:i4>
      </vt:variant>
      <vt:variant>
        <vt:i4>5</vt:i4>
      </vt:variant>
      <vt:variant>
        <vt:lpwstr>http://uri.etsi.org/01903/v1.2.2</vt:lpwstr>
      </vt:variant>
      <vt:variant>
        <vt:lpwstr>ProofOfOrigin</vt:lpwstr>
      </vt:variant>
      <vt:variant>
        <vt:i4>7536692</vt:i4>
      </vt:variant>
      <vt:variant>
        <vt:i4>135</vt:i4>
      </vt:variant>
      <vt:variant>
        <vt:i4>0</vt:i4>
      </vt:variant>
      <vt:variant>
        <vt:i4>5</vt:i4>
      </vt:variant>
      <vt:variant>
        <vt:lpwstr>http://www.archyvai.lt/adoc/2014/signaturePurpose/signatur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ėl Elektroniniu parašu pasirašyto elektroninio dokumento specifikacijos ADOC-V1.0 patvirtinimo</dc:title>
  <dc:subject>įsakymas</dc:subject>
  <dc:creator>LAD</dc:creator>
  <cp:lastModifiedBy>JUOSPONIENĖ Karolina</cp:lastModifiedBy>
  <cp:revision>4</cp:revision>
  <cp:lastPrinted>2014-07-28T10:24:00Z</cp:lastPrinted>
  <dcterms:created xsi:type="dcterms:W3CDTF">2014-12-29T13:44:00Z</dcterms:created>
  <dcterms:modified xsi:type="dcterms:W3CDTF">2015-01-02T08:02:00Z</dcterms:modified>
</cp:coreProperties>
</file>